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21DEF6" w14:textId="0E54D818" w:rsidR="00370A9F" w:rsidRDefault="00370A9F" w:rsidP="00370A9F">
      <w:pPr>
        <w:pStyle w:val="CRCoverPage"/>
        <w:tabs>
          <w:tab w:val="right" w:pos="9639"/>
        </w:tabs>
        <w:spacing w:after="0"/>
        <w:rPr>
          <w:b/>
          <w:i/>
          <w:noProof/>
          <w:sz w:val="28"/>
        </w:rPr>
      </w:pPr>
      <w:r>
        <w:rPr>
          <w:b/>
          <w:noProof/>
          <w:sz w:val="24"/>
        </w:rPr>
        <w:t>3GPP TSG-CT WG3 Meeting #14</w:t>
      </w:r>
      <w:r w:rsidR="00657523">
        <w:rPr>
          <w:b/>
          <w:noProof/>
          <w:sz w:val="24"/>
        </w:rPr>
        <w:t>4</w:t>
      </w:r>
      <w:r>
        <w:rPr>
          <w:b/>
          <w:i/>
          <w:noProof/>
          <w:sz w:val="28"/>
        </w:rPr>
        <w:tab/>
      </w:r>
      <w:r w:rsidR="00657523" w:rsidRPr="00657523">
        <w:rPr>
          <w:b/>
          <w:i/>
          <w:noProof/>
          <w:sz w:val="28"/>
        </w:rPr>
        <w:t>C3-</w:t>
      </w:r>
      <w:r w:rsidR="00320B61" w:rsidRPr="00320B61">
        <w:rPr>
          <w:b/>
          <w:i/>
          <w:noProof/>
          <w:sz w:val="28"/>
        </w:rPr>
        <w:t>25530</w:t>
      </w:r>
      <w:r w:rsidR="00AC437B">
        <w:rPr>
          <w:b/>
          <w:i/>
          <w:noProof/>
          <w:sz w:val="28"/>
        </w:rPr>
        <w:t>9</w:t>
      </w:r>
    </w:p>
    <w:p w14:paraId="3DD83409" w14:textId="77777777" w:rsidR="00DB5CDC" w:rsidRDefault="00DB5CDC" w:rsidP="00DB5CDC">
      <w:pPr>
        <w:pStyle w:val="CRCoverPage"/>
        <w:outlineLvl w:val="0"/>
        <w:rPr>
          <w:b/>
          <w:noProof/>
          <w:sz w:val="24"/>
        </w:rPr>
      </w:pPr>
      <w:bookmarkStart w:id="0" w:name="_Hlk213697691"/>
      <w:r>
        <w:rPr>
          <w:b/>
          <w:noProof/>
          <w:sz w:val="24"/>
        </w:rPr>
        <w:t>Dallas, United States, 17 - 21 November 2025</w:t>
      </w:r>
    </w:p>
    <w:p w14:paraId="2A511B28" w14:textId="77777777" w:rsidR="00DB5CDC" w:rsidRDefault="00DB5CDC" w:rsidP="00DB5CDC">
      <w:pPr>
        <w:pStyle w:val="a4"/>
        <w:pBdr>
          <w:bottom w:val="single" w:sz="4" w:space="1" w:color="auto"/>
        </w:pBdr>
        <w:tabs>
          <w:tab w:val="right" w:pos="9639"/>
        </w:tabs>
        <w:rPr>
          <w:rFonts w:cs="Arial"/>
          <w:b w:val="0"/>
          <w:bCs/>
          <w:noProof w:val="0"/>
          <w:sz w:val="24"/>
          <w:szCs w:val="24"/>
        </w:rPr>
      </w:pPr>
    </w:p>
    <w:p w14:paraId="048B97DD" w14:textId="77777777" w:rsidR="00DB5CDC" w:rsidRPr="001340EC" w:rsidRDefault="00DB5CDC" w:rsidP="00DB5CDC">
      <w:pPr>
        <w:pStyle w:val="CRCoverPage"/>
        <w:outlineLvl w:val="0"/>
        <w:rPr>
          <w:b/>
          <w:sz w:val="24"/>
        </w:rPr>
      </w:pPr>
    </w:p>
    <w:p w14:paraId="7A4DB3F3" w14:textId="29BD5001" w:rsidR="00DB5CDC" w:rsidRPr="006B5418" w:rsidRDefault="00DB5CDC" w:rsidP="00DB5CDC">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A90D6E" w:rsidRPr="00A90D6E">
        <w:rPr>
          <w:rFonts w:ascii="Arial" w:hAnsi="Arial" w:cs="Arial"/>
          <w:b/>
          <w:bCs/>
          <w:lang w:val="en-US"/>
        </w:rPr>
        <w:t>China Mobile</w:t>
      </w:r>
    </w:p>
    <w:p w14:paraId="11FD7A19" w14:textId="0DC5C01A" w:rsidR="00DB5CDC" w:rsidRPr="006B5418" w:rsidRDefault="00DB5CDC" w:rsidP="00DB5CDC">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A90D6E" w:rsidRPr="00A90D6E">
        <w:rPr>
          <w:rFonts w:ascii="Arial" w:hAnsi="Arial" w:cs="Arial"/>
          <w:b/>
          <w:bCs/>
          <w:lang w:val="en-US"/>
        </w:rPr>
        <w:t>Miscellaneous corrections for MMTel Enabler Server</w:t>
      </w:r>
    </w:p>
    <w:p w14:paraId="4441DEA2" w14:textId="4FD40B29" w:rsidR="00DB5CDC" w:rsidRPr="006B5418" w:rsidRDefault="00DB5CDC" w:rsidP="00DB5CDC">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A90D6E">
        <w:rPr>
          <w:rFonts w:ascii="Arial" w:hAnsi="Arial" w:cs="Arial"/>
          <w:b/>
          <w:bCs/>
          <w:lang w:val="en-US"/>
        </w:rPr>
        <w:t>29.392 v1.0.0</w:t>
      </w:r>
    </w:p>
    <w:p w14:paraId="2E06C69E" w14:textId="1BAAE053" w:rsidR="00DB5CDC" w:rsidRPr="006B5418" w:rsidRDefault="00DB5CDC" w:rsidP="00DB5CDC">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A90D6E">
        <w:rPr>
          <w:rFonts w:ascii="Arial" w:hAnsi="Arial" w:cs="Arial"/>
          <w:b/>
          <w:bCs/>
          <w:lang w:val="en-US"/>
        </w:rPr>
        <w:t>19.62</w:t>
      </w:r>
    </w:p>
    <w:p w14:paraId="54FE661A" w14:textId="40C8F885" w:rsidR="00DB5CDC" w:rsidRPr="006B5418" w:rsidRDefault="00DB5CDC" w:rsidP="00DB5CDC">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A90D6E">
        <w:rPr>
          <w:rFonts w:ascii="Arial" w:hAnsi="Arial" w:cs="Arial"/>
          <w:b/>
          <w:bCs/>
          <w:lang w:val="en-US"/>
        </w:rPr>
        <w:t>Approval</w:t>
      </w:r>
    </w:p>
    <w:p w14:paraId="3E9FD0F5" w14:textId="77777777" w:rsidR="00DB5CDC" w:rsidRPr="006B5418" w:rsidRDefault="00DB5CDC" w:rsidP="00DB5CDC">
      <w:pPr>
        <w:pBdr>
          <w:bottom w:val="single" w:sz="12" w:space="1" w:color="auto"/>
        </w:pBdr>
        <w:spacing w:after="120"/>
        <w:ind w:left="1985" w:hanging="1985"/>
        <w:rPr>
          <w:rFonts w:ascii="Arial" w:hAnsi="Arial" w:cs="Arial"/>
          <w:b/>
          <w:bCs/>
          <w:lang w:val="en-US"/>
        </w:rPr>
      </w:pPr>
    </w:p>
    <w:p w14:paraId="142014DB" w14:textId="77777777" w:rsidR="00DB5CDC" w:rsidRPr="006B5418" w:rsidRDefault="00DB5CDC" w:rsidP="00DB5CDC">
      <w:pPr>
        <w:pStyle w:val="CRCoverPage"/>
        <w:rPr>
          <w:b/>
          <w:lang w:val="en-US"/>
        </w:rPr>
      </w:pPr>
      <w:r w:rsidRPr="006B5418">
        <w:rPr>
          <w:b/>
          <w:lang w:val="en-US"/>
        </w:rPr>
        <w:t>1. Introduction</w:t>
      </w:r>
    </w:p>
    <w:p w14:paraId="2DCCE4D6" w14:textId="0958D8DB" w:rsidR="00DB5CDC" w:rsidRPr="006B5418" w:rsidRDefault="00A90D6E" w:rsidP="00DB5CDC">
      <w:pPr>
        <w:rPr>
          <w:lang w:val="en-US"/>
        </w:rPr>
      </w:pPr>
      <w:r>
        <w:rPr>
          <w:lang w:val="en-US"/>
        </w:rPr>
        <w:t xml:space="preserve">This </w:t>
      </w:r>
      <w:proofErr w:type="spellStart"/>
      <w:r>
        <w:rPr>
          <w:lang w:val="en-US"/>
        </w:rPr>
        <w:t>pCR</w:t>
      </w:r>
      <w:proofErr w:type="spellEnd"/>
      <w:r>
        <w:rPr>
          <w:lang w:val="en-US"/>
        </w:rPr>
        <w:t xml:space="preserve"> introduce </w:t>
      </w:r>
      <w:r w:rsidRPr="00A90D6E">
        <w:rPr>
          <w:lang w:val="en-US"/>
        </w:rPr>
        <w:t>Miscellaneous corrections for MMTel Enabler Server service</w:t>
      </w:r>
      <w:r>
        <w:rPr>
          <w:lang w:val="en-US"/>
        </w:rPr>
        <w:t>.</w:t>
      </w:r>
    </w:p>
    <w:p w14:paraId="28739FF7" w14:textId="77777777" w:rsidR="00DB5CDC" w:rsidRPr="006B5418" w:rsidRDefault="00DB5CDC" w:rsidP="00DB5CDC">
      <w:pPr>
        <w:pStyle w:val="CRCoverPage"/>
        <w:rPr>
          <w:b/>
          <w:lang w:val="en-US"/>
        </w:rPr>
      </w:pPr>
      <w:r w:rsidRPr="006B5418">
        <w:rPr>
          <w:b/>
          <w:lang w:val="en-US"/>
        </w:rPr>
        <w:t>2. Reason for Change</w:t>
      </w:r>
    </w:p>
    <w:p w14:paraId="76CC7F60" w14:textId="33F059F1" w:rsidR="00DB5CDC" w:rsidRPr="006B5418" w:rsidRDefault="007B05E2" w:rsidP="00DB5CDC">
      <w:pPr>
        <w:rPr>
          <w:lang w:val="en-US"/>
        </w:rPr>
      </w:pPr>
      <w:r w:rsidRPr="007B05E2">
        <w:rPr>
          <w:lang w:val="en-US"/>
        </w:rPr>
        <w:t xml:space="preserve">There are some errors in the specification, e.g., the guidance still exists, </w:t>
      </w:r>
      <w:proofErr w:type="spellStart"/>
      <w:r w:rsidRPr="007B05E2">
        <w:rPr>
          <w:lang w:val="en-US"/>
        </w:rPr>
        <w:t>uncorrect</w:t>
      </w:r>
      <w:proofErr w:type="spellEnd"/>
      <w:r w:rsidRPr="007B05E2">
        <w:rPr>
          <w:lang w:val="en-US"/>
        </w:rPr>
        <w:t xml:space="preserve"> reference to the TSs, etc. These errors need to be corrected.</w:t>
      </w:r>
    </w:p>
    <w:p w14:paraId="1E3F6C01" w14:textId="77777777" w:rsidR="00DB5CDC" w:rsidRPr="006B5418" w:rsidRDefault="00DB5CDC" w:rsidP="00DB5CDC">
      <w:pPr>
        <w:pStyle w:val="CRCoverPage"/>
        <w:rPr>
          <w:b/>
          <w:lang w:val="en-US"/>
        </w:rPr>
      </w:pPr>
      <w:r w:rsidRPr="006B5418">
        <w:rPr>
          <w:b/>
          <w:lang w:val="en-US"/>
        </w:rPr>
        <w:t>3. Conclusions</w:t>
      </w:r>
    </w:p>
    <w:p w14:paraId="021F2C06" w14:textId="3D19DAA4" w:rsidR="00DB5CDC" w:rsidRPr="007B05E2" w:rsidRDefault="007B05E2" w:rsidP="00DB5CDC">
      <w:pPr>
        <w:rPr>
          <w:b/>
          <w:bCs/>
          <w:lang w:val="en-US"/>
        </w:rPr>
      </w:pPr>
      <w:r>
        <w:t>Correct the errors listed above.</w:t>
      </w:r>
    </w:p>
    <w:p w14:paraId="00E88480" w14:textId="77777777" w:rsidR="00DB5CDC" w:rsidRPr="006B5418" w:rsidRDefault="00DB5CDC" w:rsidP="00DB5CDC">
      <w:pPr>
        <w:pStyle w:val="CRCoverPage"/>
        <w:rPr>
          <w:b/>
          <w:lang w:val="en-US"/>
        </w:rPr>
      </w:pPr>
      <w:r w:rsidRPr="006B5418">
        <w:rPr>
          <w:b/>
          <w:lang w:val="en-US"/>
        </w:rPr>
        <w:t>4. Proposal</w:t>
      </w:r>
    </w:p>
    <w:p w14:paraId="732FDD51" w14:textId="59F57AA0" w:rsidR="00DB5CDC" w:rsidRPr="006B5418" w:rsidRDefault="00DB5CDC" w:rsidP="00DB5CDC">
      <w:pPr>
        <w:rPr>
          <w:lang w:val="en-US"/>
        </w:rPr>
      </w:pPr>
      <w:r w:rsidRPr="006B5418">
        <w:rPr>
          <w:lang w:val="en-US"/>
        </w:rPr>
        <w:t xml:space="preserve">It is proposed to agree the following changes to 3GPP TS </w:t>
      </w:r>
      <w:r w:rsidR="007B05E2">
        <w:rPr>
          <w:lang w:val="en-US"/>
        </w:rPr>
        <w:t>29.392 v1.0.0</w:t>
      </w:r>
      <w:r w:rsidRPr="006B5418">
        <w:rPr>
          <w:lang w:val="en-US"/>
        </w:rPr>
        <w:t>.</w:t>
      </w:r>
    </w:p>
    <w:p w14:paraId="0E4A73D2" w14:textId="77777777" w:rsidR="00DB5CDC" w:rsidRPr="006B5418" w:rsidRDefault="00DB5CDC" w:rsidP="00DB5CDC">
      <w:pPr>
        <w:pBdr>
          <w:bottom w:val="single" w:sz="12" w:space="1" w:color="auto"/>
        </w:pBdr>
        <w:rPr>
          <w:lang w:val="en-US"/>
        </w:rPr>
      </w:pPr>
    </w:p>
    <w:bookmarkEnd w:id="0"/>
    <w:p w14:paraId="1557EA72" w14:textId="77777777" w:rsidR="001E41F3" w:rsidRDefault="001E41F3">
      <w:pPr>
        <w:rPr>
          <w:noProof/>
        </w:rPr>
        <w:sectPr w:rsidR="001E41F3">
          <w:headerReference w:type="even" r:id="rId9"/>
          <w:footnotePr>
            <w:numRestart w:val="eachSect"/>
          </w:footnotePr>
          <w:pgSz w:w="11907" w:h="16840" w:code="9"/>
          <w:pgMar w:top="1418" w:right="1134" w:bottom="1134" w:left="1134" w:header="680" w:footer="567" w:gutter="0"/>
          <w:cols w:space="720"/>
        </w:sectPr>
      </w:pPr>
    </w:p>
    <w:p w14:paraId="29D066F7" w14:textId="77777777" w:rsidR="00D40A55" w:rsidRPr="008C6891" w:rsidRDefault="00D40A55" w:rsidP="00D40A55">
      <w:pPr>
        <w:outlineLvl w:val="0"/>
        <w:rPr>
          <w:rFonts w:eastAsia="等线"/>
          <w:b/>
          <w:bCs/>
          <w:noProof/>
        </w:rPr>
      </w:pPr>
      <w:r w:rsidRPr="008C6891">
        <w:rPr>
          <w:rFonts w:eastAsia="等线"/>
          <w:b/>
          <w:bCs/>
          <w:noProof/>
        </w:rPr>
        <w:lastRenderedPageBreak/>
        <w:t>Additional discussion(if needed):</w:t>
      </w:r>
    </w:p>
    <w:p w14:paraId="3B0AED38" w14:textId="77777777" w:rsidR="00D40A55" w:rsidRDefault="00D40A55" w:rsidP="00D40A55">
      <w:pPr>
        <w:outlineLvl w:val="0"/>
        <w:rPr>
          <w:rFonts w:eastAsia="等线"/>
          <w:b/>
          <w:bCs/>
          <w:noProof/>
          <w:sz w:val="24"/>
          <w:szCs w:val="24"/>
        </w:rPr>
      </w:pPr>
      <w:r w:rsidRPr="008C6891">
        <w:rPr>
          <w:rFonts w:eastAsia="等线"/>
          <w:b/>
          <w:bCs/>
          <w:noProof/>
          <w:sz w:val="24"/>
          <w:szCs w:val="24"/>
        </w:rPr>
        <w:t>Proposed changes:</w:t>
      </w:r>
    </w:p>
    <w:p w14:paraId="2D3B4EDE" w14:textId="77777777" w:rsidR="00D40A55" w:rsidRPr="008C6891" w:rsidRDefault="00D40A55" w:rsidP="00D40A55">
      <w:pPr>
        <w:outlineLvl w:val="0"/>
        <w:rPr>
          <w:rFonts w:eastAsia="等线"/>
          <w:b/>
          <w:bCs/>
          <w:noProof/>
          <w:sz w:val="24"/>
          <w:szCs w:val="24"/>
        </w:rPr>
      </w:pPr>
    </w:p>
    <w:p w14:paraId="574D661A" w14:textId="77777777" w:rsidR="00D40A55" w:rsidRPr="008C6891" w:rsidRDefault="00D40A55" w:rsidP="00D40A55">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 w:name="_Toc98182983"/>
      <w:bookmarkStart w:id="2" w:name="_Toc11247460"/>
      <w:bookmarkStart w:id="3" w:name="_Toc27044584"/>
      <w:bookmarkStart w:id="4" w:name="_Toc36033626"/>
      <w:bookmarkStart w:id="5" w:name="_Toc45131763"/>
      <w:bookmarkStart w:id="6" w:name="_Toc49776048"/>
      <w:bookmarkStart w:id="7" w:name="_Toc51746968"/>
      <w:bookmarkStart w:id="8" w:name="_Toc66360523"/>
      <w:bookmarkStart w:id="9" w:name="_Toc68105028"/>
      <w:bookmarkStart w:id="10" w:name="_Toc74755658"/>
      <w:bookmarkStart w:id="11" w:name="_Toc75351369"/>
      <w:bookmarkStart w:id="12" w:name="_Toc11247463"/>
      <w:bookmarkStart w:id="13" w:name="_Toc27044587"/>
      <w:bookmarkStart w:id="14" w:name="_Toc36033629"/>
      <w:bookmarkStart w:id="15" w:name="_Toc45131766"/>
      <w:bookmarkStart w:id="16" w:name="_Toc49776051"/>
      <w:bookmarkStart w:id="17" w:name="_Toc51746971"/>
      <w:bookmarkStart w:id="18" w:name="_Toc66360526"/>
      <w:bookmarkStart w:id="19" w:name="_Toc68105031"/>
      <w:bookmarkStart w:id="20" w:name="_Toc74755661"/>
      <w:bookmarkStart w:id="21"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473519FF" w14:textId="77777777" w:rsidR="004A5766" w:rsidDel="000B13DA" w:rsidRDefault="004A5766" w:rsidP="004A5766">
      <w:pPr>
        <w:pStyle w:val="Guidance"/>
        <w:rPr>
          <w:del w:id="22" w:author="Zhenning" w:date="2025-11-10T19:06:00Z"/>
        </w:rPr>
      </w:pPr>
      <w:bookmarkStart w:id="23" w:name="_Toc11247932"/>
      <w:bookmarkStart w:id="24" w:name="_Toc27045114"/>
      <w:bookmarkStart w:id="25" w:name="_Toc36034165"/>
      <w:bookmarkStart w:id="26" w:name="_Toc45132313"/>
      <w:bookmarkStart w:id="27" w:name="_Toc49776598"/>
      <w:bookmarkStart w:id="28" w:name="_Toc51747518"/>
      <w:bookmarkStart w:id="29" w:name="_Toc66361100"/>
      <w:bookmarkStart w:id="30" w:name="_Toc68105605"/>
      <w:bookmarkStart w:id="31" w:name="_Toc74756237"/>
      <w:bookmarkStart w:id="32" w:name="_Toc105675114"/>
      <w:bookmarkStart w:id="33" w:name="_Toc11294337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del w:id="34" w:author="Zhenning" w:date="2025-11-10T19:06:00Z">
        <w:r w:rsidDel="000B13DA">
          <w:delText xml:space="preserve">For definitive guidance on drafting 3GPP TSs and TRs, see </w:delText>
        </w:r>
        <w:r w:rsidDel="000B13DA">
          <w:fldChar w:fldCharType="begin"/>
        </w:r>
        <w:r w:rsidDel="000B13DA">
          <w:delInstrText xml:space="preserve"> HYPERLINK "https://www.3gpp.org/DynaReport/21801.htm" </w:delInstrText>
        </w:r>
        <w:r w:rsidDel="000B13DA">
          <w:fldChar w:fldCharType="separate"/>
        </w:r>
        <w:r w:rsidDel="000B13DA">
          <w:rPr>
            <w:rStyle w:val="aa"/>
          </w:rPr>
          <w:delText>3GPP TS 21.801</w:delText>
        </w:r>
        <w:r w:rsidDel="000B13DA">
          <w:rPr>
            <w:rStyle w:val="aa"/>
          </w:rPr>
          <w:fldChar w:fldCharType="end"/>
        </w:r>
        <w:r w:rsidDel="000B13DA">
          <w:delText>.</w:delText>
        </w:r>
      </w:del>
    </w:p>
    <w:p w14:paraId="5B333848" w14:textId="77777777" w:rsidR="004A5766" w:rsidRDefault="004A5766" w:rsidP="004A5766">
      <w:pPr>
        <w:pStyle w:val="Guidance"/>
      </w:pPr>
      <w:del w:id="35" w:author="Zhenning" w:date="2025-11-10T19:06:00Z">
        <w:r w:rsidDel="000B13DA">
          <w:delText>Ensure all blue guidance text is removed before submitting the TS/TR to the TSG for approval.</w:delText>
        </w:r>
      </w:del>
    </w:p>
    <w:p w14:paraId="41B45AA5" w14:textId="77777777" w:rsidR="004A5766" w:rsidRDefault="004A5766" w:rsidP="004A5766">
      <w:pPr>
        <w:pStyle w:val="1"/>
      </w:pPr>
      <w:bookmarkStart w:id="36" w:name="_Toc16987"/>
      <w:bookmarkStart w:id="37" w:name="_Toc1185"/>
      <w:bookmarkStart w:id="38" w:name="_Toc20252"/>
      <w:r>
        <w:t>4</w:t>
      </w:r>
      <w:r>
        <w:tab/>
      </w:r>
      <w:r>
        <w:rPr>
          <w:rFonts w:hint="eastAsia"/>
        </w:rPr>
        <w:t>Overview</w:t>
      </w:r>
      <w:bookmarkEnd w:id="36"/>
      <w:bookmarkEnd w:id="37"/>
      <w:bookmarkEnd w:id="38"/>
    </w:p>
    <w:p w14:paraId="3F063107" w14:textId="77777777" w:rsidR="004A5766" w:rsidRDefault="004A5766" w:rsidP="004A5766">
      <w:pPr>
        <w:rPr>
          <w:rFonts w:eastAsia="等线"/>
          <w:lang w:eastAsia="zh-CN"/>
        </w:rPr>
      </w:pPr>
      <w:r>
        <w:rPr>
          <w:rFonts w:eastAsia="等线"/>
        </w:rPr>
        <w:t>3GPP TS 23.392 [</w:t>
      </w:r>
      <w:del w:id="39" w:author="Zhenning" w:date="2025-11-10T19:05:00Z">
        <w:r w:rsidDel="005B6C0B">
          <w:rPr>
            <w:rFonts w:eastAsia="等线" w:hint="eastAsia"/>
            <w:lang w:val="en-US" w:eastAsia="zh-CN"/>
          </w:rPr>
          <w:delText>2</w:delText>
        </w:r>
      </w:del>
      <w:ins w:id="40" w:author="Zhenning" w:date="2025-11-10T19:05:00Z">
        <w:r>
          <w:rPr>
            <w:rFonts w:eastAsia="等线"/>
            <w:lang w:val="en-US" w:eastAsia="zh-CN"/>
          </w:rPr>
          <w:t>6</w:t>
        </w:r>
      </w:ins>
      <w:r>
        <w:rPr>
          <w:rFonts w:eastAsia="等线"/>
        </w:rPr>
        <w:t xml:space="preserve">] has specified the application layer architecture, architectural requirements, procedures, information flows, in order to support the </w:t>
      </w:r>
      <w:r>
        <w:rPr>
          <w:rFonts w:hint="eastAsia"/>
          <w:lang w:val="en-US" w:eastAsia="zh-CN"/>
        </w:rPr>
        <w:t xml:space="preserve">Application </w:t>
      </w:r>
      <w:r>
        <w:rPr>
          <w:rFonts w:hint="eastAsia"/>
        </w:rPr>
        <w:t>enablement for MMTel</w:t>
      </w:r>
      <w:r>
        <w:rPr>
          <w:rFonts w:hint="eastAsia"/>
          <w:lang w:val="en-US" w:eastAsia="zh-CN"/>
        </w:rPr>
        <w:t xml:space="preserve"> </w:t>
      </w:r>
      <w:r>
        <w:rPr>
          <w:lang w:val="en-US" w:eastAsia="zh-CN"/>
        </w:rPr>
        <w:t>S</w:t>
      </w:r>
      <w:r>
        <w:rPr>
          <w:rFonts w:hint="eastAsia"/>
          <w:lang w:val="en-US" w:eastAsia="zh-CN"/>
        </w:rPr>
        <w:t>ervice</w:t>
      </w:r>
      <w:r>
        <w:rPr>
          <w:rFonts w:eastAsia="等线" w:hint="eastAsia"/>
          <w:lang w:eastAsia="zh-CN"/>
        </w:rPr>
        <w:t>,</w:t>
      </w:r>
      <w:r>
        <w:rPr>
          <w:rFonts w:eastAsia="等线"/>
        </w:rPr>
        <w:t xml:space="preserve"> </w:t>
      </w:r>
      <w:r>
        <w:rPr>
          <w:rFonts w:hint="eastAsia"/>
          <w:lang w:val="en-US" w:eastAsia="zh-CN"/>
        </w:rPr>
        <w:t>mainly</w:t>
      </w:r>
      <w:r>
        <w:rPr>
          <w:rFonts w:eastAsia="等线"/>
        </w:rPr>
        <w:t xml:space="preserve"> including </w:t>
      </w:r>
      <w:r>
        <w:rPr>
          <w:rFonts w:hint="eastAsia"/>
          <w:lang w:val="en-US" w:eastAsia="zh-CN"/>
        </w:rPr>
        <w:t>DC Application management</w:t>
      </w:r>
      <w:r>
        <w:rPr>
          <w:rFonts w:eastAsia="等线"/>
        </w:rPr>
        <w:t xml:space="preserve">, </w:t>
      </w:r>
      <w:r>
        <w:rPr>
          <w:rFonts w:hint="eastAsia"/>
          <w:lang w:val="en-US" w:eastAsia="zh-CN"/>
        </w:rPr>
        <w:t>DC Application downloading control</w:t>
      </w:r>
      <w:r>
        <w:rPr>
          <w:rFonts w:eastAsia="等线"/>
        </w:rPr>
        <w:t xml:space="preserve">, </w:t>
      </w:r>
      <w:r>
        <w:rPr>
          <w:lang w:val="en-US" w:eastAsia="zh-CN"/>
        </w:rPr>
        <w:t>MMTel service usage</w:t>
      </w:r>
      <w:r>
        <w:rPr>
          <w:rFonts w:eastAsia="等线"/>
        </w:rPr>
        <w:t xml:space="preserve"> and</w:t>
      </w:r>
      <w:r>
        <w:t xml:space="preserve"> </w:t>
      </w:r>
      <w:r>
        <w:rPr>
          <w:rFonts w:eastAsia="等线"/>
        </w:rPr>
        <w:t>Multiple call control handling.</w:t>
      </w:r>
    </w:p>
    <w:p w14:paraId="6B939F26" w14:textId="77777777" w:rsidR="004A5766" w:rsidRDefault="004A5766" w:rsidP="004A5766">
      <w:pPr>
        <w:rPr>
          <w:rFonts w:eastAsia="等线"/>
          <w:lang w:eastAsia="zh-CN"/>
        </w:rPr>
      </w:pPr>
      <w:r>
        <w:rPr>
          <w:rFonts w:eastAsia="等线"/>
          <w:lang w:eastAsia="zh-CN"/>
        </w:rPr>
        <w:t xml:space="preserve">The present document specifies the </w:t>
      </w:r>
      <w:r>
        <w:t xml:space="preserve">APIs needed to support </w:t>
      </w:r>
      <w:r>
        <w:rPr>
          <w:rFonts w:eastAsia="等线"/>
          <w:lang w:eastAsia="zh-CN"/>
        </w:rPr>
        <w:t xml:space="preserve">MMTel </w:t>
      </w:r>
      <w:r>
        <w:rPr>
          <w:rFonts w:eastAsia="等线" w:hint="eastAsia"/>
          <w:lang w:eastAsia="zh-CN"/>
        </w:rPr>
        <w:t>S</w:t>
      </w:r>
      <w:r>
        <w:rPr>
          <w:rFonts w:eastAsia="等线"/>
          <w:lang w:eastAsia="zh-CN"/>
        </w:rPr>
        <w:t xml:space="preserve">ervices </w:t>
      </w:r>
      <w:r>
        <w:rPr>
          <w:rFonts w:eastAsia="等线"/>
        </w:rPr>
        <w:t xml:space="preserve">for interworking between </w:t>
      </w:r>
      <w:r>
        <w:rPr>
          <w:rFonts w:eastAsia="等线" w:hint="eastAsia"/>
          <w:lang w:eastAsia="zh-CN"/>
        </w:rPr>
        <w:t xml:space="preserve">the </w:t>
      </w:r>
      <w:r>
        <w:rPr>
          <w:rFonts w:eastAsia="等线"/>
          <w:lang w:eastAsia="zh-CN"/>
        </w:rPr>
        <w:t>MMTel Enabler</w:t>
      </w:r>
      <w:r>
        <w:rPr>
          <w:rFonts w:eastAsia="等线"/>
        </w:rPr>
        <w:t xml:space="preserve"> Server and </w:t>
      </w:r>
      <w:r>
        <w:rPr>
          <w:rFonts w:eastAsia="等线" w:hint="eastAsia"/>
          <w:lang w:eastAsia="zh-CN"/>
        </w:rPr>
        <w:t xml:space="preserve">the </w:t>
      </w:r>
      <w:r>
        <w:rPr>
          <w:rFonts w:eastAsia="等线"/>
        </w:rPr>
        <w:t>Controlling Application Server or Application Server</w:t>
      </w:r>
      <w:r>
        <w:rPr>
          <w:rFonts w:eastAsia="等线"/>
          <w:lang w:eastAsia="zh-CN"/>
        </w:rPr>
        <w:t>, includ</w:t>
      </w:r>
      <w:r>
        <w:rPr>
          <w:rFonts w:eastAsia="等线" w:hint="eastAsia"/>
          <w:lang w:eastAsia="zh-CN"/>
        </w:rPr>
        <w:t>ing</w:t>
      </w:r>
      <w:r>
        <w:rPr>
          <w:rFonts w:eastAsia="等线"/>
          <w:lang w:eastAsia="zh-CN"/>
        </w:rPr>
        <w:t xml:space="preserve"> the following functionalities:</w:t>
      </w:r>
    </w:p>
    <w:p w14:paraId="194D6B32" w14:textId="77777777" w:rsidR="004A5766" w:rsidRDefault="004A5766" w:rsidP="004A5766">
      <w:pPr>
        <w:ind w:left="568" w:hanging="284"/>
        <w:rPr>
          <w:rFonts w:eastAsia="等线"/>
        </w:rPr>
      </w:pPr>
      <w:bookmarkStart w:id="41" w:name="_MCCTEMPBM_CRPT86760000___2"/>
      <w:r>
        <w:rPr>
          <w:rFonts w:eastAsia="等线"/>
        </w:rPr>
        <w:t>1.</w:t>
      </w:r>
      <w:r>
        <w:rPr>
          <w:rFonts w:eastAsia="等线"/>
        </w:rPr>
        <w:tab/>
        <w:t xml:space="preserve">Server-side functionality with the DC </w:t>
      </w:r>
      <w:r>
        <w:rPr>
          <w:rFonts w:eastAsia="等线" w:hint="eastAsia"/>
          <w:lang w:eastAsia="zh-CN"/>
        </w:rPr>
        <w:t>application</w:t>
      </w:r>
      <w:r>
        <w:rPr>
          <w:rFonts w:eastAsia="等线"/>
          <w:lang w:eastAsia="zh-CN"/>
        </w:rPr>
        <w:t xml:space="preserve"> configuration</w:t>
      </w:r>
      <w:r>
        <w:rPr>
          <w:rFonts w:eastAsia="等线"/>
        </w:rPr>
        <w:t>,</w:t>
      </w:r>
      <w:r>
        <w:rPr>
          <w:rFonts w:eastAsia="等线"/>
          <w:lang w:eastAsia="zh-CN"/>
        </w:rPr>
        <w:t xml:space="preserve"> update,</w:t>
      </w:r>
      <w:r>
        <w:rPr>
          <w:rFonts w:eastAsia="等线"/>
        </w:rPr>
        <w:t xml:space="preserve"> deletion </w:t>
      </w:r>
      <w:r>
        <w:rPr>
          <w:rFonts w:eastAsia="等线"/>
          <w:lang w:eastAsia="zh-CN"/>
        </w:rPr>
        <w:t>and information query</w:t>
      </w:r>
      <w:r>
        <w:rPr>
          <w:rFonts w:eastAsia="等线"/>
        </w:rPr>
        <w:t xml:space="preserve">, provided by </w:t>
      </w:r>
      <w:r>
        <w:rPr>
          <w:rFonts w:eastAsia="等线" w:hint="eastAsia"/>
          <w:lang w:eastAsia="zh-CN"/>
        </w:rPr>
        <w:t xml:space="preserve">the </w:t>
      </w:r>
      <w:r>
        <w:rPr>
          <w:rFonts w:eastAsia="等线"/>
          <w:lang w:eastAsia="zh-CN"/>
        </w:rPr>
        <w:t>MMTel Enabler</w:t>
      </w:r>
      <w:r>
        <w:rPr>
          <w:rFonts w:eastAsia="等线"/>
        </w:rPr>
        <w:t xml:space="preserve"> </w:t>
      </w:r>
      <w:r>
        <w:rPr>
          <w:rFonts w:eastAsia="等线" w:hint="eastAsia"/>
          <w:lang w:eastAsia="zh-CN"/>
        </w:rPr>
        <w:t>S</w:t>
      </w:r>
      <w:r>
        <w:rPr>
          <w:rFonts w:eastAsia="等线"/>
        </w:rPr>
        <w:t xml:space="preserve">erver over </w:t>
      </w:r>
      <w:r>
        <w:rPr>
          <w:rFonts w:eastAsia="等线" w:hint="eastAsia"/>
          <w:lang w:eastAsia="zh-CN"/>
        </w:rPr>
        <w:t xml:space="preserve">the </w:t>
      </w:r>
      <w:r>
        <w:rPr>
          <w:rFonts w:eastAsia="等线"/>
        </w:rPr>
        <w:t>MMTel-2 interface.</w:t>
      </w:r>
    </w:p>
    <w:p w14:paraId="4A161057" w14:textId="77777777" w:rsidR="004A5766" w:rsidRDefault="004A5766" w:rsidP="004A5766">
      <w:pPr>
        <w:ind w:left="568" w:hanging="284"/>
        <w:rPr>
          <w:rFonts w:eastAsia="等线"/>
        </w:rPr>
      </w:pPr>
      <w:r>
        <w:rPr>
          <w:rFonts w:eastAsia="等线"/>
        </w:rPr>
        <w:t>2.</w:t>
      </w:r>
      <w:r>
        <w:rPr>
          <w:rFonts w:eastAsia="等线"/>
        </w:rPr>
        <w:tab/>
        <w:t>Server-side functionality</w:t>
      </w:r>
      <w:r>
        <w:rPr>
          <w:rFonts w:hint="eastAsia"/>
          <w:lang w:val="en-US" w:eastAsia="zh-CN"/>
        </w:rPr>
        <w:t xml:space="preserve"> </w:t>
      </w:r>
      <w:r>
        <w:rPr>
          <w:lang w:val="en-US" w:eastAsia="zh-CN"/>
        </w:rPr>
        <w:t xml:space="preserve">to </w:t>
      </w:r>
      <w:r>
        <w:rPr>
          <w:rFonts w:hint="eastAsia"/>
          <w:lang w:val="en-US" w:eastAsia="zh-CN"/>
        </w:rPr>
        <w:t>provid</w:t>
      </w:r>
      <w:r>
        <w:rPr>
          <w:lang w:val="en-US" w:eastAsia="zh-CN"/>
        </w:rPr>
        <w:t>e</w:t>
      </w:r>
      <w:r>
        <w:rPr>
          <w:rFonts w:hint="eastAsia"/>
          <w:lang w:val="en-US" w:eastAsia="zh-CN"/>
        </w:rPr>
        <w:t xml:space="preserve"> capabilities to </w:t>
      </w:r>
      <w:r>
        <w:rPr>
          <w:lang w:val="en-US" w:eastAsia="zh-CN"/>
        </w:rPr>
        <w:t>application providers/Vertical service provide</w:t>
      </w:r>
      <w:r>
        <w:rPr>
          <w:rFonts w:hint="eastAsia"/>
          <w:lang w:val="en-US" w:eastAsia="zh-CN"/>
        </w:rPr>
        <w:t>r</w:t>
      </w:r>
      <w:r>
        <w:rPr>
          <w:lang w:val="en-US" w:eastAsia="zh-CN"/>
        </w:rPr>
        <w:t>s</w:t>
      </w:r>
      <w:r>
        <w:rPr>
          <w:rFonts w:hint="eastAsia"/>
          <w:lang w:val="en-US" w:eastAsia="zh-CN"/>
        </w:rPr>
        <w:t xml:space="preserve"> to use MMTel services</w:t>
      </w:r>
      <w:r>
        <w:rPr>
          <w:lang w:val="en-US" w:eastAsia="zh-CN"/>
        </w:rPr>
        <w:t xml:space="preserve"> over </w:t>
      </w:r>
      <w:r>
        <w:rPr>
          <w:rFonts w:hint="eastAsia"/>
          <w:lang w:val="en-US" w:eastAsia="zh-CN"/>
        </w:rPr>
        <w:t xml:space="preserve">the </w:t>
      </w:r>
      <w:r>
        <w:rPr>
          <w:rFonts w:eastAsia="等线"/>
        </w:rPr>
        <w:t>MMTel-3 interface.</w:t>
      </w:r>
    </w:p>
    <w:p w14:paraId="4B7DB5C4" w14:textId="77777777" w:rsidR="004A5766" w:rsidRPr="009948D6" w:rsidRDefault="004A5766" w:rsidP="004A5766">
      <w:pPr>
        <w:rPr>
          <w:lang w:val="en-US"/>
        </w:rPr>
      </w:pPr>
      <w:r w:rsidRPr="00690A26">
        <w:rPr>
          <w:lang w:val="en-US"/>
        </w:rPr>
        <w:t>Figure</w:t>
      </w:r>
      <w:r>
        <w:rPr>
          <w:lang w:val="en-US"/>
        </w:rPr>
        <w:t> </w:t>
      </w:r>
      <w:r w:rsidRPr="00690A26">
        <w:rPr>
          <w:lang w:val="en-US"/>
        </w:rPr>
        <w:t xml:space="preserve">4-1 shows the reference </w:t>
      </w:r>
      <w:r>
        <w:rPr>
          <w:lang w:val="en-US"/>
        </w:rPr>
        <w:t>model</w:t>
      </w:r>
      <w:r w:rsidRPr="00690A26">
        <w:rPr>
          <w:lang w:val="en-US"/>
        </w:rPr>
        <w:t xml:space="preserve"> </w:t>
      </w:r>
      <w:r>
        <w:rPr>
          <w:lang w:val="en-US"/>
        </w:rPr>
        <w:t>of</w:t>
      </w:r>
      <w:r w:rsidRPr="00690A26">
        <w:rPr>
          <w:lang w:val="en-US"/>
        </w:rPr>
        <w:t xml:space="preserve"> the </w:t>
      </w:r>
      <w:r>
        <w:rPr>
          <w:lang w:val="en-US"/>
        </w:rPr>
        <w:t>MMTel Application Enabler Layer</w:t>
      </w:r>
      <w:r w:rsidRPr="00690A26">
        <w:rPr>
          <w:lang w:val="en-US"/>
        </w:rPr>
        <w:t xml:space="preserve">, with </w:t>
      </w:r>
      <w:r>
        <w:rPr>
          <w:lang w:val="en-US"/>
        </w:rPr>
        <w:t xml:space="preserve">a </w:t>
      </w:r>
      <w:r w:rsidRPr="00690A26">
        <w:rPr>
          <w:lang w:val="en-US"/>
        </w:rPr>
        <w:t xml:space="preserve">focus on the </w:t>
      </w:r>
      <w:r>
        <w:rPr>
          <w:lang w:val="en-US"/>
        </w:rPr>
        <w:t>MMTel Enabler Server</w:t>
      </w:r>
      <w:r w:rsidRPr="00690A26">
        <w:rPr>
          <w:lang w:val="en-US"/>
        </w:rPr>
        <w:t>:</w:t>
      </w:r>
    </w:p>
    <w:bookmarkEnd w:id="41"/>
    <w:p w14:paraId="30B30A14" w14:textId="77777777" w:rsidR="004A5766" w:rsidRDefault="004A5766" w:rsidP="004A5766">
      <w:pPr>
        <w:pStyle w:val="TH"/>
        <w:rPr>
          <w:lang w:val="en-US" w:eastAsia="zh-CN"/>
        </w:rPr>
      </w:pPr>
      <w:r>
        <w:rPr>
          <w:lang w:val="en-US" w:eastAsia="zh-CN"/>
        </w:rPr>
        <w:object w:dxaOrig="10138" w:dyaOrig="7550" w14:anchorId="0407FE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378pt" o:ole="">
            <v:imagedata r:id="rId10" o:title=""/>
            <o:lock v:ext="edit" aspectratio="f"/>
          </v:shape>
          <o:OLEObject Type="Embed" ProgID="Visio.Drawing.11" ShapeID="_x0000_i1025" DrawAspect="Content" ObjectID="_1825127554" r:id="rId11"/>
        </w:object>
      </w:r>
    </w:p>
    <w:p w14:paraId="5F966DFE" w14:textId="77777777" w:rsidR="004A5766" w:rsidRDefault="004A5766" w:rsidP="004A5766">
      <w:pPr>
        <w:pStyle w:val="TF"/>
        <w:rPr>
          <w:lang w:val="en-US" w:eastAsia="en-GB"/>
        </w:rPr>
      </w:pPr>
      <w:r>
        <w:rPr>
          <w:lang w:eastAsia="en-GB"/>
        </w:rPr>
        <w:t xml:space="preserve">Figure 4-1: </w:t>
      </w:r>
      <w:r>
        <w:rPr>
          <w:rFonts w:hint="eastAsia"/>
          <w:lang w:eastAsia="en-GB"/>
        </w:rPr>
        <w:t xml:space="preserve">MMTel </w:t>
      </w:r>
      <w:r>
        <w:rPr>
          <w:rFonts w:hint="eastAsia"/>
          <w:lang w:eastAsia="zh-CN"/>
        </w:rPr>
        <w:t xml:space="preserve">Application </w:t>
      </w:r>
      <w:r>
        <w:rPr>
          <w:rFonts w:hint="eastAsia"/>
          <w:lang w:eastAsia="en-GB"/>
        </w:rPr>
        <w:t>Enabler</w:t>
      </w:r>
      <w:r>
        <w:rPr>
          <w:lang w:eastAsia="en-GB"/>
        </w:rPr>
        <w:t xml:space="preserve"> Layer functional model</w:t>
      </w:r>
    </w:p>
    <w:p w14:paraId="2906831D" w14:textId="77777777" w:rsidR="004A5766" w:rsidDel="002D5DAB" w:rsidRDefault="004A5766" w:rsidP="004A5766">
      <w:pPr>
        <w:pStyle w:val="Guidance"/>
        <w:rPr>
          <w:del w:id="42" w:author="Zhenning" w:date="2025-11-10T18:44:00Z"/>
          <w:lang w:val="en-US" w:eastAsia="zh-CN"/>
        </w:rPr>
      </w:pPr>
    </w:p>
    <w:p w14:paraId="1745AEB8" w14:textId="50FF8969"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43" w:name="_Toc17255"/>
      <w:bookmarkStart w:id="44" w:name="_Toc130662179"/>
      <w:bookmarkStart w:id="45" w:name="_Toc22935"/>
      <w:bookmarkStart w:id="46" w:name="_Toc4677"/>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4B8E75D6" w14:textId="77777777" w:rsidR="004A5766" w:rsidRDefault="004A5766" w:rsidP="004A5766">
      <w:pPr>
        <w:pStyle w:val="30"/>
      </w:pPr>
      <w:r>
        <w:t>5.2.1</w:t>
      </w:r>
      <w:r>
        <w:tab/>
        <w:t>Service Description</w:t>
      </w:r>
      <w:bookmarkEnd w:id="43"/>
      <w:bookmarkEnd w:id="44"/>
      <w:bookmarkEnd w:id="45"/>
      <w:bookmarkEnd w:id="46"/>
    </w:p>
    <w:p w14:paraId="334B5D99" w14:textId="77777777" w:rsidR="004A5766" w:rsidRDefault="004A5766" w:rsidP="004A5766">
      <w:pPr>
        <w:rPr>
          <w:lang w:eastAsia="en-GB"/>
        </w:rPr>
      </w:pPr>
      <w:r>
        <w:rPr>
          <w:lang w:eastAsia="en-GB"/>
        </w:rPr>
        <w:t xml:space="preserve">The </w:t>
      </w:r>
      <w:proofErr w:type="spellStart"/>
      <w:r>
        <w:rPr>
          <w:lang w:eastAsia="en-GB"/>
        </w:rPr>
        <w:t>MMTel_DCAppManagement</w:t>
      </w:r>
      <w:proofErr w:type="spellEnd"/>
      <w:r>
        <w:rPr>
          <w:lang w:eastAsia="en-GB"/>
        </w:rPr>
        <w:t xml:space="preserve"> Service as defined in clause 8.2 in 3GPP TS 23.392 [</w:t>
      </w:r>
      <w:del w:id="47" w:author="Zhenning" w:date="2025-11-10T19:00:00Z">
        <w:r w:rsidDel="005B6C0B">
          <w:rPr>
            <w:rFonts w:hint="eastAsia"/>
            <w:lang w:val="en-US" w:eastAsia="zh-CN"/>
          </w:rPr>
          <w:delText>2</w:delText>
        </w:r>
      </w:del>
      <w:ins w:id="48" w:author="Zhenning" w:date="2025-11-10T19:00:00Z">
        <w:r>
          <w:rPr>
            <w:lang w:val="en-US" w:eastAsia="zh-CN"/>
          </w:rPr>
          <w:t>6</w:t>
        </w:r>
      </w:ins>
      <w:r>
        <w:rPr>
          <w:lang w:eastAsia="en-GB"/>
        </w:rPr>
        <w:t>], is provided by the MMTel Enabler Server.</w:t>
      </w:r>
    </w:p>
    <w:p w14:paraId="6D527BAA" w14:textId="77777777" w:rsidR="004A5766" w:rsidRDefault="004A5766" w:rsidP="004A5766">
      <w:pPr>
        <w:rPr>
          <w:rFonts w:eastAsia="等线"/>
          <w:lang w:eastAsia="zh-CN"/>
        </w:rPr>
      </w:pPr>
      <w:r>
        <w:rPr>
          <w:rFonts w:eastAsia="等线"/>
          <w:lang w:eastAsia="zh-CN"/>
        </w:rPr>
        <w:t>This service:</w:t>
      </w:r>
    </w:p>
    <w:p w14:paraId="105F14BC" w14:textId="77777777" w:rsidR="004A5766" w:rsidRDefault="004A5766" w:rsidP="004A5766">
      <w:pPr>
        <w:pStyle w:val="B10"/>
        <w:rPr>
          <w:lang w:val="en-US" w:eastAsia="en-GB"/>
        </w:rPr>
      </w:pPr>
      <w:r>
        <w:rPr>
          <w:lang w:val="en-US" w:eastAsia="en-GB"/>
        </w:rPr>
        <w:t>-</w:t>
      </w:r>
      <w:r>
        <w:rPr>
          <w:lang w:val="en-US" w:eastAsia="en-GB"/>
        </w:rPr>
        <w:tab/>
        <w:t>allows Controlling Application Server invokes services provided by a MMTel Enabler Server to config DC application and profile to the MMTel Enabler Server;</w:t>
      </w:r>
    </w:p>
    <w:p w14:paraId="2AAB1A09" w14:textId="77777777" w:rsidR="004A5766" w:rsidRDefault="004A5766" w:rsidP="004A5766">
      <w:pPr>
        <w:pStyle w:val="B10"/>
        <w:rPr>
          <w:lang w:val="en-US" w:eastAsia="en-GB"/>
        </w:rPr>
      </w:pPr>
      <w:r>
        <w:rPr>
          <w:lang w:val="en-US" w:eastAsia="en-GB"/>
        </w:rPr>
        <w:t>-</w:t>
      </w:r>
      <w:r>
        <w:rPr>
          <w:lang w:val="en-US" w:eastAsia="en-GB"/>
        </w:rPr>
        <w:tab/>
        <w:t>allows Controlling Application Server invokes services provided by a MMTel Enabler Server to update DC application and profile to the MMTel Enabler Server.</w:t>
      </w:r>
    </w:p>
    <w:p w14:paraId="0112856B" w14:textId="77777777" w:rsidR="004A5766" w:rsidRDefault="004A5766" w:rsidP="004A5766">
      <w:pPr>
        <w:pStyle w:val="B10"/>
        <w:rPr>
          <w:lang w:val="en-US" w:eastAsia="en-GB"/>
        </w:rPr>
      </w:pPr>
      <w:r>
        <w:rPr>
          <w:lang w:val="en-US" w:eastAsia="en-GB"/>
        </w:rPr>
        <w:t>-</w:t>
      </w:r>
      <w:r>
        <w:rPr>
          <w:lang w:val="en-US" w:eastAsia="en-GB"/>
        </w:rPr>
        <w:tab/>
        <w:t>allows Controlling Application Server invokes services provided by a MMTel Enabler Server to delete DC application.</w:t>
      </w:r>
    </w:p>
    <w:p w14:paraId="3E950B8D" w14:textId="77777777" w:rsidR="004A5766" w:rsidRDefault="004A5766" w:rsidP="004A5766">
      <w:pPr>
        <w:pStyle w:val="B10"/>
        <w:rPr>
          <w:lang w:val="en-US" w:eastAsia="en-GB"/>
        </w:rPr>
      </w:pPr>
      <w:r>
        <w:rPr>
          <w:lang w:val="en-US" w:eastAsia="en-GB"/>
        </w:rPr>
        <w:t>-</w:t>
      </w:r>
      <w:r>
        <w:rPr>
          <w:lang w:val="en-US" w:eastAsia="en-GB"/>
        </w:rPr>
        <w:tab/>
        <w:t>allows Controlling Application Server invokes services provided by a MMTel Enabler Server to obtain detail DC application profile information on the MMTel Enabler Server.</w:t>
      </w:r>
    </w:p>
    <w:p w14:paraId="2A0A2C44"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49" w:name="_Toc510696590"/>
      <w:bookmarkStart w:id="50" w:name="_Toc35971382"/>
      <w:bookmarkStart w:id="51" w:name="_Toc17206"/>
      <w:bookmarkStart w:id="52" w:name="_Toc30265"/>
      <w:bookmarkStart w:id="53" w:name="_Toc130662181"/>
      <w:bookmarkStart w:id="54" w:name="_Toc29213"/>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534B545D" w14:textId="77777777" w:rsidR="004A5766" w:rsidRDefault="004A5766" w:rsidP="004A5766">
      <w:pPr>
        <w:pStyle w:val="40"/>
      </w:pPr>
      <w:r>
        <w:lastRenderedPageBreak/>
        <w:t>5.2.2.1</w:t>
      </w:r>
      <w:r>
        <w:tab/>
        <w:t>Introduction</w:t>
      </w:r>
      <w:bookmarkEnd w:id="49"/>
      <w:bookmarkEnd w:id="50"/>
      <w:bookmarkEnd w:id="51"/>
      <w:bookmarkEnd w:id="52"/>
      <w:bookmarkEnd w:id="53"/>
      <w:bookmarkEnd w:id="54"/>
    </w:p>
    <w:p w14:paraId="0BF04C47" w14:textId="0DF6E85F" w:rsidR="004A5766" w:rsidRDefault="004A5766" w:rsidP="004A5766">
      <w:pPr>
        <w:pStyle w:val="Guidance"/>
        <w:rPr>
          <w:i w:val="0"/>
          <w:color w:val="auto"/>
          <w:lang w:eastAsia="en-GB"/>
        </w:rPr>
      </w:pPr>
      <w:r>
        <w:rPr>
          <w:i w:val="0"/>
          <w:color w:val="auto"/>
          <w:lang w:eastAsia="en-GB"/>
        </w:rPr>
        <w:t>The service operation</w:t>
      </w:r>
      <w:r>
        <w:rPr>
          <w:rFonts w:hint="eastAsia"/>
          <w:i w:val="0"/>
          <w:color w:val="auto"/>
          <w:lang w:eastAsia="zh-CN"/>
        </w:rPr>
        <w:t>s</w:t>
      </w:r>
      <w:r>
        <w:rPr>
          <w:i w:val="0"/>
          <w:color w:val="auto"/>
          <w:lang w:eastAsia="en-GB"/>
        </w:rPr>
        <w:t xml:space="preserve"> defined for </w:t>
      </w:r>
      <w:proofErr w:type="spellStart"/>
      <w:r>
        <w:rPr>
          <w:i w:val="0"/>
          <w:color w:val="auto"/>
          <w:lang w:eastAsia="en-GB"/>
        </w:rPr>
        <w:t>MMTel_DCAppManagement</w:t>
      </w:r>
      <w:proofErr w:type="spellEnd"/>
      <w:r>
        <w:rPr>
          <w:i w:val="0"/>
          <w:color w:val="auto"/>
          <w:lang w:eastAsia="en-GB"/>
        </w:rPr>
        <w:t xml:space="preserve"> Service is shown in the </w:t>
      </w:r>
      <w:del w:id="55" w:author="Zhenning-r1" w:date="2025-11-19T05:10:00Z">
        <w:r w:rsidDel="00AC437B">
          <w:rPr>
            <w:i w:val="0"/>
            <w:color w:val="auto"/>
            <w:lang w:eastAsia="en-GB"/>
          </w:rPr>
          <w:delText xml:space="preserve">table </w:delText>
        </w:r>
      </w:del>
      <w:ins w:id="56" w:author="Zhenning-r1" w:date="2025-11-19T05:10:00Z">
        <w:r w:rsidR="00AC437B">
          <w:rPr>
            <w:i w:val="0"/>
            <w:color w:val="auto"/>
            <w:lang w:eastAsia="en-GB"/>
          </w:rPr>
          <w:t>table </w:t>
        </w:r>
      </w:ins>
      <w:r>
        <w:rPr>
          <w:i w:val="0"/>
          <w:color w:val="auto"/>
          <w:lang w:eastAsia="en-GB"/>
        </w:rPr>
        <w:t>5.</w:t>
      </w:r>
      <w:r>
        <w:rPr>
          <w:rFonts w:hint="eastAsia"/>
          <w:i w:val="0"/>
          <w:color w:val="auto"/>
          <w:lang w:val="en-US" w:eastAsia="zh-CN"/>
        </w:rPr>
        <w:t>2</w:t>
      </w:r>
      <w:r>
        <w:rPr>
          <w:i w:val="0"/>
          <w:color w:val="auto"/>
          <w:lang w:eastAsia="en-GB"/>
        </w:rPr>
        <w:t>.2.1-1</w:t>
      </w:r>
    </w:p>
    <w:p w14:paraId="1CAB0721" w14:textId="77777777" w:rsidR="004A5766" w:rsidRDefault="004A5766" w:rsidP="004A5766">
      <w:pPr>
        <w:pStyle w:val="TH"/>
      </w:pPr>
      <w:r>
        <w:t>Table 5.</w:t>
      </w:r>
      <w:r>
        <w:rPr>
          <w:lang w:val="en-US" w:eastAsia="zh-CN"/>
        </w:rPr>
        <w:t>2</w:t>
      </w:r>
      <w:r>
        <w:t xml:space="preserve">.2.1-1: Operations of the </w:t>
      </w:r>
      <w:proofErr w:type="spellStart"/>
      <w:r>
        <w:t>MMTel_DCAppManagement</w:t>
      </w:r>
      <w:proofErr w:type="spellEnd"/>
      <w:r>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4395"/>
        <w:gridCol w:w="1565"/>
      </w:tblGrid>
      <w:tr w:rsidR="004A5766" w14:paraId="2F649DD1" w14:textId="77777777" w:rsidTr="003E6497">
        <w:trPr>
          <w:jc w:val="center"/>
        </w:trPr>
        <w:tc>
          <w:tcPr>
            <w:tcW w:w="3260" w:type="dxa"/>
            <w:shd w:val="clear" w:color="auto" w:fill="D9D9D9"/>
          </w:tcPr>
          <w:p w14:paraId="683D2D77" w14:textId="77777777" w:rsidR="004A5766" w:rsidRDefault="004A5766" w:rsidP="003E6497">
            <w:pPr>
              <w:pStyle w:val="TAH"/>
              <w:rPr>
                <w:rFonts w:eastAsiaTheme="minorEastAsia"/>
              </w:rPr>
            </w:pPr>
            <w:r>
              <w:rPr>
                <w:rFonts w:eastAsiaTheme="minorEastAsia"/>
              </w:rPr>
              <w:t>Service operation name</w:t>
            </w:r>
          </w:p>
        </w:tc>
        <w:tc>
          <w:tcPr>
            <w:tcW w:w="4395" w:type="dxa"/>
            <w:shd w:val="clear" w:color="auto" w:fill="D9D9D9"/>
          </w:tcPr>
          <w:p w14:paraId="0E061C14" w14:textId="77777777" w:rsidR="004A5766" w:rsidRDefault="004A5766" w:rsidP="003E6497">
            <w:pPr>
              <w:pStyle w:val="TAH"/>
              <w:rPr>
                <w:rFonts w:eastAsiaTheme="minorEastAsia"/>
              </w:rPr>
            </w:pPr>
            <w:r>
              <w:rPr>
                <w:rFonts w:eastAsiaTheme="minorEastAsia"/>
              </w:rPr>
              <w:t>Description</w:t>
            </w:r>
          </w:p>
        </w:tc>
        <w:tc>
          <w:tcPr>
            <w:tcW w:w="1565" w:type="dxa"/>
            <w:shd w:val="clear" w:color="auto" w:fill="D9D9D9"/>
          </w:tcPr>
          <w:p w14:paraId="1B6FE9AF" w14:textId="77777777" w:rsidR="004A5766" w:rsidRDefault="004A5766" w:rsidP="003E6497">
            <w:pPr>
              <w:pStyle w:val="TAH"/>
              <w:rPr>
                <w:rFonts w:eastAsiaTheme="minorEastAsia"/>
              </w:rPr>
            </w:pPr>
            <w:r>
              <w:rPr>
                <w:rFonts w:eastAsiaTheme="minorEastAsia"/>
              </w:rPr>
              <w:t>Initiated by</w:t>
            </w:r>
          </w:p>
        </w:tc>
      </w:tr>
      <w:tr w:rsidR="004A5766" w14:paraId="58F6DB3E" w14:textId="77777777" w:rsidTr="003E6497">
        <w:trPr>
          <w:trHeight w:val="157"/>
          <w:jc w:val="center"/>
        </w:trPr>
        <w:tc>
          <w:tcPr>
            <w:tcW w:w="3260" w:type="dxa"/>
          </w:tcPr>
          <w:p w14:paraId="42071A17" w14:textId="77777777" w:rsidR="004A5766" w:rsidRDefault="004A5766" w:rsidP="003E6497">
            <w:pPr>
              <w:pStyle w:val="TAL"/>
              <w:rPr>
                <w:rFonts w:eastAsiaTheme="minorEastAsia"/>
              </w:rPr>
            </w:pPr>
            <w:proofErr w:type="spellStart"/>
            <w:r>
              <w:rPr>
                <w:rFonts w:eastAsiaTheme="minorEastAsia"/>
              </w:rPr>
              <w:t>MMTel_DCAppManagement_Configure</w:t>
            </w:r>
            <w:proofErr w:type="spellEnd"/>
          </w:p>
        </w:tc>
        <w:tc>
          <w:tcPr>
            <w:tcW w:w="4395" w:type="dxa"/>
          </w:tcPr>
          <w:p w14:paraId="2580C2EB" w14:textId="77777777" w:rsidR="004A5766" w:rsidRDefault="004A5766" w:rsidP="003E6497">
            <w:pPr>
              <w:pStyle w:val="TAL"/>
              <w:rPr>
                <w:rFonts w:eastAsiaTheme="minorEastAsia"/>
              </w:rPr>
            </w:pPr>
            <w:r>
              <w:rPr>
                <w:rFonts w:eastAsiaTheme="minorEastAsia"/>
              </w:rPr>
              <w:t xml:space="preserve">This service operation is used by </w:t>
            </w:r>
            <w:r w:rsidRPr="0008514B">
              <w:rPr>
                <w:rFonts w:eastAsiaTheme="minorEastAsia"/>
              </w:rPr>
              <w:t>the service consumer</w:t>
            </w:r>
            <w:r>
              <w:rPr>
                <w:rFonts w:eastAsiaTheme="minorEastAsia"/>
              </w:rPr>
              <w:t xml:space="preserve"> to config</w:t>
            </w:r>
            <w:r>
              <w:rPr>
                <w:rFonts w:eastAsia="等线" w:hint="eastAsia"/>
                <w:lang w:eastAsia="zh-CN"/>
              </w:rPr>
              <w:t>ure</w:t>
            </w:r>
            <w:r>
              <w:rPr>
                <w:rFonts w:eastAsiaTheme="minorEastAsia"/>
              </w:rPr>
              <w:t xml:space="preserve"> DC application and profile to the MMTel Enabler Server.</w:t>
            </w:r>
          </w:p>
        </w:tc>
        <w:tc>
          <w:tcPr>
            <w:tcW w:w="1565" w:type="dxa"/>
          </w:tcPr>
          <w:p w14:paraId="57C26DB0" w14:textId="77777777" w:rsidR="004A5766" w:rsidRDefault="004A5766" w:rsidP="003E6497">
            <w:pPr>
              <w:pStyle w:val="TAL"/>
              <w:rPr>
                <w:rFonts w:eastAsiaTheme="minorEastAsia"/>
              </w:rPr>
            </w:pPr>
            <w:r>
              <w:rPr>
                <w:rFonts w:eastAsia="等线" w:hint="eastAsia"/>
                <w:lang w:eastAsia="zh-CN"/>
              </w:rPr>
              <w:t xml:space="preserve">e.g., </w:t>
            </w:r>
            <w:r>
              <w:rPr>
                <w:rFonts w:eastAsiaTheme="minorEastAsia"/>
              </w:rPr>
              <w:t>Controlling Application Server</w:t>
            </w:r>
          </w:p>
        </w:tc>
      </w:tr>
      <w:tr w:rsidR="004A5766" w14:paraId="620384DB" w14:textId="77777777" w:rsidTr="003E6497">
        <w:trPr>
          <w:trHeight w:val="157"/>
          <w:jc w:val="center"/>
        </w:trPr>
        <w:tc>
          <w:tcPr>
            <w:tcW w:w="3260" w:type="dxa"/>
          </w:tcPr>
          <w:p w14:paraId="1145BF5B" w14:textId="77777777" w:rsidR="004A5766" w:rsidRDefault="004A5766" w:rsidP="003E6497">
            <w:pPr>
              <w:pStyle w:val="TAL"/>
              <w:rPr>
                <w:rFonts w:eastAsiaTheme="minorEastAsia"/>
              </w:rPr>
            </w:pPr>
            <w:proofErr w:type="spellStart"/>
            <w:r>
              <w:rPr>
                <w:rFonts w:eastAsiaTheme="minorEastAsia"/>
              </w:rPr>
              <w:t>MMTel_DCAppManagement_Update</w:t>
            </w:r>
            <w:proofErr w:type="spellEnd"/>
          </w:p>
        </w:tc>
        <w:tc>
          <w:tcPr>
            <w:tcW w:w="4395" w:type="dxa"/>
          </w:tcPr>
          <w:p w14:paraId="3BCAB3C4" w14:textId="77777777" w:rsidR="004A5766" w:rsidRDefault="004A5766" w:rsidP="003E6497">
            <w:pPr>
              <w:pStyle w:val="TAL"/>
            </w:pPr>
            <w:r>
              <w:t xml:space="preserve">This service operation is used by Controlling Application Server to </w:t>
            </w:r>
            <w:r w:rsidRPr="0008514B">
              <w:t>update an existing</w:t>
            </w:r>
            <w:r>
              <w:t xml:space="preserve"> DC application profile information or DC application.</w:t>
            </w:r>
          </w:p>
        </w:tc>
        <w:tc>
          <w:tcPr>
            <w:tcW w:w="1565" w:type="dxa"/>
          </w:tcPr>
          <w:p w14:paraId="6A5F3866" w14:textId="77777777" w:rsidR="004A5766" w:rsidRDefault="004A5766" w:rsidP="003E6497">
            <w:pPr>
              <w:pStyle w:val="TAL"/>
              <w:rPr>
                <w:rFonts w:eastAsiaTheme="minorEastAsia"/>
              </w:rPr>
            </w:pPr>
            <w:r>
              <w:rPr>
                <w:rFonts w:eastAsiaTheme="minorEastAsia"/>
              </w:rPr>
              <w:t>e.g., Controlling Application Server</w:t>
            </w:r>
          </w:p>
        </w:tc>
      </w:tr>
      <w:tr w:rsidR="004A5766" w14:paraId="444DAABB" w14:textId="77777777" w:rsidTr="003E6497">
        <w:trPr>
          <w:trHeight w:val="157"/>
          <w:jc w:val="center"/>
        </w:trPr>
        <w:tc>
          <w:tcPr>
            <w:tcW w:w="3260" w:type="dxa"/>
          </w:tcPr>
          <w:p w14:paraId="3C0CC3AA" w14:textId="77777777" w:rsidR="004A5766" w:rsidRDefault="004A5766" w:rsidP="003E6497">
            <w:pPr>
              <w:pStyle w:val="TAL"/>
              <w:rPr>
                <w:rFonts w:eastAsiaTheme="minorEastAsia"/>
              </w:rPr>
            </w:pPr>
            <w:proofErr w:type="spellStart"/>
            <w:r>
              <w:rPr>
                <w:rFonts w:eastAsiaTheme="minorEastAsia"/>
              </w:rPr>
              <w:t>MMTel_DCAppManagement_Delete</w:t>
            </w:r>
            <w:proofErr w:type="spellEnd"/>
          </w:p>
        </w:tc>
        <w:tc>
          <w:tcPr>
            <w:tcW w:w="4395" w:type="dxa"/>
          </w:tcPr>
          <w:p w14:paraId="50BB1F22" w14:textId="77777777" w:rsidR="004A5766" w:rsidRDefault="004A5766" w:rsidP="003E6497">
            <w:pPr>
              <w:pStyle w:val="TAL"/>
              <w:rPr>
                <w:rFonts w:eastAsiaTheme="minorEastAsia"/>
              </w:rPr>
            </w:pPr>
            <w:r>
              <w:rPr>
                <w:rFonts w:eastAsiaTheme="minorEastAsia"/>
              </w:rPr>
              <w:t xml:space="preserve">This service operation is used by </w:t>
            </w:r>
            <w:r w:rsidRPr="0008514B">
              <w:rPr>
                <w:rFonts w:eastAsiaTheme="minorEastAsia"/>
              </w:rPr>
              <w:t>the service consumer</w:t>
            </w:r>
            <w:r>
              <w:rPr>
                <w:rFonts w:eastAsiaTheme="minorEastAsia"/>
              </w:rPr>
              <w:t xml:space="preserve"> to delete </w:t>
            </w:r>
            <w:r w:rsidRPr="0008514B">
              <w:rPr>
                <w:rFonts w:eastAsiaTheme="minorEastAsia"/>
              </w:rPr>
              <w:t>an existing</w:t>
            </w:r>
            <w:r>
              <w:rPr>
                <w:rFonts w:eastAsiaTheme="minorEastAsia"/>
              </w:rPr>
              <w:t xml:space="preserve"> DC application.</w:t>
            </w:r>
          </w:p>
        </w:tc>
        <w:tc>
          <w:tcPr>
            <w:tcW w:w="1565" w:type="dxa"/>
          </w:tcPr>
          <w:p w14:paraId="35A6350B" w14:textId="77777777" w:rsidR="004A5766" w:rsidRDefault="004A5766" w:rsidP="003E6497">
            <w:pPr>
              <w:pStyle w:val="TAL"/>
              <w:rPr>
                <w:rFonts w:eastAsiaTheme="minorEastAsia"/>
              </w:rPr>
            </w:pPr>
            <w:r>
              <w:rPr>
                <w:rFonts w:eastAsiaTheme="minorEastAsia"/>
              </w:rPr>
              <w:t>e.g., Controlling Application Server</w:t>
            </w:r>
          </w:p>
        </w:tc>
      </w:tr>
      <w:tr w:rsidR="004A5766" w14:paraId="1ED2694C" w14:textId="77777777" w:rsidTr="003E6497">
        <w:trPr>
          <w:trHeight w:val="157"/>
          <w:jc w:val="center"/>
        </w:trPr>
        <w:tc>
          <w:tcPr>
            <w:tcW w:w="3260" w:type="dxa"/>
          </w:tcPr>
          <w:p w14:paraId="729BA990" w14:textId="77777777" w:rsidR="004A5766" w:rsidRDefault="004A5766" w:rsidP="003E6497">
            <w:pPr>
              <w:pStyle w:val="TAL"/>
              <w:rPr>
                <w:rFonts w:eastAsiaTheme="minorEastAsia"/>
              </w:rPr>
            </w:pPr>
            <w:proofErr w:type="spellStart"/>
            <w:r>
              <w:rPr>
                <w:rFonts w:eastAsiaTheme="minorEastAsia"/>
              </w:rPr>
              <w:t>MMTel_DCAppManagement</w:t>
            </w:r>
            <w:proofErr w:type="spellEnd"/>
            <w:r>
              <w:rPr>
                <w:rFonts w:eastAsiaTheme="minorEastAsia"/>
              </w:rPr>
              <w:t>_</w:t>
            </w:r>
            <w:del w:id="57" w:author="Zhenning" w:date="2025-11-10T19:00:00Z">
              <w:r w:rsidDel="005B6C0B">
                <w:rPr>
                  <w:lang w:val="en-US" w:eastAsia="zh-CN"/>
                </w:rPr>
                <w:delText xml:space="preserve"> </w:delText>
              </w:r>
            </w:del>
            <w:r>
              <w:rPr>
                <w:lang w:val="en-US" w:eastAsia="zh-CN"/>
              </w:rPr>
              <w:t>Retrieval</w:t>
            </w:r>
          </w:p>
        </w:tc>
        <w:tc>
          <w:tcPr>
            <w:tcW w:w="4395" w:type="dxa"/>
          </w:tcPr>
          <w:p w14:paraId="58C4ED27" w14:textId="77777777" w:rsidR="004A5766" w:rsidRDefault="004A5766" w:rsidP="003E6497">
            <w:pPr>
              <w:pStyle w:val="TAL"/>
              <w:rPr>
                <w:rFonts w:eastAsiaTheme="minorEastAsia"/>
              </w:rPr>
            </w:pPr>
            <w:r>
              <w:rPr>
                <w:rFonts w:eastAsiaTheme="minorEastAsia"/>
              </w:rPr>
              <w:t xml:space="preserve">This service operation is used by </w:t>
            </w:r>
            <w:r w:rsidRPr="0008514B">
              <w:rPr>
                <w:rFonts w:eastAsiaTheme="minorEastAsia"/>
              </w:rPr>
              <w:t>the service consumer</w:t>
            </w:r>
            <w:r>
              <w:rPr>
                <w:rFonts w:eastAsiaTheme="minorEastAsia"/>
              </w:rPr>
              <w:t xml:space="preserve"> to retrieve </w:t>
            </w:r>
            <w:r>
              <w:rPr>
                <w:rFonts w:eastAsia="等线" w:hint="eastAsia"/>
                <w:lang w:eastAsia="zh-CN"/>
              </w:rPr>
              <w:t xml:space="preserve">the </w:t>
            </w:r>
            <w:r>
              <w:rPr>
                <w:rFonts w:eastAsiaTheme="minorEastAsia"/>
              </w:rPr>
              <w:t>detail</w:t>
            </w:r>
            <w:r>
              <w:rPr>
                <w:rFonts w:eastAsia="等线" w:hint="eastAsia"/>
                <w:lang w:eastAsia="zh-CN"/>
              </w:rPr>
              <w:t>s of</w:t>
            </w:r>
            <w:r>
              <w:rPr>
                <w:rFonts w:eastAsiaTheme="minorEastAsia"/>
              </w:rPr>
              <w:t xml:space="preserve"> </w:t>
            </w:r>
            <w:r w:rsidRPr="0008514B">
              <w:rPr>
                <w:rFonts w:eastAsiaTheme="minorEastAsia"/>
              </w:rPr>
              <w:t>an existing</w:t>
            </w:r>
            <w:r>
              <w:rPr>
                <w:rFonts w:eastAsia="等线" w:hint="eastAsia"/>
                <w:lang w:eastAsia="zh-CN"/>
              </w:rPr>
              <w:t xml:space="preserve"> </w:t>
            </w:r>
            <w:r>
              <w:rPr>
                <w:rFonts w:eastAsiaTheme="minorEastAsia"/>
              </w:rPr>
              <w:t>DC application profile information.</w:t>
            </w:r>
          </w:p>
        </w:tc>
        <w:tc>
          <w:tcPr>
            <w:tcW w:w="1565" w:type="dxa"/>
          </w:tcPr>
          <w:p w14:paraId="15CAC41E" w14:textId="77777777" w:rsidR="004A5766" w:rsidRDefault="004A5766" w:rsidP="003E6497">
            <w:pPr>
              <w:pStyle w:val="TAL"/>
              <w:rPr>
                <w:rFonts w:eastAsiaTheme="minorEastAsia"/>
              </w:rPr>
            </w:pPr>
            <w:r>
              <w:rPr>
                <w:rFonts w:eastAsiaTheme="minorEastAsia"/>
              </w:rPr>
              <w:t>e.g., Controlling Application Server</w:t>
            </w:r>
          </w:p>
        </w:tc>
      </w:tr>
    </w:tbl>
    <w:p w14:paraId="091E5D82" w14:textId="77777777" w:rsidR="004A5766" w:rsidRDefault="004A5766" w:rsidP="004A5766">
      <w:pPr>
        <w:pStyle w:val="Guidance"/>
        <w:rPr>
          <w:i w:val="0"/>
          <w:color w:val="auto"/>
          <w:lang w:eastAsia="en-GB"/>
        </w:rPr>
      </w:pPr>
    </w:p>
    <w:p w14:paraId="6350E712"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58" w:name="_Toc130662184"/>
      <w:bookmarkStart w:id="59" w:name="_Toc29755"/>
      <w:bookmarkStart w:id="60" w:name="_Toc7868"/>
      <w:bookmarkStart w:id="61" w:name="_Toc11602"/>
      <w:bookmarkStart w:id="62" w:name="_Toc510696593"/>
      <w:bookmarkStart w:id="63" w:name="_Toc35971385"/>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5323A90C" w14:textId="77777777" w:rsidR="004A5766" w:rsidRDefault="004A5766" w:rsidP="004A5766">
      <w:pPr>
        <w:pStyle w:val="50"/>
        <w:rPr>
          <w:lang w:eastAsia="en-GB"/>
        </w:rPr>
      </w:pPr>
      <w:r>
        <w:rPr>
          <w:lang w:eastAsia="en-GB"/>
        </w:rPr>
        <w:t>5.2.2.2.2</w:t>
      </w:r>
      <w:r>
        <w:rPr>
          <w:lang w:eastAsia="en-GB"/>
        </w:rPr>
        <w:tab/>
        <w:t xml:space="preserve">DC </w:t>
      </w:r>
      <w:r>
        <w:rPr>
          <w:rFonts w:hint="eastAsia"/>
          <w:lang w:eastAsia="zh-CN"/>
        </w:rPr>
        <w:t>A</w:t>
      </w:r>
      <w:r>
        <w:rPr>
          <w:lang w:eastAsia="en-GB"/>
        </w:rPr>
        <w:t xml:space="preserve">pplication and </w:t>
      </w:r>
      <w:r>
        <w:rPr>
          <w:rFonts w:hint="eastAsia"/>
          <w:lang w:eastAsia="zh-CN"/>
        </w:rPr>
        <w:t>P</w:t>
      </w:r>
      <w:r>
        <w:rPr>
          <w:lang w:eastAsia="en-GB"/>
        </w:rPr>
        <w:t xml:space="preserve">rofile </w:t>
      </w:r>
      <w:r>
        <w:rPr>
          <w:rFonts w:hint="eastAsia"/>
          <w:lang w:eastAsia="zh-CN"/>
        </w:rPr>
        <w:t>C</w:t>
      </w:r>
      <w:r>
        <w:rPr>
          <w:lang w:eastAsia="en-GB"/>
        </w:rPr>
        <w:t>onfiguration</w:t>
      </w:r>
      <w:bookmarkEnd w:id="58"/>
      <w:bookmarkEnd w:id="59"/>
      <w:bookmarkEnd w:id="60"/>
      <w:bookmarkEnd w:id="61"/>
      <w:bookmarkEnd w:id="62"/>
      <w:bookmarkEnd w:id="63"/>
    </w:p>
    <w:p w14:paraId="1A190C40" w14:textId="669519BB" w:rsidR="004A5766" w:rsidRDefault="004A5766" w:rsidP="004A5766">
      <w:pPr>
        <w:rPr>
          <w:lang w:eastAsia="en-GB"/>
        </w:rPr>
      </w:pPr>
      <w:r>
        <w:rPr>
          <w:lang w:eastAsia="en-GB"/>
        </w:rPr>
        <w:t>Figure 5.</w:t>
      </w:r>
      <w:r>
        <w:rPr>
          <w:rFonts w:hint="eastAsia"/>
          <w:lang w:val="en-US" w:eastAsia="zh-CN"/>
        </w:rPr>
        <w:t>2</w:t>
      </w:r>
      <w:r>
        <w:rPr>
          <w:lang w:eastAsia="en-GB"/>
        </w:rPr>
        <w:t>.2.2.2-1 depicts a scenario where a Controlling Application Server sends a request to the MMTel Enabler Server to configure DC application and profile</w:t>
      </w:r>
      <w:r>
        <w:rPr>
          <w:rFonts w:hint="eastAsia"/>
          <w:lang w:eastAsia="zh-CN"/>
        </w:rPr>
        <w:t xml:space="preserve"> </w:t>
      </w:r>
      <w:r w:rsidRPr="0008514B">
        <w:rPr>
          <w:lang w:eastAsia="zh-CN"/>
        </w:rPr>
        <w:t xml:space="preserve">(see also </w:t>
      </w:r>
      <w:del w:id="64" w:author="Zhenning" w:date="2025-11-10T19:00:00Z">
        <w:r w:rsidRPr="0008514B" w:rsidDel="005B6C0B">
          <w:rPr>
            <w:lang w:eastAsia="zh-CN"/>
          </w:rPr>
          <w:delText xml:space="preserve">clause </w:delText>
        </w:r>
      </w:del>
      <w:ins w:id="65" w:author="Zhenning" w:date="2025-11-10T19:00:00Z">
        <w:r w:rsidRPr="0008514B">
          <w:rPr>
            <w:lang w:eastAsia="zh-CN"/>
          </w:rPr>
          <w:t>clause</w:t>
        </w:r>
        <w:r>
          <w:rPr>
            <w:lang w:eastAsia="zh-CN"/>
          </w:rPr>
          <w:t> </w:t>
        </w:r>
      </w:ins>
      <w:r w:rsidRPr="0008514B">
        <w:rPr>
          <w:lang w:eastAsia="zh-CN"/>
        </w:rPr>
        <w:t>8.2.2 of 3GPP</w:t>
      </w:r>
      <w:del w:id="66" w:author="Zhenning-r1" w:date="2025-11-19T05:05:00Z">
        <w:r w:rsidRPr="0008514B" w:rsidDel="001340EC">
          <w:rPr>
            <w:lang w:eastAsia="zh-CN"/>
          </w:rPr>
          <w:delText>°</w:delText>
        </w:r>
      </w:del>
      <w:ins w:id="67" w:author="Zhenning-r1" w:date="2025-11-19T05:05:00Z">
        <w:r w:rsidR="001340EC">
          <w:rPr>
            <w:lang w:eastAsia="zh-CN"/>
          </w:rPr>
          <w:t> </w:t>
        </w:r>
      </w:ins>
      <w:r w:rsidRPr="0008514B">
        <w:rPr>
          <w:lang w:eastAsia="zh-CN"/>
        </w:rPr>
        <w:t>TS</w:t>
      </w:r>
      <w:del w:id="68" w:author="Zhenning-r1" w:date="2025-11-19T05:05:00Z">
        <w:r w:rsidRPr="0008514B" w:rsidDel="001340EC">
          <w:rPr>
            <w:lang w:eastAsia="zh-CN"/>
          </w:rPr>
          <w:delText>°</w:delText>
        </w:r>
      </w:del>
      <w:ins w:id="69" w:author="Zhenning-r1" w:date="2025-11-19T05:05:00Z">
        <w:r w:rsidR="001340EC">
          <w:rPr>
            <w:lang w:eastAsia="zh-CN"/>
          </w:rPr>
          <w:t> </w:t>
        </w:r>
      </w:ins>
      <w:r w:rsidRPr="0008514B">
        <w:rPr>
          <w:lang w:eastAsia="zh-CN"/>
        </w:rPr>
        <w:t>23.392</w:t>
      </w:r>
      <w:del w:id="70" w:author="Zhenning-r1" w:date="2025-11-19T05:05:00Z">
        <w:r w:rsidRPr="0008514B" w:rsidDel="001340EC">
          <w:rPr>
            <w:lang w:eastAsia="zh-CN"/>
          </w:rPr>
          <w:delText>°</w:delText>
        </w:r>
      </w:del>
      <w:ins w:id="71" w:author="Zhenning-r1" w:date="2025-11-19T05:05:00Z">
        <w:r w:rsidR="001340EC">
          <w:rPr>
            <w:lang w:eastAsia="zh-CN"/>
          </w:rPr>
          <w:t> </w:t>
        </w:r>
      </w:ins>
      <w:r w:rsidRPr="0008514B">
        <w:rPr>
          <w:lang w:eastAsia="zh-CN"/>
        </w:rPr>
        <w:t>[6])</w:t>
      </w:r>
      <w:r>
        <w:rPr>
          <w:lang w:eastAsia="en-GB"/>
        </w:rPr>
        <w:t>.</w:t>
      </w:r>
    </w:p>
    <w:p w14:paraId="4DF7B363" w14:textId="77777777" w:rsidR="004A5766" w:rsidRDefault="004A5766" w:rsidP="004A5766">
      <w:pPr>
        <w:pStyle w:val="TH"/>
      </w:pPr>
      <w:r>
        <w:object w:dxaOrig="9622" w:dyaOrig="2647" w14:anchorId="6D46E09C">
          <v:shape id="_x0000_i1026" type="#_x0000_t75" style="width:481.15pt;height:132pt" o:ole="">
            <v:imagedata r:id="rId12" o:title=""/>
          </v:shape>
          <o:OLEObject Type="Embed" ProgID="Word.Document.8" ShapeID="_x0000_i1026" DrawAspect="Content" ObjectID="_1825127555" r:id="rId13"/>
        </w:object>
      </w:r>
    </w:p>
    <w:p w14:paraId="32A9C963" w14:textId="77777777" w:rsidR="004A5766" w:rsidRDefault="004A5766" w:rsidP="004A5766">
      <w:pPr>
        <w:pStyle w:val="TF"/>
        <w:rPr>
          <w:lang w:eastAsia="en-GB"/>
        </w:rPr>
      </w:pPr>
      <w:r>
        <w:rPr>
          <w:lang w:eastAsia="en-GB"/>
        </w:rPr>
        <w:t>Figure 5.</w:t>
      </w:r>
      <w:r>
        <w:rPr>
          <w:rFonts w:hint="eastAsia"/>
          <w:lang w:val="en-US" w:eastAsia="zh-CN"/>
        </w:rPr>
        <w:t>2</w:t>
      </w:r>
      <w:r>
        <w:rPr>
          <w:lang w:eastAsia="en-GB"/>
        </w:rPr>
        <w:t xml:space="preserve">.2.2.2-1: </w:t>
      </w:r>
      <w:r w:rsidRPr="0008514B">
        <w:rPr>
          <w:lang w:eastAsia="en-GB"/>
        </w:rPr>
        <w:t xml:space="preserve">Procedure for </w:t>
      </w:r>
      <w:r>
        <w:rPr>
          <w:lang w:eastAsia="en-GB"/>
        </w:rPr>
        <w:t xml:space="preserve">DC </w:t>
      </w:r>
      <w:r>
        <w:rPr>
          <w:rFonts w:hint="eastAsia"/>
          <w:lang w:eastAsia="zh-CN"/>
        </w:rPr>
        <w:t>A</w:t>
      </w:r>
      <w:r>
        <w:rPr>
          <w:lang w:eastAsia="en-GB"/>
        </w:rPr>
        <w:t xml:space="preserve">pplication and </w:t>
      </w:r>
      <w:r>
        <w:rPr>
          <w:rFonts w:hint="eastAsia"/>
          <w:lang w:eastAsia="zh-CN"/>
        </w:rPr>
        <w:t>P</w:t>
      </w:r>
      <w:r>
        <w:rPr>
          <w:lang w:eastAsia="en-GB"/>
        </w:rPr>
        <w:t xml:space="preserve">rofile </w:t>
      </w:r>
      <w:r>
        <w:rPr>
          <w:rFonts w:hint="eastAsia"/>
          <w:lang w:eastAsia="zh-CN"/>
        </w:rPr>
        <w:t>C</w:t>
      </w:r>
      <w:r>
        <w:rPr>
          <w:lang w:eastAsia="en-GB"/>
        </w:rPr>
        <w:t>onfiguration</w:t>
      </w:r>
    </w:p>
    <w:p w14:paraId="369FAE70" w14:textId="77777777" w:rsidR="004A5766" w:rsidRDefault="004A5766" w:rsidP="004A5766">
      <w:pPr>
        <w:pStyle w:val="B10"/>
        <w:rPr>
          <w:lang w:val="en-IN" w:eastAsia="en-GB"/>
        </w:rPr>
      </w:pPr>
      <w:r>
        <w:rPr>
          <w:lang w:val="en-IN" w:eastAsia="en-GB"/>
        </w:rPr>
        <w:t>1.</w:t>
      </w:r>
      <w:r>
        <w:rPr>
          <w:lang w:val="en-IN" w:eastAsia="en-GB"/>
        </w:rPr>
        <w:tab/>
      </w:r>
      <w:r>
        <w:rPr>
          <w:lang w:eastAsia="en-GB"/>
        </w:rPr>
        <w:t xml:space="preserve">In order to configure DC application and profile, the Controlling Application Server shall send an HTTP POST request (i.e., custom operation "Configure") to the MMTel Enabler Server targeting the "DC APP" collection resource, with the request body including the </w:t>
      </w:r>
      <w:proofErr w:type="spellStart"/>
      <w:r>
        <w:rPr>
          <w:lang w:eastAsia="en-GB"/>
        </w:rPr>
        <w:t>DcAppConfigReq</w:t>
      </w:r>
      <w:proofErr w:type="spellEnd"/>
      <w:r>
        <w:rPr>
          <w:lang w:eastAsia="en-GB"/>
        </w:rPr>
        <w:t xml:space="preserve"> data structure</w:t>
      </w:r>
      <w:r>
        <w:rPr>
          <w:lang w:val="en-IN" w:eastAsia="en-GB"/>
        </w:rPr>
        <w:t>.</w:t>
      </w:r>
    </w:p>
    <w:p w14:paraId="26F3BF81" w14:textId="77777777" w:rsidR="004A5766" w:rsidRDefault="004A5766" w:rsidP="004A5766">
      <w:pPr>
        <w:pStyle w:val="B10"/>
        <w:rPr>
          <w:lang w:val="en-IN" w:eastAsia="en-GB"/>
        </w:rPr>
      </w:pPr>
      <w:r>
        <w:rPr>
          <w:lang w:val="en-IN" w:eastAsia="en-GB"/>
        </w:rPr>
        <w:t>2a.</w:t>
      </w:r>
      <w:r>
        <w:rPr>
          <w:lang w:val="en-IN" w:eastAsia="en-GB"/>
        </w:rPr>
        <w:tab/>
      </w:r>
      <w:r>
        <w:rPr>
          <w:lang w:eastAsia="en-GB"/>
        </w:rPr>
        <w:t xml:space="preserve">Upon success, the MMTel Enabler Server shall respond with an HTTP "201 Created" status code with the response body containing a representation of the created "DC APP" resource and potentially additional information within the </w:t>
      </w:r>
      <w:proofErr w:type="spellStart"/>
      <w:r>
        <w:rPr>
          <w:lang w:eastAsia="en-GB"/>
        </w:rPr>
        <w:t>DcAppConfigResp</w:t>
      </w:r>
      <w:proofErr w:type="spellEnd"/>
      <w:r>
        <w:rPr>
          <w:lang w:eastAsia="en-GB"/>
        </w:rPr>
        <w:t xml:space="preserve"> data structure.</w:t>
      </w:r>
    </w:p>
    <w:p w14:paraId="70066FE8" w14:textId="4BA4FF34" w:rsidR="004A5766" w:rsidRPr="000E4BF6" w:rsidRDefault="004A5766" w:rsidP="004A5766">
      <w:pPr>
        <w:pStyle w:val="B10"/>
        <w:rPr>
          <w:lang w:val="en-IN" w:eastAsia="en-GB"/>
        </w:rPr>
      </w:pPr>
      <w:r>
        <w:rPr>
          <w:lang w:val="en-IN" w:eastAsia="en-GB"/>
        </w:rPr>
        <w:t>2b.</w:t>
      </w:r>
      <w:r>
        <w:rPr>
          <w:lang w:val="en-IN" w:eastAsia="en-GB"/>
        </w:rPr>
        <w:tab/>
      </w:r>
      <w:r>
        <w:rPr>
          <w:lang w:eastAsia="en-GB"/>
        </w:rPr>
        <w:t>On failure, the appropriate HTTP status code indicating the error shall be returned and appropriate additional error information should be returned in the HTTP POST response body, as specified</w:t>
      </w:r>
      <w:r>
        <w:rPr>
          <w:lang w:val="en-IN" w:eastAsia="en-GB"/>
        </w:rPr>
        <w:t xml:space="preserve"> in clause </w:t>
      </w:r>
      <w:r>
        <w:rPr>
          <w:rFonts w:hint="eastAsia"/>
          <w:lang w:val="en-US" w:eastAsia="zh-CN"/>
        </w:rPr>
        <w:t>6.1</w:t>
      </w:r>
      <w:r>
        <w:rPr>
          <w:lang w:val="en-IN" w:eastAsia="en-GB"/>
        </w:rPr>
        <w:t>.</w:t>
      </w:r>
      <w:del w:id="72" w:author="Zhenning" w:date="2025-11-10T19:50:00Z">
        <w:r w:rsidDel="00A07F16">
          <w:rPr>
            <w:lang w:val="en-IN" w:eastAsia="en-GB"/>
          </w:rPr>
          <w:delText>6</w:delText>
        </w:r>
      </w:del>
      <w:ins w:id="73" w:author="Zhenning" w:date="2025-11-10T19:50:00Z">
        <w:r w:rsidR="00A07F16">
          <w:rPr>
            <w:lang w:val="en-IN" w:eastAsia="en-GB"/>
          </w:rPr>
          <w:t>7</w:t>
        </w:r>
      </w:ins>
      <w:r>
        <w:rPr>
          <w:lang w:val="en-IN" w:eastAsia="en-GB"/>
        </w:rPr>
        <w:t>.</w:t>
      </w:r>
    </w:p>
    <w:p w14:paraId="31BD8A7C"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74" w:name="_Toc9482"/>
      <w:bookmarkStart w:id="75" w:name="_Toc9237"/>
      <w:bookmarkStart w:id="76" w:name="_Hlk213696689"/>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1A2774AA" w14:textId="77777777" w:rsidR="00A07F16" w:rsidRDefault="00A07F16" w:rsidP="00A07F16">
      <w:pPr>
        <w:pStyle w:val="50"/>
        <w:rPr>
          <w:lang w:eastAsia="en-GB"/>
        </w:rPr>
      </w:pPr>
      <w:r>
        <w:rPr>
          <w:lang w:eastAsia="en-GB"/>
        </w:rPr>
        <w:t>5.</w:t>
      </w:r>
      <w:r>
        <w:rPr>
          <w:lang w:val="en-US" w:eastAsia="en-GB"/>
        </w:rPr>
        <w:t>2</w:t>
      </w:r>
      <w:r>
        <w:rPr>
          <w:lang w:eastAsia="en-GB"/>
        </w:rPr>
        <w:t>.2.3.2</w:t>
      </w:r>
      <w:r>
        <w:rPr>
          <w:lang w:eastAsia="en-GB"/>
        </w:rPr>
        <w:tab/>
      </w:r>
      <w:r w:rsidRPr="0008514B">
        <w:rPr>
          <w:lang w:eastAsia="en-GB"/>
        </w:rPr>
        <w:t>DC Application and Profile Update</w:t>
      </w:r>
      <w:bookmarkEnd w:id="74"/>
      <w:bookmarkEnd w:id="75"/>
    </w:p>
    <w:p w14:paraId="76B37053" w14:textId="0BEDAA49" w:rsidR="00A07F16" w:rsidRDefault="00A07F16" w:rsidP="00A07F16">
      <w:pPr>
        <w:rPr>
          <w:lang w:eastAsia="en-GB"/>
        </w:rPr>
      </w:pPr>
      <w:r>
        <w:rPr>
          <w:lang w:eastAsia="en-GB"/>
        </w:rPr>
        <w:t>Figure 5.</w:t>
      </w:r>
      <w:r>
        <w:rPr>
          <w:rFonts w:hint="eastAsia"/>
          <w:lang w:val="en-US" w:eastAsia="zh-CN"/>
        </w:rPr>
        <w:t>2</w:t>
      </w:r>
      <w:r>
        <w:rPr>
          <w:lang w:eastAsia="en-GB"/>
        </w:rPr>
        <w:t>.2.3.2-1 depicts a scenario where a Controlling Application Server sends a request to the MMTel Enabler Server to update existing DC application and profile</w:t>
      </w:r>
      <w:r w:rsidRPr="0008514B">
        <w:rPr>
          <w:lang w:eastAsia="en-GB"/>
        </w:rPr>
        <w:t xml:space="preserve"> (see also </w:t>
      </w:r>
      <w:del w:id="77" w:author="Zhenning-r1" w:date="2025-11-19T05:05:00Z">
        <w:r w:rsidRPr="0008514B" w:rsidDel="001340EC">
          <w:rPr>
            <w:lang w:eastAsia="en-GB"/>
          </w:rPr>
          <w:delText xml:space="preserve">clause </w:delText>
        </w:r>
      </w:del>
      <w:ins w:id="78" w:author="Zhenning-r1" w:date="2025-11-19T05:05:00Z">
        <w:r w:rsidR="001340EC" w:rsidRPr="0008514B">
          <w:rPr>
            <w:lang w:eastAsia="en-GB"/>
          </w:rPr>
          <w:t>clause</w:t>
        </w:r>
        <w:r w:rsidR="001340EC">
          <w:rPr>
            <w:lang w:eastAsia="en-GB"/>
          </w:rPr>
          <w:t> </w:t>
        </w:r>
      </w:ins>
      <w:r w:rsidRPr="0008514B">
        <w:rPr>
          <w:lang w:eastAsia="en-GB"/>
        </w:rPr>
        <w:t>8.2.3 of 3GPP</w:t>
      </w:r>
      <w:del w:id="79" w:author="Zhenning-r1" w:date="2025-11-19T05:05:00Z">
        <w:r w:rsidRPr="0008514B" w:rsidDel="001340EC">
          <w:rPr>
            <w:lang w:eastAsia="en-GB"/>
          </w:rPr>
          <w:delText>°</w:delText>
        </w:r>
      </w:del>
      <w:ins w:id="80" w:author="Zhenning-r1" w:date="2025-11-19T05:05:00Z">
        <w:r w:rsidR="001340EC">
          <w:rPr>
            <w:lang w:eastAsia="en-GB"/>
          </w:rPr>
          <w:t> </w:t>
        </w:r>
      </w:ins>
      <w:r w:rsidRPr="0008514B">
        <w:rPr>
          <w:lang w:eastAsia="en-GB"/>
        </w:rPr>
        <w:t>TS</w:t>
      </w:r>
      <w:del w:id="81" w:author="Zhenning-r1" w:date="2025-11-19T05:05:00Z">
        <w:r w:rsidRPr="0008514B" w:rsidDel="001340EC">
          <w:rPr>
            <w:lang w:eastAsia="en-GB"/>
          </w:rPr>
          <w:delText>°</w:delText>
        </w:r>
      </w:del>
      <w:ins w:id="82" w:author="Zhenning-r1" w:date="2025-11-19T05:05:00Z">
        <w:r w:rsidR="001340EC">
          <w:rPr>
            <w:lang w:eastAsia="en-GB"/>
          </w:rPr>
          <w:t> </w:t>
        </w:r>
      </w:ins>
      <w:r w:rsidRPr="0008514B">
        <w:rPr>
          <w:lang w:eastAsia="en-GB"/>
        </w:rPr>
        <w:t>23.392</w:t>
      </w:r>
      <w:del w:id="83" w:author="Zhenning-r1" w:date="2025-11-19T05:05:00Z">
        <w:r w:rsidRPr="0008514B" w:rsidDel="001340EC">
          <w:rPr>
            <w:lang w:eastAsia="en-GB"/>
          </w:rPr>
          <w:delText>°</w:delText>
        </w:r>
      </w:del>
      <w:ins w:id="84" w:author="Zhenning-r1" w:date="2025-11-19T05:05:00Z">
        <w:r w:rsidR="001340EC">
          <w:rPr>
            <w:lang w:eastAsia="en-GB"/>
          </w:rPr>
          <w:t> </w:t>
        </w:r>
      </w:ins>
      <w:r w:rsidRPr="0008514B">
        <w:rPr>
          <w:lang w:eastAsia="en-GB"/>
        </w:rPr>
        <w:t>[6])</w:t>
      </w:r>
      <w:r>
        <w:rPr>
          <w:lang w:eastAsia="en-GB"/>
        </w:rPr>
        <w:t xml:space="preserve">. </w:t>
      </w:r>
    </w:p>
    <w:p w14:paraId="5CE926CC" w14:textId="77777777" w:rsidR="00A07F16" w:rsidRDefault="00A07F16" w:rsidP="00A07F16">
      <w:pPr>
        <w:pStyle w:val="TH"/>
      </w:pPr>
      <w:r>
        <w:object w:dxaOrig="9622" w:dyaOrig="2647" w14:anchorId="3E889E23">
          <v:shape id="_x0000_i1027" type="#_x0000_t75" style="width:481.15pt;height:132pt" o:ole="">
            <v:imagedata r:id="rId14" o:title=""/>
          </v:shape>
          <o:OLEObject Type="Embed" ProgID="Word.Document.8" ShapeID="_x0000_i1027" DrawAspect="Content" ObjectID="_1825127556" r:id="rId15"/>
        </w:object>
      </w:r>
    </w:p>
    <w:p w14:paraId="778249AE" w14:textId="77777777" w:rsidR="00A07F16" w:rsidRDefault="00A07F16" w:rsidP="00A07F16">
      <w:pPr>
        <w:pStyle w:val="TF"/>
        <w:rPr>
          <w:lang w:eastAsia="en-GB"/>
        </w:rPr>
      </w:pPr>
      <w:r>
        <w:rPr>
          <w:lang w:eastAsia="en-GB"/>
        </w:rPr>
        <w:t>Figure 5.</w:t>
      </w:r>
      <w:r>
        <w:rPr>
          <w:rFonts w:hint="eastAsia"/>
          <w:lang w:val="en-US" w:eastAsia="zh-CN"/>
        </w:rPr>
        <w:t>2</w:t>
      </w:r>
      <w:r>
        <w:rPr>
          <w:lang w:eastAsia="en-GB"/>
        </w:rPr>
        <w:t xml:space="preserve">.2.3.2-1: </w:t>
      </w:r>
      <w:r w:rsidRPr="0008514B">
        <w:rPr>
          <w:lang w:eastAsia="en-GB"/>
        </w:rPr>
        <w:t>Procedure for DC Application and Profile Update</w:t>
      </w:r>
    </w:p>
    <w:p w14:paraId="5C5195CA" w14:textId="77777777" w:rsidR="00A07F16" w:rsidRDefault="00A07F16" w:rsidP="00A07F16">
      <w:pPr>
        <w:pStyle w:val="B10"/>
        <w:rPr>
          <w:lang w:val="en-IN" w:eastAsia="en-GB"/>
        </w:rPr>
      </w:pPr>
      <w:r>
        <w:rPr>
          <w:lang w:val="en-IN" w:eastAsia="en-GB"/>
        </w:rPr>
        <w:t>1.</w:t>
      </w:r>
      <w:r>
        <w:rPr>
          <w:lang w:val="en-IN" w:eastAsia="en-GB"/>
        </w:rPr>
        <w:tab/>
        <w:t xml:space="preserve">In order to update existing DC application or DC application profile related information, the Controlling Application Server shall send an HTTP POST request (i.e., custom operation "Update") to the MMTel Enabler Server targeting the corresponding "DC APP" resource, with the request body including the </w:t>
      </w:r>
      <w:proofErr w:type="spellStart"/>
      <w:r>
        <w:rPr>
          <w:lang w:val="en-IN" w:eastAsia="en-GB"/>
        </w:rPr>
        <w:t>DcAppUpdateReq</w:t>
      </w:r>
      <w:proofErr w:type="spellEnd"/>
      <w:r>
        <w:rPr>
          <w:lang w:val="en-IN" w:eastAsia="en-GB"/>
        </w:rPr>
        <w:t xml:space="preserve"> data structure.</w:t>
      </w:r>
    </w:p>
    <w:p w14:paraId="40EC50B5" w14:textId="77777777" w:rsidR="00A07F16" w:rsidRDefault="00A07F16" w:rsidP="00A07F16">
      <w:pPr>
        <w:pStyle w:val="B10"/>
        <w:rPr>
          <w:lang w:val="en-IN" w:eastAsia="en-GB"/>
        </w:rPr>
      </w:pPr>
      <w:r>
        <w:rPr>
          <w:lang w:val="en-IN" w:eastAsia="en-GB"/>
        </w:rPr>
        <w:t>2a.</w:t>
      </w:r>
      <w:r>
        <w:rPr>
          <w:lang w:val="en-IN" w:eastAsia="en-GB"/>
        </w:rPr>
        <w:tab/>
        <w:t xml:space="preserve">Upon success, the MMTel Enabler Server shall respond with an HTTP "200 OK" status code with the response body containing a representation of the updated "DC APP" resource within the </w:t>
      </w:r>
      <w:proofErr w:type="spellStart"/>
      <w:r>
        <w:rPr>
          <w:lang w:val="en-IN" w:eastAsia="en-GB"/>
        </w:rPr>
        <w:t>DcAppStatResp</w:t>
      </w:r>
      <w:proofErr w:type="spellEnd"/>
      <w:r>
        <w:rPr>
          <w:lang w:val="en-IN" w:eastAsia="en-GB"/>
        </w:rPr>
        <w:t xml:space="preserve"> data structure.</w:t>
      </w:r>
    </w:p>
    <w:p w14:paraId="44E0FFED" w14:textId="77777777" w:rsidR="00A07F16" w:rsidRDefault="00A07F16" w:rsidP="00A07F16">
      <w:pPr>
        <w:pStyle w:val="B10"/>
        <w:rPr>
          <w:lang w:val="en-IN" w:eastAsia="en-GB"/>
        </w:rPr>
      </w:pPr>
      <w:r>
        <w:rPr>
          <w:lang w:val="en-IN" w:eastAsia="en-GB"/>
        </w:rPr>
        <w:t>2b.</w:t>
      </w:r>
      <w:r>
        <w:rPr>
          <w:lang w:val="en-IN" w:eastAsia="en-GB"/>
        </w:rPr>
        <w:tab/>
        <w:t>On failure, the appropriate HTTP status code indicating the error shall be returned and appropriate additional error information should be returned in the HTTP POST response body, as specified in clause </w:t>
      </w:r>
      <w:r>
        <w:rPr>
          <w:rFonts w:hint="eastAsia"/>
          <w:lang w:val="en-US" w:eastAsia="zh-CN"/>
        </w:rPr>
        <w:t>6</w:t>
      </w:r>
      <w:r>
        <w:rPr>
          <w:lang w:val="en-IN" w:eastAsia="en-GB"/>
        </w:rPr>
        <w:t>.</w:t>
      </w:r>
      <w:r>
        <w:rPr>
          <w:rFonts w:hint="eastAsia"/>
          <w:lang w:val="en-US" w:eastAsia="zh-CN"/>
        </w:rPr>
        <w:t>1</w:t>
      </w:r>
      <w:r>
        <w:rPr>
          <w:lang w:val="en-IN" w:eastAsia="en-GB"/>
        </w:rPr>
        <w:t>.</w:t>
      </w:r>
      <w:del w:id="85" w:author="Zhenning" w:date="2025-11-10T19:50:00Z">
        <w:r w:rsidDel="00596E6B">
          <w:rPr>
            <w:lang w:val="en-IN" w:eastAsia="en-GB"/>
          </w:rPr>
          <w:delText>6</w:delText>
        </w:r>
      </w:del>
      <w:ins w:id="86" w:author="Zhenning" w:date="2025-11-10T19:50:00Z">
        <w:r>
          <w:rPr>
            <w:lang w:val="en-IN" w:eastAsia="en-GB"/>
          </w:rPr>
          <w:t>7</w:t>
        </w:r>
      </w:ins>
      <w:r>
        <w:rPr>
          <w:lang w:val="en-IN" w:eastAsia="en-GB"/>
        </w:rPr>
        <w:t>.</w:t>
      </w:r>
      <w:bookmarkEnd w:id="76"/>
    </w:p>
    <w:p w14:paraId="4F7694EE"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87" w:name="_Toc24608"/>
      <w:bookmarkStart w:id="88" w:name="_Toc11444"/>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475EF2C3" w14:textId="77777777" w:rsidR="00A07F16" w:rsidRDefault="00A07F16" w:rsidP="00A07F16">
      <w:pPr>
        <w:pStyle w:val="50"/>
        <w:rPr>
          <w:lang w:eastAsia="en-GB"/>
        </w:rPr>
      </w:pPr>
      <w:r>
        <w:rPr>
          <w:lang w:eastAsia="en-GB"/>
        </w:rPr>
        <w:t>5.</w:t>
      </w:r>
      <w:r>
        <w:rPr>
          <w:rFonts w:hint="eastAsia"/>
          <w:lang w:val="en-US" w:eastAsia="zh-CN"/>
        </w:rPr>
        <w:t>2</w:t>
      </w:r>
      <w:r>
        <w:rPr>
          <w:lang w:eastAsia="en-GB"/>
        </w:rPr>
        <w:t>.2.4.2</w:t>
      </w:r>
      <w:r>
        <w:rPr>
          <w:lang w:eastAsia="en-GB"/>
        </w:rPr>
        <w:tab/>
      </w:r>
      <w:r w:rsidRPr="0008514B">
        <w:rPr>
          <w:lang w:eastAsia="en-GB"/>
        </w:rPr>
        <w:t>DC Application and Profile Deletion</w:t>
      </w:r>
      <w:bookmarkEnd w:id="87"/>
      <w:bookmarkEnd w:id="88"/>
    </w:p>
    <w:p w14:paraId="2093F736" w14:textId="1D88C11D" w:rsidR="00A07F16" w:rsidRDefault="00A07F16" w:rsidP="00A07F16">
      <w:pPr>
        <w:rPr>
          <w:lang w:eastAsia="en-GB"/>
        </w:rPr>
      </w:pPr>
      <w:r>
        <w:rPr>
          <w:lang w:eastAsia="en-GB"/>
        </w:rPr>
        <w:t>Figure 5.</w:t>
      </w:r>
      <w:r>
        <w:rPr>
          <w:rFonts w:hint="eastAsia"/>
          <w:lang w:val="en-US" w:eastAsia="zh-CN"/>
        </w:rPr>
        <w:t>2</w:t>
      </w:r>
      <w:r>
        <w:rPr>
          <w:lang w:eastAsia="en-GB"/>
        </w:rPr>
        <w:t>.2.4.2-1 depicts a scenario where a Controlling Application Server sends a request to the MMTel Enabler Server to delete existing DC application and profile</w:t>
      </w:r>
      <w:r>
        <w:rPr>
          <w:rFonts w:hint="eastAsia"/>
          <w:lang w:eastAsia="zh-CN"/>
        </w:rPr>
        <w:t xml:space="preserve"> </w:t>
      </w:r>
      <w:r w:rsidRPr="0008514B">
        <w:rPr>
          <w:lang w:eastAsia="en-GB"/>
        </w:rPr>
        <w:t xml:space="preserve">(see also </w:t>
      </w:r>
      <w:del w:id="89" w:author="Zhenning-r2" w:date="2025-11-19T05:44:00Z">
        <w:r w:rsidRPr="0008514B" w:rsidDel="005168AB">
          <w:rPr>
            <w:lang w:eastAsia="en-GB"/>
          </w:rPr>
          <w:delText xml:space="preserve">clause </w:delText>
        </w:r>
      </w:del>
      <w:ins w:id="90" w:author="Zhenning-r2" w:date="2025-11-19T05:44:00Z">
        <w:r w:rsidR="005168AB" w:rsidRPr="0008514B">
          <w:rPr>
            <w:lang w:eastAsia="en-GB"/>
          </w:rPr>
          <w:t>clause</w:t>
        </w:r>
        <w:r w:rsidR="005168AB">
          <w:rPr>
            <w:lang w:eastAsia="en-GB"/>
          </w:rPr>
          <w:t> </w:t>
        </w:r>
      </w:ins>
      <w:r w:rsidRPr="0008514B">
        <w:rPr>
          <w:lang w:eastAsia="en-GB"/>
        </w:rPr>
        <w:t>8.2.4 of 3GPP</w:t>
      </w:r>
      <w:del w:id="91" w:author="Zhenning-r1" w:date="2025-11-19T05:05:00Z">
        <w:r w:rsidRPr="0008514B" w:rsidDel="001340EC">
          <w:rPr>
            <w:lang w:eastAsia="en-GB"/>
          </w:rPr>
          <w:delText>°</w:delText>
        </w:r>
      </w:del>
      <w:ins w:id="92" w:author="Zhenning-r1" w:date="2025-11-19T05:05:00Z">
        <w:r w:rsidR="001340EC">
          <w:rPr>
            <w:lang w:eastAsia="en-GB"/>
          </w:rPr>
          <w:t> </w:t>
        </w:r>
      </w:ins>
      <w:r w:rsidRPr="0008514B">
        <w:rPr>
          <w:lang w:eastAsia="en-GB"/>
        </w:rPr>
        <w:t>TS</w:t>
      </w:r>
      <w:del w:id="93" w:author="Zhenning-r1" w:date="2025-11-19T05:05:00Z">
        <w:r w:rsidRPr="0008514B" w:rsidDel="001340EC">
          <w:rPr>
            <w:lang w:eastAsia="en-GB"/>
          </w:rPr>
          <w:delText>°</w:delText>
        </w:r>
      </w:del>
      <w:ins w:id="94" w:author="Zhenning-r1" w:date="2025-11-19T05:05:00Z">
        <w:r w:rsidR="001340EC">
          <w:rPr>
            <w:lang w:eastAsia="en-GB"/>
          </w:rPr>
          <w:t> </w:t>
        </w:r>
      </w:ins>
      <w:r w:rsidRPr="0008514B">
        <w:rPr>
          <w:lang w:eastAsia="en-GB"/>
        </w:rPr>
        <w:t>23.392</w:t>
      </w:r>
      <w:del w:id="95" w:author="Zhenning-r1" w:date="2025-11-19T05:05:00Z">
        <w:r w:rsidRPr="0008514B" w:rsidDel="001340EC">
          <w:rPr>
            <w:lang w:eastAsia="en-GB"/>
          </w:rPr>
          <w:delText>°</w:delText>
        </w:r>
      </w:del>
      <w:ins w:id="96" w:author="Zhenning-r1" w:date="2025-11-19T05:05:00Z">
        <w:r w:rsidR="001340EC">
          <w:rPr>
            <w:lang w:eastAsia="en-GB"/>
          </w:rPr>
          <w:t> </w:t>
        </w:r>
      </w:ins>
      <w:r w:rsidRPr="0008514B">
        <w:rPr>
          <w:lang w:eastAsia="en-GB"/>
        </w:rPr>
        <w:t>[6])</w:t>
      </w:r>
      <w:r>
        <w:rPr>
          <w:lang w:eastAsia="en-GB"/>
        </w:rPr>
        <w:t>.</w:t>
      </w:r>
    </w:p>
    <w:bookmarkStart w:id="97" w:name="_MON_1804926826"/>
    <w:bookmarkEnd w:id="97"/>
    <w:p w14:paraId="677F9A52" w14:textId="77777777" w:rsidR="00A07F16" w:rsidRDefault="00A07F16" w:rsidP="00A07F16">
      <w:pPr>
        <w:pStyle w:val="TH"/>
      </w:pPr>
      <w:r>
        <w:object w:dxaOrig="9622" w:dyaOrig="2647" w14:anchorId="27677778">
          <v:shape id="_x0000_i1028" type="#_x0000_t75" style="width:481.15pt;height:132pt" o:ole="">
            <v:imagedata r:id="rId16" o:title=""/>
          </v:shape>
          <o:OLEObject Type="Embed" ProgID="Word.Document.8" ShapeID="_x0000_i1028" DrawAspect="Content" ObjectID="_1825127557" r:id="rId17"/>
        </w:object>
      </w:r>
    </w:p>
    <w:p w14:paraId="25503579" w14:textId="77777777" w:rsidR="00A07F16" w:rsidRDefault="00A07F16" w:rsidP="00A07F16">
      <w:pPr>
        <w:pStyle w:val="TF"/>
        <w:rPr>
          <w:lang w:eastAsia="en-GB"/>
        </w:rPr>
      </w:pPr>
      <w:r>
        <w:rPr>
          <w:lang w:eastAsia="en-GB"/>
        </w:rPr>
        <w:t>Figure 5.</w:t>
      </w:r>
      <w:r>
        <w:rPr>
          <w:rFonts w:hint="eastAsia"/>
          <w:lang w:val="en-US" w:eastAsia="zh-CN"/>
        </w:rPr>
        <w:t>2</w:t>
      </w:r>
      <w:r>
        <w:rPr>
          <w:lang w:eastAsia="en-GB"/>
        </w:rPr>
        <w:t xml:space="preserve">.2.4.2-1: </w:t>
      </w:r>
      <w:r w:rsidRPr="0008514B">
        <w:rPr>
          <w:lang w:eastAsia="en-GB"/>
        </w:rPr>
        <w:t>Procedure for DC Application and Profile Deletion</w:t>
      </w:r>
    </w:p>
    <w:p w14:paraId="11203C33" w14:textId="77777777" w:rsidR="00A07F16" w:rsidRDefault="00A07F16" w:rsidP="00A07F16">
      <w:pPr>
        <w:pStyle w:val="B10"/>
        <w:rPr>
          <w:lang w:val="en-IN" w:eastAsia="en-GB"/>
        </w:rPr>
      </w:pPr>
      <w:r>
        <w:rPr>
          <w:lang w:val="en-IN" w:eastAsia="en-GB"/>
        </w:rPr>
        <w:t>1.</w:t>
      </w:r>
      <w:r>
        <w:rPr>
          <w:lang w:val="en-IN" w:eastAsia="en-GB"/>
        </w:rPr>
        <w:tab/>
      </w:r>
      <w:r>
        <w:rPr>
          <w:lang w:eastAsia="en-GB"/>
        </w:rPr>
        <w:t xml:space="preserve">In order to configure DC application and profile, the Controlling Application Server shall send an HTTP POST request (i.e., custom operation "Delete") to the MMTel Enabler Server targeting the "DC APP" collection resource, with the request body including the </w:t>
      </w:r>
      <w:proofErr w:type="spellStart"/>
      <w:r>
        <w:rPr>
          <w:lang w:eastAsia="en-GB"/>
        </w:rPr>
        <w:t>DcAppIdReq</w:t>
      </w:r>
      <w:proofErr w:type="spellEnd"/>
      <w:r>
        <w:rPr>
          <w:lang w:eastAsia="en-GB"/>
        </w:rPr>
        <w:t xml:space="preserve"> data structure</w:t>
      </w:r>
      <w:r>
        <w:rPr>
          <w:lang w:val="en-IN" w:eastAsia="en-GB"/>
        </w:rPr>
        <w:t>;</w:t>
      </w:r>
    </w:p>
    <w:p w14:paraId="1CB230D1" w14:textId="77777777" w:rsidR="00A07F16" w:rsidRDefault="00A07F16" w:rsidP="00A07F16">
      <w:pPr>
        <w:pStyle w:val="B10"/>
        <w:rPr>
          <w:lang w:val="en-IN" w:eastAsia="en-GB"/>
        </w:rPr>
      </w:pPr>
      <w:r>
        <w:rPr>
          <w:lang w:val="en-IN" w:eastAsia="en-GB"/>
        </w:rPr>
        <w:t>2.</w:t>
      </w:r>
      <w:r>
        <w:rPr>
          <w:lang w:val="en-IN" w:eastAsia="en-GB"/>
        </w:rPr>
        <w:tab/>
      </w:r>
      <w:r>
        <w:rPr>
          <w:lang w:eastAsia="en-GB"/>
        </w:rPr>
        <w:t>Upon success, the MMTel Enabler Server shall respond with</w:t>
      </w:r>
      <w:r>
        <w:rPr>
          <w:lang w:val="en-IN" w:eastAsia="en-GB"/>
        </w:rPr>
        <w:t xml:space="preserve"> </w:t>
      </w:r>
      <w:r>
        <w:rPr>
          <w:lang w:eastAsia="en-GB"/>
        </w:rPr>
        <w:t xml:space="preserve">an HTTP "200 OK" status code with the response body containing a representation of the updated "DC APP" resource within the </w:t>
      </w:r>
      <w:proofErr w:type="spellStart"/>
      <w:r>
        <w:rPr>
          <w:lang w:eastAsia="en-GB"/>
        </w:rPr>
        <w:t>DcAppStatResp</w:t>
      </w:r>
      <w:proofErr w:type="spellEnd"/>
      <w:r>
        <w:rPr>
          <w:lang w:eastAsia="en-GB"/>
        </w:rPr>
        <w:t xml:space="preserve"> data structure</w:t>
      </w:r>
      <w:r>
        <w:rPr>
          <w:lang w:val="en-IN" w:eastAsia="en-GB"/>
        </w:rPr>
        <w:t>.</w:t>
      </w:r>
    </w:p>
    <w:p w14:paraId="7B0795EB" w14:textId="77777777" w:rsidR="00A07F16" w:rsidRDefault="00A07F16" w:rsidP="00A07F16">
      <w:pPr>
        <w:pStyle w:val="B10"/>
        <w:rPr>
          <w:lang w:val="en-IN" w:eastAsia="en-GB"/>
        </w:rPr>
      </w:pPr>
      <w:r>
        <w:rPr>
          <w:lang w:val="en-IN" w:eastAsia="en-GB"/>
        </w:rPr>
        <w:t>3.</w:t>
      </w:r>
      <w:r>
        <w:rPr>
          <w:lang w:val="en-IN" w:eastAsia="en-GB"/>
        </w:rPr>
        <w:tab/>
      </w:r>
      <w:r>
        <w:rPr>
          <w:lang w:eastAsia="en-GB"/>
        </w:rPr>
        <w:t>On failure, the appropriate HTTP status code indicating the error shall be returned and appropriate additional error information should be returned in the HTTP POST response body,</w:t>
      </w:r>
      <w:r>
        <w:rPr>
          <w:lang w:val="en-IN" w:eastAsia="en-GB"/>
        </w:rPr>
        <w:t xml:space="preserve"> as specified in clause </w:t>
      </w:r>
      <w:r>
        <w:rPr>
          <w:rFonts w:hint="eastAsia"/>
          <w:lang w:val="en-US" w:eastAsia="zh-CN"/>
        </w:rPr>
        <w:t>6</w:t>
      </w:r>
      <w:r>
        <w:rPr>
          <w:lang w:val="en-IN" w:eastAsia="en-GB"/>
        </w:rPr>
        <w:t>.</w:t>
      </w:r>
      <w:r>
        <w:rPr>
          <w:rFonts w:hint="eastAsia"/>
          <w:lang w:val="en-US" w:eastAsia="zh-CN"/>
        </w:rPr>
        <w:t>1</w:t>
      </w:r>
      <w:r>
        <w:rPr>
          <w:lang w:val="en-IN" w:eastAsia="en-GB"/>
        </w:rPr>
        <w:t>.</w:t>
      </w:r>
      <w:del w:id="98" w:author="Zhenning" w:date="2025-11-10T19:50:00Z">
        <w:r w:rsidDel="00596E6B">
          <w:rPr>
            <w:lang w:val="en-IN" w:eastAsia="en-GB"/>
          </w:rPr>
          <w:delText>6</w:delText>
        </w:r>
      </w:del>
      <w:ins w:id="99" w:author="Zhenning" w:date="2025-11-10T19:50:00Z">
        <w:r>
          <w:rPr>
            <w:lang w:val="en-IN" w:eastAsia="en-GB"/>
          </w:rPr>
          <w:t>7</w:t>
        </w:r>
      </w:ins>
      <w:r>
        <w:rPr>
          <w:lang w:val="en-IN" w:eastAsia="en-GB"/>
        </w:rPr>
        <w:t>.</w:t>
      </w:r>
    </w:p>
    <w:p w14:paraId="133C5F28"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00" w:name="_Toc27063"/>
      <w:bookmarkStart w:id="101" w:name="_Toc2106"/>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586A168B" w14:textId="77777777" w:rsidR="00A07F16" w:rsidRDefault="00A07F16" w:rsidP="00A07F16">
      <w:pPr>
        <w:pStyle w:val="50"/>
        <w:rPr>
          <w:lang w:eastAsia="en-GB"/>
        </w:rPr>
      </w:pPr>
      <w:r>
        <w:rPr>
          <w:lang w:eastAsia="en-GB"/>
        </w:rPr>
        <w:t>5.</w:t>
      </w:r>
      <w:r>
        <w:rPr>
          <w:rFonts w:hint="eastAsia"/>
          <w:lang w:val="en-US" w:eastAsia="zh-CN"/>
        </w:rPr>
        <w:t>2</w:t>
      </w:r>
      <w:r>
        <w:rPr>
          <w:lang w:eastAsia="en-GB"/>
        </w:rPr>
        <w:t>.2.5.2</w:t>
      </w:r>
      <w:r>
        <w:rPr>
          <w:lang w:eastAsia="en-GB"/>
        </w:rPr>
        <w:tab/>
      </w:r>
      <w:r w:rsidRPr="00D309DB">
        <w:rPr>
          <w:lang w:eastAsia="en-GB"/>
        </w:rPr>
        <w:t>DC Application and Profile Retrieval</w:t>
      </w:r>
      <w:bookmarkEnd w:id="100"/>
      <w:bookmarkEnd w:id="101"/>
    </w:p>
    <w:p w14:paraId="78EFA4EA" w14:textId="69BBB61B" w:rsidR="00A07F16" w:rsidRDefault="00A07F16" w:rsidP="00A07F16">
      <w:pPr>
        <w:rPr>
          <w:lang w:eastAsia="en-GB"/>
        </w:rPr>
      </w:pPr>
      <w:r>
        <w:rPr>
          <w:lang w:eastAsia="en-GB"/>
        </w:rPr>
        <w:t>Figure 5.</w:t>
      </w:r>
      <w:r>
        <w:rPr>
          <w:rFonts w:hint="eastAsia"/>
          <w:lang w:val="en-US" w:eastAsia="zh-CN"/>
        </w:rPr>
        <w:t>2</w:t>
      </w:r>
      <w:r>
        <w:rPr>
          <w:lang w:eastAsia="en-GB"/>
        </w:rPr>
        <w:t>.2.5.2-1 depicts a scenario where a Controlling Application Server sends a request to the MMTel Enabler Server to retrieve DC application profile related information</w:t>
      </w:r>
      <w:r w:rsidRPr="00D309DB">
        <w:rPr>
          <w:lang w:eastAsia="en-GB"/>
        </w:rPr>
        <w:t xml:space="preserve"> (see also </w:t>
      </w:r>
      <w:del w:id="102" w:author="Zhenning-r1" w:date="2025-11-19T05:05:00Z">
        <w:r w:rsidRPr="00D309DB" w:rsidDel="001340EC">
          <w:rPr>
            <w:lang w:eastAsia="en-GB"/>
          </w:rPr>
          <w:delText xml:space="preserve">clause </w:delText>
        </w:r>
      </w:del>
      <w:ins w:id="103" w:author="Zhenning-r1" w:date="2025-11-19T05:05:00Z">
        <w:r w:rsidR="001340EC" w:rsidRPr="00D309DB">
          <w:rPr>
            <w:lang w:eastAsia="en-GB"/>
          </w:rPr>
          <w:t>clause</w:t>
        </w:r>
        <w:r w:rsidR="001340EC">
          <w:rPr>
            <w:lang w:eastAsia="en-GB"/>
          </w:rPr>
          <w:t> </w:t>
        </w:r>
      </w:ins>
      <w:r w:rsidRPr="00D309DB">
        <w:rPr>
          <w:lang w:eastAsia="en-GB"/>
        </w:rPr>
        <w:t>8.2.5 of 3GPP</w:t>
      </w:r>
      <w:del w:id="104" w:author="Zhenning-r1" w:date="2025-11-19T05:05:00Z">
        <w:r w:rsidRPr="00D309DB" w:rsidDel="001340EC">
          <w:rPr>
            <w:lang w:eastAsia="en-GB"/>
          </w:rPr>
          <w:delText>°</w:delText>
        </w:r>
      </w:del>
      <w:ins w:id="105" w:author="Zhenning-r1" w:date="2025-11-19T05:05:00Z">
        <w:r w:rsidR="001340EC">
          <w:rPr>
            <w:lang w:eastAsia="en-GB"/>
          </w:rPr>
          <w:t> </w:t>
        </w:r>
      </w:ins>
      <w:r w:rsidRPr="00D309DB">
        <w:rPr>
          <w:lang w:eastAsia="en-GB"/>
        </w:rPr>
        <w:t>TS</w:t>
      </w:r>
      <w:del w:id="106" w:author="Zhenning-r1" w:date="2025-11-19T05:05:00Z">
        <w:r w:rsidRPr="00D309DB" w:rsidDel="001340EC">
          <w:rPr>
            <w:lang w:eastAsia="en-GB"/>
          </w:rPr>
          <w:delText>°</w:delText>
        </w:r>
      </w:del>
      <w:ins w:id="107" w:author="Zhenning-r1" w:date="2025-11-19T05:05:00Z">
        <w:r w:rsidR="001340EC">
          <w:rPr>
            <w:lang w:eastAsia="en-GB"/>
          </w:rPr>
          <w:t> </w:t>
        </w:r>
      </w:ins>
      <w:r w:rsidRPr="00D309DB">
        <w:rPr>
          <w:lang w:eastAsia="en-GB"/>
        </w:rPr>
        <w:t>23.392</w:t>
      </w:r>
      <w:del w:id="108" w:author="Zhenning-r1" w:date="2025-11-19T05:05:00Z">
        <w:r w:rsidRPr="00D309DB" w:rsidDel="001340EC">
          <w:rPr>
            <w:lang w:eastAsia="en-GB"/>
          </w:rPr>
          <w:delText>°</w:delText>
        </w:r>
      </w:del>
      <w:ins w:id="109" w:author="Zhenning-r1" w:date="2025-11-19T05:05:00Z">
        <w:r w:rsidR="001340EC">
          <w:rPr>
            <w:lang w:eastAsia="en-GB"/>
          </w:rPr>
          <w:t> </w:t>
        </w:r>
      </w:ins>
      <w:r w:rsidRPr="00D309DB">
        <w:rPr>
          <w:lang w:eastAsia="en-GB"/>
        </w:rPr>
        <w:t>[6])</w:t>
      </w:r>
      <w:r>
        <w:rPr>
          <w:lang w:eastAsia="en-GB"/>
        </w:rPr>
        <w:t>.</w:t>
      </w:r>
    </w:p>
    <w:moveFromRangeStart w:id="110" w:author="Zhenning-CT3#144-r1" w:date="2025-11-20T05:10:00Z" w:name="move214507824"/>
    <w:bookmarkStart w:id="111" w:name="_MON_1804934665"/>
    <w:bookmarkEnd w:id="111"/>
    <w:p w14:paraId="042CE443" w14:textId="77777777" w:rsidR="00082B12" w:rsidRDefault="00082B12" w:rsidP="00082B12">
      <w:pPr>
        <w:pStyle w:val="TH"/>
      </w:pPr>
      <w:moveFrom w:id="112" w:author="Zhenning-CT3#144-r1" w:date="2025-11-20T05:10:00Z">
        <w:r w:rsidDel="00A9482E">
          <w:object w:dxaOrig="9622" w:dyaOrig="2647" w14:anchorId="31C2C37E">
            <v:shape id="_x0000_i1078" type="#_x0000_t75" style="width:481.15pt;height:132pt" o:ole="">
              <v:imagedata r:id="rId18" o:title=""/>
            </v:shape>
            <o:OLEObject Type="Embed" ProgID="Word.Document.8" ShapeID="_x0000_i1078" DrawAspect="Content" ObjectID="_1825127558" r:id="rId19"/>
          </w:object>
        </w:r>
      </w:moveFrom>
      <w:moveFromRangeEnd w:id="110"/>
      <w:moveToRangeStart w:id="113" w:author="Zhenning-CT3#144-r1" w:date="2025-11-20T05:10:00Z" w:name="move214507824"/>
      <w:bookmarkStart w:id="114" w:name="_MON_1825120698"/>
      <w:bookmarkEnd w:id="114"/>
      <w:moveTo w:id="115" w:author="Zhenning-CT3#144-r1" w:date="2025-11-20T05:10:00Z">
        <w:r>
          <w:object w:dxaOrig="9620" w:dyaOrig="2643" w14:anchorId="17D291B7">
            <v:shape id="_x0000_i1079" type="#_x0000_t75" style="width:481.15pt;height:131.65pt" o:ole="">
              <v:imagedata r:id="rId20" o:title=""/>
            </v:shape>
            <o:OLEObject Type="Embed" ProgID="Word.Document.8" ShapeID="_x0000_i1079" DrawAspect="Content" ObjectID="_1825127559" r:id="rId21"/>
          </w:object>
        </w:r>
      </w:moveTo>
      <w:moveToRangeEnd w:id="113"/>
    </w:p>
    <w:p w14:paraId="493D9C75" w14:textId="77777777" w:rsidR="00082B12" w:rsidRDefault="00082B12" w:rsidP="00082B12">
      <w:pPr>
        <w:pStyle w:val="TF"/>
        <w:rPr>
          <w:lang w:eastAsia="en-GB"/>
        </w:rPr>
      </w:pPr>
      <w:r>
        <w:rPr>
          <w:lang w:eastAsia="en-GB"/>
        </w:rPr>
        <w:t>Figure 5.</w:t>
      </w:r>
      <w:r>
        <w:rPr>
          <w:rFonts w:hint="eastAsia"/>
          <w:lang w:val="en-US" w:eastAsia="zh-CN"/>
        </w:rPr>
        <w:t>2</w:t>
      </w:r>
      <w:r>
        <w:rPr>
          <w:lang w:eastAsia="en-GB"/>
        </w:rPr>
        <w:t xml:space="preserve">.2.5.2-1: </w:t>
      </w:r>
      <w:r w:rsidRPr="00D309DB">
        <w:rPr>
          <w:lang w:eastAsia="en-GB"/>
        </w:rPr>
        <w:t>Procedure for DC Application and Profile Retrieval</w:t>
      </w:r>
    </w:p>
    <w:p w14:paraId="5BA7FE3B" w14:textId="77777777" w:rsidR="00082B12" w:rsidRDefault="00082B12" w:rsidP="00082B12">
      <w:pPr>
        <w:pStyle w:val="B10"/>
        <w:rPr>
          <w:lang w:val="en-IN" w:eastAsia="en-GB"/>
        </w:rPr>
      </w:pPr>
      <w:r>
        <w:rPr>
          <w:lang w:val="en-IN" w:eastAsia="en-GB"/>
        </w:rPr>
        <w:t>1.</w:t>
      </w:r>
      <w:r>
        <w:rPr>
          <w:lang w:val="en-IN" w:eastAsia="en-GB"/>
        </w:rPr>
        <w:tab/>
      </w:r>
      <w:r>
        <w:rPr>
          <w:lang w:eastAsia="en-GB"/>
        </w:rPr>
        <w:t xml:space="preserve">In order to retrieve existing DC application profile related information, the </w:t>
      </w:r>
      <w:r>
        <w:rPr>
          <w:lang w:val="en-US" w:eastAsia="en-GB"/>
        </w:rPr>
        <w:t>Controlling Application</w:t>
      </w:r>
      <w:r>
        <w:rPr>
          <w:lang w:eastAsia="en-GB"/>
        </w:rPr>
        <w:t xml:space="preserve"> Server shall send an HTTP </w:t>
      </w:r>
      <w:del w:id="116" w:author="Zhenning-CT3#144-r1" w:date="2025-11-20T05:10:00Z">
        <w:r w:rsidDel="00A9482E">
          <w:rPr>
            <w:lang w:eastAsia="en-GB"/>
          </w:rPr>
          <w:delText xml:space="preserve">GET </w:delText>
        </w:r>
      </w:del>
      <w:ins w:id="117" w:author="Zhenning-CT3#144-r1" w:date="2025-11-20T05:10:00Z">
        <w:r>
          <w:rPr>
            <w:lang w:eastAsia="en-GB"/>
          </w:rPr>
          <w:t>POST</w:t>
        </w:r>
        <w:r>
          <w:rPr>
            <w:lang w:eastAsia="en-GB"/>
          </w:rPr>
          <w:t xml:space="preserve"> </w:t>
        </w:r>
      </w:ins>
      <w:r>
        <w:rPr>
          <w:lang w:eastAsia="en-GB"/>
        </w:rPr>
        <w:t>request</w:t>
      </w:r>
      <w:ins w:id="118" w:author="Zhenning-CT3#144-r1" w:date="2025-11-20T05:11:00Z">
        <w:r>
          <w:rPr>
            <w:lang w:eastAsia="en-GB"/>
          </w:rPr>
          <w:t>(i.e., custom operation "Retrieval")</w:t>
        </w:r>
      </w:ins>
      <w:r>
        <w:rPr>
          <w:lang w:eastAsia="en-GB"/>
        </w:rPr>
        <w:t xml:space="preserve"> to the MMTel Enabler Server targeting the "DC APP" collection resource, with the request body including the </w:t>
      </w:r>
      <w:proofErr w:type="spellStart"/>
      <w:r>
        <w:rPr>
          <w:lang w:eastAsia="en-GB"/>
        </w:rPr>
        <w:t>DcAppIdReq</w:t>
      </w:r>
      <w:proofErr w:type="spellEnd"/>
      <w:r>
        <w:rPr>
          <w:lang w:eastAsia="en-GB"/>
        </w:rPr>
        <w:t xml:space="preserve"> data structure.</w:t>
      </w:r>
    </w:p>
    <w:p w14:paraId="56D11372" w14:textId="77777777" w:rsidR="00082B12" w:rsidRDefault="00082B12" w:rsidP="00082B12">
      <w:pPr>
        <w:pStyle w:val="B10"/>
        <w:rPr>
          <w:lang w:val="en-IN" w:eastAsia="en-GB"/>
        </w:rPr>
      </w:pPr>
      <w:r>
        <w:rPr>
          <w:lang w:val="en-IN" w:eastAsia="en-GB"/>
        </w:rPr>
        <w:t>2.</w:t>
      </w:r>
      <w:r>
        <w:rPr>
          <w:lang w:val="en-IN" w:eastAsia="en-GB"/>
        </w:rPr>
        <w:tab/>
      </w:r>
      <w:r>
        <w:rPr>
          <w:lang w:eastAsia="en-GB"/>
        </w:rPr>
        <w:t>Upon success, the MMTel Enabler Server shall respond with</w:t>
      </w:r>
      <w:r>
        <w:rPr>
          <w:lang w:val="en-IN" w:eastAsia="en-GB"/>
        </w:rPr>
        <w:t xml:space="preserve"> </w:t>
      </w:r>
      <w:r>
        <w:rPr>
          <w:lang w:eastAsia="en-GB"/>
        </w:rPr>
        <w:t xml:space="preserve">an HTTP "200 OK" status code with the response body containing a representation of the </w:t>
      </w:r>
      <w:del w:id="119" w:author="Zhenning-CT3#144-r1" w:date="2025-11-20T05:14:00Z">
        <w:r w:rsidDel="00A9482E">
          <w:rPr>
            <w:lang w:eastAsia="en-GB"/>
          </w:rPr>
          <w:delText xml:space="preserve">updated </w:delText>
        </w:r>
      </w:del>
      <w:proofErr w:type="spellStart"/>
      <w:ins w:id="120" w:author="Zhenning-CT3#144-r1" w:date="2025-11-20T05:14:00Z">
        <w:r>
          <w:rPr>
            <w:lang w:eastAsia="en-GB"/>
          </w:rPr>
          <w:t>retrievaled</w:t>
        </w:r>
        <w:proofErr w:type="spellEnd"/>
        <w:r>
          <w:rPr>
            <w:lang w:eastAsia="en-GB"/>
          </w:rPr>
          <w:t xml:space="preserve"> </w:t>
        </w:r>
      </w:ins>
      <w:r>
        <w:rPr>
          <w:lang w:eastAsia="en-GB"/>
        </w:rPr>
        <w:t xml:space="preserve">"DC APP" resource within the </w:t>
      </w:r>
      <w:proofErr w:type="spellStart"/>
      <w:r>
        <w:rPr>
          <w:lang w:eastAsia="en-GB"/>
        </w:rPr>
        <w:t>DcAppIdResp</w:t>
      </w:r>
      <w:proofErr w:type="spellEnd"/>
      <w:r>
        <w:rPr>
          <w:lang w:eastAsia="en-GB"/>
        </w:rPr>
        <w:t xml:space="preserve"> data structure.</w:t>
      </w:r>
    </w:p>
    <w:p w14:paraId="2DE3D97A" w14:textId="77777777" w:rsidR="00082B12" w:rsidRPr="000E4BF6" w:rsidRDefault="00082B12" w:rsidP="00082B12">
      <w:pPr>
        <w:pStyle w:val="B10"/>
        <w:rPr>
          <w:lang w:val="en-IN" w:eastAsia="en-GB"/>
        </w:rPr>
      </w:pPr>
      <w:r>
        <w:rPr>
          <w:lang w:val="en-IN" w:eastAsia="en-GB"/>
        </w:rPr>
        <w:t>3.</w:t>
      </w:r>
      <w:r>
        <w:rPr>
          <w:lang w:val="en-IN" w:eastAsia="en-GB"/>
        </w:rPr>
        <w:tab/>
      </w:r>
      <w:r>
        <w:rPr>
          <w:lang w:eastAsia="en-GB"/>
        </w:rPr>
        <w:t>On failure, the appropriate HTTP status code indicating the error shall be returned and appropriate additional error information should be returned in the HTTP GET response body,</w:t>
      </w:r>
      <w:r>
        <w:rPr>
          <w:lang w:val="en-IN" w:eastAsia="en-GB"/>
        </w:rPr>
        <w:t xml:space="preserve"> as specified in clause </w:t>
      </w:r>
      <w:r>
        <w:rPr>
          <w:rFonts w:hint="eastAsia"/>
          <w:lang w:val="en-US" w:eastAsia="zh-CN"/>
        </w:rPr>
        <w:t>6</w:t>
      </w:r>
      <w:r>
        <w:rPr>
          <w:lang w:val="en-IN" w:eastAsia="en-GB"/>
        </w:rPr>
        <w:t>.</w:t>
      </w:r>
      <w:r>
        <w:rPr>
          <w:rFonts w:hint="eastAsia"/>
          <w:lang w:val="en-US" w:eastAsia="zh-CN"/>
        </w:rPr>
        <w:t>1</w:t>
      </w:r>
      <w:r>
        <w:rPr>
          <w:lang w:val="en-IN" w:eastAsia="en-GB"/>
        </w:rPr>
        <w:t>.</w:t>
      </w:r>
      <w:del w:id="121" w:author="Zhenning" w:date="2025-11-10T19:50:00Z">
        <w:r w:rsidDel="00596E6B">
          <w:rPr>
            <w:lang w:val="en-IN" w:eastAsia="en-GB"/>
          </w:rPr>
          <w:delText>6</w:delText>
        </w:r>
      </w:del>
      <w:ins w:id="122" w:author="Zhenning" w:date="2025-11-10T19:50:00Z">
        <w:r>
          <w:rPr>
            <w:lang w:val="en-IN" w:eastAsia="en-GB"/>
          </w:rPr>
          <w:t>7</w:t>
        </w:r>
      </w:ins>
      <w:r>
        <w:rPr>
          <w:lang w:val="en-IN" w:eastAsia="en-GB"/>
        </w:rPr>
        <w:t>.</w:t>
      </w:r>
    </w:p>
    <w:p w14:paraId="0E1B3C34"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37EB0630" w14:textId="77777777" w:rsidR="00A07F16" w:rsidRDefault="00A07F16" w:rsidP="00A07F16">
      <w:pPr>
        <w:pStyle w:val="30"/>
      </w:pPr>
      <w:r>
        <w:t>5.</w:t>
      </w:r>
      <w:r>
        <w:rPr>
          <w:rFonts w:hint="eastAsia"/>
          <w:lang w:eastAsia="zh-CN"/>
        </w:rPr>
        <w:t>3</w:t>
      </w:r>
      <w:r>
        <w:t>.1</w:t>
      </w:r>
      <w:r>
        <w:tab/>
        <w:t>Service Description</w:t>
      </w:r>
    </w:p>
    <w:p w14:paraId="4E592917" w14:textId="77777777" w:rsidR="00A07F16" w:rsidRDefault="00A07F16" w:rsidP="00A07F16">
      <w:pPr>
        <w:rPr>
          <w:lang w:eastAsia="en-GB"/>
        </w:rPr>
      </w:pPr>
      <w:r>
        <w:rPr>
          <w:lang w:eastAsia="en-GB"/>
        </w:rPr>
        <w:t>The MMTel_</w:t>
      </w:r>
      <w:r w:rsidRPr="001F434E">
        <w:t xml:space="preserve"> </w:t>
      </w:r>
      <w:proofErr w:type="spellStart"/>
      <w:r w:rsidRPr="001F434E">
        <w:rPr>
          <w:lang w:eastAsia="en-GB"/>
        </w:rPr>
        <w:t>DCAppCall</w:t>
      </w:r>
      <w:proofErr w:type="spellEnd"/>
      <w:r>
        <w:rPr>
          <w:lang w:eastAsia="en-GB"/>
        </w:rPr>
        <w:t xml:space="preserve"> Service as defined in clause 8.</w:t>
      </w:r>
      <w:r>
        <w:rPr>
          <w:rFonts w:hint="eastAsia"/>
          <w:lang w:eastAsia="zh-CN"/>
        </w:rPr>
        <w:t>4</w:t>
      </w:r>
      <w:r>
        <w:rPr>
          <w:lang w:eastAsia="en-GB"/>
        </w:rPr>
        <w:t xml:space="preserve"> in 3GPP TS 23.392 [</w:t>
      </w:r>
      <w:del w:id="123" w:author="Zhenning" w:date="2025-11-10T19:05:00Z">
        <w:r w:rsidDel="005B6C0B">
          <w:rPr>
            <w:rFonts w:hint="eastAsia"/>
            <w:lang w:val="en-US" w:eastAsia="zh-CN"/>
          </w:rPr>
          <w:delText>2</w:delText>
        </w:r>
      </w:del>
      <w:ins w:id="124" w:author="Zhenning" w:date="2025-11-10T19:05:00Z">
        <w:r>
          <w:rPr>
            <w:lang w:val="en-US" w:eastAsia="zh-CN"/>
          </w:rPr>
          <w:t>6</w:t>
        </w:r>
      </w:ins>
      <w:r>
        <w:rPr>
          <w:lang w:eastAsia="en-GB"/>
        </w:rPr>
        <w:t xml:space="preserve">], is provided by the MMTel Enabler Server. </w:t>
      </w:r>
    </w:p>
    <w:p w14:paraId="4D8A4666" w14:textId="77777777" w:rsidR="00A07F16" w:rsidRDefault="00A07F16" w:rsidP="00A07F16">
      <w:pPr>
        <w:rPr>
          <w:lang w:eastAsia="zh-CN"/>
        </w:rPr>
      </w:pPr>
      <w:r>
        <w:rPr>
          <w:lang w:eastAsia="zh-CN"/>
        </w:rPr>
        <w:t>This service:</w:t>
      </w:r>
    </w:p>
    <w:p w14:paraId="4CBB983C" w14:textId="77777777" w:rsidR="00A07F16" w:rsidRDefault="00A07F16" w:rsidP="00A07F16">
      <w:pPr>
        <w:pStyle w:val="B10"/>
        <w:rPr>
          <w:lang w:val="en-US" w:eastAsia="en-GB"/>
        </w:rPr>
      </w:pPr>
      <w:r>
        <w:rPr>
          <w:lang w:val="en-US" w:eastAsia="en-GB"/>
        </w:rPr>
        <w:t>-</w:t>
      </w:r>
      <w:r>
        <w:rPr>
          <w:lang w:val="en-US" w:eastAsia="en-GB"/>
        </w:rPr>
        <w:tab/>
        <w:t xml:space="preserve">allows Application Server invokes the </w:t>
      </w:r>
      <w:r w:rsidRPr="00203FEA">
        <w:rPr>
          <w:lang w:val="en-US" w:eastAsia="en-GB"/>
        </w:rPr>
        <w:t xml:space="preserve">service </w:t>
      </w:r>
      <w:r>
        <w:rPr>
          <w:lang w:val="en-US" w:eastAsia="en-GB"/>
        </w:rPr>
        <w:t xml:space="preserve">provided by a MMTel Enabler Server to </w:t>
      </w:r>
      <w:r w:rsidRPr="00203FEA">
        <w:rPr>
          <w:lang w:val="en-US" w:eastAsia="en-GB"/>
        </w:rPr>
        <w:t>establish a Third-Party Call with Data Channel capability</w:t>
      </w:r>
      <w:r>
        <w:rPr>
          <w:lang w:val="en-US" w:eastAsia="en-GB"/>
        </w:rPr>
        <w:t>;</w:t>
      </w:r>
    </w:p>
    <w:p w14:paraId="53CC2630" w14:textId="77777777" w:rsidR="00A07F16" w:rsidRDefault="00A07F16" w:rsidP="00A07F16">
      <w:pPr>
        <w:pStyle w:val="B10"/>
        <w:rPr>
          <w:lang w:val="en-US" w:eastAsia="en-GB"/>
        </w:rPr>
      </w:pPr>
      <w:r>
        <w:rPr>
          <w:lang w:val="en-US" w:eastAsia="en-GB"/>
        </w:rPr>
        <w:t>-</w:t>
      </w:r>
      <w:r>
        <w:rPr>
          <w:lang w:val="en-US" w:eastAsia="en-GB"/>
        </w:rPr>
        <w:tab/>
        <w:t xml:space="preserve">allows Application Server invokes services provided by a MMTel Enabler Server to </w:t>
      </w:r>
      <w:r w:rsidRPr="00203FEA">
        <w:rPr>
          <w:lang w:val="en-US" w:eastAsia="en-GB"/>
        </w:rPr>
        <w:t>add an A2P Data Channel to an existing IMS session</w:t>
      </w:r>
      <w:r>
        <w:rPr>
          <w:lang w:val="en-US" w:eastAsia="en-GB"/>
        </w:rPr>
        <w:t xml:space="preserve"> for </w:t>
      </w:r>
      <w:r w:rsidRPr="00456166">
        <w:rPr>
          <w:lang w:val="en-US" w:eastAsia="en-GB"/>
        </w:rPr>
        <w:t>establish</w:t>
      </w:r>
      <w:r>
        <w:rPr>
          <w:rFonts w:hint="eastAsia"/>
          <w:lang w:val="en-US" w:eastAsia="zh-CN"/>
        </w:rPr>
        <w:t>ment</w:t>
      </w:r>
      <w:r>
        <w:rPr>
          <w:lang w:val="en-US" w:eastAsia="en-GB"/>
        </w:rPr>
        <w:t xml:space="preserve"> of</w:t>
      </w:r>
      <w:r w:rsidRPr="00456166">
        <w:rPr>
          <w:lang w:val="en-US" w:eastAsia="en-GB"/>
        </w:rPr>
        <w:t xml:space="preserve"> an Application Call with Data Channel capability</w:t>
      </w:r>
      <w:r>
        <w:rPr>
          <w:lang w:val="en-US" w:eastAsia="en-GB"/>
        </w:rPr>
        <w:t>.</w:t>
      </w:r>
    </w:p>
    <w:p w14:paraId="59E1EAF5" w14:textId="77777777" w:rsidR="00A07F16" w:rsidRDefault="00A07F16" w:rsidP="00A07F16">
      <w:pPr>
        <w:pStyle w:val="B10"/>
        <w:rPr>
          <w:lang w:val="en-US" w:eastAsia="en-GB"/>
        </w:rPr>
      </w:pPr>
      <w:r>
        <w:rPr>
          <w:lang w:val="en-US" w:eastAsia="en-GB"/>
        </w:rPr>
        <w:t>-</w:t>
      </w:r>
      <w:r>
        <w:rPr>
          <w:lang w:val="en-US" w:eastAsia="en-GB"/>
        </w:rPr>
        <w:tab/>
        <w:t xml:space="preserve">allows </w:t>
      </w:r>
      <w:r>
        <w:rPr>
          <w:rFonts w:hint="eastAsia"/>
          <w:lang w:val="en-US" w:eastAsia="zh-CN"/>
        </w:rPr>
        <w:t>the</w:t>
      </w:r>
      <w:r>
        <w:rPr>
          <w:lang w:val="en-US" w:eastAsia="en-GB"/>
        </w:rPr>
        <w:t xml:space="preserve"> MMTel Enabler Server to notify </w:t>
      </w:r>
      <w:r w:rsidRPr="00456166">
        <w:rPr>
          <w:lang w:val="en-US" w:eastAsia="en-GB"/>
        </w:rPr>
        <w:t xml:space="preserve">to the </w:t>
      </w:r>
      <w:r>
        <w:rPr>
          <w:lang w:val="en-US" w:eastAsia="en-GB"/>
        </w:rPr>
        <w:t>Application Server</w:t>
      </w:r>
      <w:r w:rsidRPr="00456166">
        <w:rPr>
          <w:lang w:val="en-US" w:eastAsia="en-GB"/>
        </w:rPr>
        <w:t xml:space="preserve"> </w:t>
      </w:r>
      <w:r>
        <w:rPr>
          <w:lang w:val="en-US" w:eastAsia="en-GB"/>
        </w:rPr>
        <w:t>about DC resource information.</w:t>
      </w:r>
    </w:p>
    <w:p w14:paraId="4141EE9B" w14:textId="77777777" w:rsidR="002677D8" w:rsidRPr="008C6891" w:rsidRDefault="002677D8" w:rsidP="002677D8">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25" w:name="_Toc30640"/>
      <w:bookmarkStart w:id="126" w:name="_Toc29669"/>
      <w:bookmarkStart w:id="127" w:name="_Toc5823"/>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3F0D617E" w14:textId="77777777" w:rsidR="00A07F16" w:rsidDel="005B6C0B" w:rsidRDefault="00A07F16" w:rsidP="00A07F16">
      <w:pPr>
        <w:pStyle w:val="2"/>
        <w:rPr>
          <w:del w:id="128" w:author="Zhenning" w:date="2025-11-10T19:04:00Z"/>
        </w:rPr>
      </w:pPr>
      <w:del w:id="129" w:author="Zhenning" w:date="2025-11-10T19:04:00Z">
        <w:r w:rsidDel="005B6C0B">
          <w:lastRenderedPageBreak/>
          <w:delText>5.</w:delText>
        </w:r>
        <w:r w:rsidDel="005B6C0B">
          <w:rPr>
            <w:rFonts w:hint="eastAsia"/>
            <w:lang w:val="en-US" w:eastAsia="zh-CN"/>
          </w:rPr>
          <w:delText>5</w:delText>
        </w:r>
        <w:r w:rsidDel="005B6C0B">
          <w:tab/>
        </w:r>
        <w:r w:rsidDel="005B6C0B">
          <w:rPr>
            <w:rFonts w:hint="eastAsia"/>
            <w:lang w:val="en-US" w:eastAsia="zh-CN"/>
          </w:rPr>
          <w:delText>&lt;Service 4&gt;</w:delText>
        </w:r>
        <w:r w:rsidDel="005B6C0B">
          <w:delText xml:space="preserve"> Service</w:delText>
        </w:r>
        <w:bookmarkEnd w:id="125"/>
        <w:bookmarkEnd w:id="126"/>
        <w:bookmarkEnd w:id="127"/>
      </w:del>
    </w:p>
    <w:p w14:paraId="7F61FA8F" w14:textId="77777777" w:rsidR="00A07F16" w:rsidDel="005B6C0B" w:rsidRDefault="00A07F16">
      <w:pPr>
        <w:pStyle w:val="2"/>
        <w:rPr>
          <w:del w:id="130" w:author="Zhenning" w:date="2025-11-10T19:04:00Z"/>
        </w:rPr>
        <w:pPrChange w:id="131" w:author="Zhenning" w:date="2025-11-10T19:04:00Z">
          <w:pPr>
            <w:pStyle w:val="Guidance"/>
          </w:pPr>
        </w:pPrChange>
      </w:pPr>
      <w:del w:id="132" w:author="Zhenning" w:date="2025-11-10T19:04:00Z">
        <w:r w:rsidDel="005B6C0B">
          <w:delText xml:space="preserve">And so on if there are more than two services offered by the </w:delText>
        </w:r>
        <w:r w:rsidDel="005B6C0B">
          <w:rPr>
            <w:rFonts w:hint="eastAsia"/>
          </w:rPr>
          <w:delText>MMTel Enabler Server</w:delText>
        </w:r>
        <w:r w:rsidDel="005B6C0B">
          <w:delText>. Same structure as in clause 5.2.</w:delText>
        </w:r>
      </w:del>
    </w:p>
    <w:p w14:paraId="45E152FC"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33" w:name="_Toc35971391"/>
      <w:bookmarkStart w:id="134" w:name="_Toc5626"/>
      <w:bookmarkStart w:id="135" w:name="_Toc130662190"/>
      <w:bookmarkStart w:id="136" w:name="_Toc510696599"/>
      <w:bookmarkStart w:id="137" w:name="_Toc25584"/>
      <w:bookmarkStart w:id="138" w:name="_Toc11166"/>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41895AF2" w14:textId="77777777" w:rsidR="00A07F16" w:rsidRDefault="00A07F16" w:rsidP="00A07F16">
      <w:pPr>
        <w:pStyle w:val="30"/>
      </w:pPr>
      <w:r>
        <w:t>6.1.1</w:t>
      </w:r>
      <w:r>
        <w:tab/>
        <w:t>Introduction</w:t>
      </w:r>
      <w:bookmarkEnd w:id="133"/>
      <w:bookmarkEnd w:id="134"/>
      <w:bookmarkEnd w:id="135"/>
      <w:bookmarkEnd w:id="136"/>
      <w:bookmarkEnd w:id="137"/>
      <w:bookmarkEnd w:id="138"/>
    </w:p>
    <w:p w14:paraId="4D72CD0E" w14:textId="77777777" w:rsidR="00A07F16" w:rsidRDefault="00A07F16" w:rsidP="00A07F16">
      <w:pPr>
        <w:rPr>
          <w:lang w:eastAsia="en-GB"/>
        </w:rPr>
      </w:pPr>
      <w:r>
        <w:rPr>
          <w:lang w:eastAsia="en-GB"/>
        </w:rPr>
        <w:t xml:space="preserve">The </w:t>
      </w:r>
      <w:proofErr w:type="spellStart"/>
      <w:r>
        <w:rPr>
          <w:lang w:eastAsia="en-GB"/>
        </w:rPr>
        <w:t>MMTel_DCAppManagement</w:t>
      </w:r>
      <w:proofErr w:type="spellEnd"/>
      <w:r>
        <w:rPr>
          <w:lang w:val="en-US" w:eastAsia="en-GB"/>
        </w:rPr>
        <w:t xml:space="preserve"> </w:t>
      </w:r>
      <w:r>
        <w:rPr>
          <w:lang w:eastAsia="en-GB"/>
        </w:rPr>
        <w:t xml:space="preserve">shall use the </w:t>
      </w:r>
      <w:proofErr w:type="spellStart"/>
      <w:r>
        <w:rPr>
          <w:lang w:eastAsia="en-GB"/>
        </w:rPr>
        <w:t>MMTel_DCAppManagement</w:t>
      </w:r>
      <w:proofErr w:type="spellEnd"/>
      <w:r>
        <w:rPr>
          <w:lang w:eastAsia="en-GB"/>
        </w:rPr>
        <w:t xml:space="preserve"> API.</w:t>
      </w:r>
    </w:p>
    <w:p w14:paraId="48317571" w14:textId="77777777" w:rsidR="00A07F16" w:rsidRDefault="00A07F16" w:rsidP="00A07F16">
      <w:pPr>
        <w:rPr>
          <w:lang w:eastAsia="en-GB"/>
        </w:rPr>
      </w:pPr>
      <w:r>
        <w:rPr>
          <w:lang w:eastAsia="en-GB"/>
        </w:rPr>
        <w:t>The API URI of the</w:t>
      </w:r>
      <w:ins w:id="139" w:author="Zhenning" w:date="2025-11-10T18:54:00Z">
        <w:r>
          <w:rPr>
            <w:lang w:eastAsia="en-GB"/>
          </w:rPr>
          <w:t xml:space="preserve"> </w:t>
        </w:r>
      </w:ins>
      <w:proofErr w:type="spellStart"/>
      <w:r>
        <w:rPr>
          <w:lang w:eastAsia="en-GB"/>
        </w:rPr>
        <w:t>MMTel_DCAppManagement</w:t>
      </w:r>
      <w:proofErr w:type="spellEnd"/>
      <w:r>
        <w:rPr>
          <w:lang w:eastAsia="en-GB"/>
        </w:rPr>
        <w:t xml:space="preserve"> shall be:</w:t>
      </w:r>
    </w:p>
    <w:p w14:paraId="2C734459" w14:textId="77777777" w:rsidR="00A07F16" w:rsidRDefault="00A07F16" w:rsidP="00A07F16">
      <w:pPr>
        <w:rPr>
          <w:b/>
          <w:lang w:eastAsia="en-GB"/>
        </w:rPr>
      </w:pPr>
      <w:r>
        <w:rPr>
          <w:b/>
          <w:lang w:eastAsia="en-GB"/>
        </w:rPr>
        <w:t>{</w:t>
      </w:r>
      <w:proofErr w:type="spellStart"/>
      <w:r>
        <w:rPr>
          <w:b/>
          <w:lang w:eastAsia="en-GB"/>
        </w:rPr>
        <w:t>apiRoot</w:t>
      </w:r>
      <w:proofErr w:type="spellEnd"/>
      <w:r>
        <w:rPr>
          <w:b/>
          <w:lang w:eastAsia="en-GB"/>
        </w:rPr>
        <w:t>}/&lt;</w:t>
      </w:r>
      <w:proofErr w:type="spellStart"/>
      <w:r>
        <w:rPr>
          <w:b/>
          <w:lang w:eastAsia="en-GB"/>
        </w:rPr>
        <w:t>apiName</w:t>
      </w:r>
      <w:proofErr w:type="spellEnd"/>
      <w:r>
        <w:rPr>
          <w:b/>
          <w:lang w:eastAsia="en-GB"/>
        </w:rPr>
        <w:t>&gt;/&lt;</w:t>
      </w:r>
      <w:proofErr w:type="spellStart"/>
      <w:r>
        <w:rPr>
          <w:b/>
          <w:lang w:eastAsia="en-GB"/>
        </w:rPr>
        <w:t>apiVersion</w:t>
      </w:r>
      <w:proofErr w:type="spellEnd"/>
      <w:r>
        <w:rPr>
          <w:b/>
          <w:lang w:eastAsia="en-GB"/>
        </w:rPr>
        <w:t>&gt;</w:t>
      </w:r>
    </w:p>
    <w:p w14:paraId="5D11CB12" w14:textId="77777777" w:rsidR="00A07F16" w:rsidRDefault="00A07F16" w:rsidP="00A07F16">
      <w:pPr>
        <w:rPr>
          <w:lang w:eastAsia="zh-CN"/>
        </w:rPr>
      </w:pPr>
      <w:r>
        <w:rPr>
          <w:lang w:eastAsia="zh-CN"/>
        </w:rPr>
        <w:t>The request URI</w:t>
      </w:r>
      <w:r>
        <w:rPr>
          <w:rFonts w:hint="eastAsia"/>
          <w:lang w:eastAsia="zh-CN"/>
        </w:rPr>
        <w:t>s</w:t>
      </w:r>
      <w:r>
        <w:rPr>
          <w:lang w:eastAsia="zh-CN"/>
        </w:rPr>
        <w:t xml:space="preserve"> used in HTTP request</w:t>
      </w:r>
      <w:r>
        <w:rPr>
          <w:rFonts w:hint="eastAsia"/>
          <w:lang w:eastAsia="zh-CN"/>
        </w:rPr>
        <w:t>s</w:t>
      </w:r>
      <w:r>
        <w:rPr>
          <w:lang w:eastAsia="zh-CN"/>
        </w:rPr>
        <w:t xml:space="preserve"> shall have the </w:t>
      </w:r>
      <w:r>
        <w:rPr>
          <w:rFonts w:hint="eastAsia"/>
          <w:lang w:eastAsia="zh-CN"/>
        </w:rPr>
        <w:t xml:space="preserve">Resource URI </w:t>
      </w:r>
      <w:r>
        <w:rPr>
          <w:lang w:eastAsia="zh-CN"/>
        </w:rPr>
        <w:t>structure defined in clause 5.2.4 of 3GPP TS 29.122 [</w:t>
      </w:r>
      <w:r>
        <w:rPr>
          <w:rFonts w:hint="eastAsia"/>
          <w:lang w:val="en-US" w:eastAsia="zh-CN"/>
        </w:rPr>
        <w:t>2</w:t>
      </w:r>
      <w:r>
        <w:rPr>
          <w:lang w:eastAsia="zh-CN"/>
        </w:rPr>
        <w:t>], i.e.:</w:t>
      </w:r>
    </w:p>
    <w:p w14:paraId="0EA848FC" w14:textId="77777777" w:rsidR="00A07F16" w:rsidRDefault="00A07F16" w:rsidP="00A07F16">
      <w:pPr>
        <w:rPr>
          <w:b/>
          <w:lang w:eastAsia="en-GB"/>
        </w:rPr>
      </w:pPr>
      <w:r>
        <w:rPr>
          <w:b/>
          <w:lang w:eastAsia="en-GB"/>
        </w:rPr>
        <w:t>{</w:t>
      </w:r>
      <w:proofErr w:type="spellStart"/>
      <w:r>
        <w:rPr>
          <w:b/>
          <w:lang w:eastAsia="en-GB"/>
        </w:rPr>
        <w:t>apiRoot</w:t>
      </w:r>
      <w:proofErr w:type="spellEnd"/>
      <w:r>
        <w:rPr>
          <w:b/>
          <w:lang w:eastAsia="en-GB"/>
        </w:rPr>
        <w:t>}/&lt;</w:t>
      </w:r>
      <w:proofErr w:type="spellStart"/>
      <w:r>
        <w:rPr>
          <w:b/>
          <w:lang w:eastAsia="en-GB"/>
        </w:rPr>
        <w:t>apiName</w:t>
      </w:r>
      <w:proofErr w:type="spellEnd"/>
      <w:r>
        <w:rPr>
          <w:b/>
          <w:lang w:eastAsia="en-GB"/>
        </w:rPr>
        <w:t>&gt;/&lt;</w:t>
      </w:r>
      <w:proofErr w:type="spellStart"/>
      <w:r>
        <w:rPr>
          <w:b/>
          <w:lang w:eastAsia="en-GB"/>
        </w:rPr>
        <w:t>apiVersion</w:t>
      </w:r>
      <w:proofErr w:type="spellEnd"/>
      <w:r>
        <w:rPr>
          <w:b/>
          <w:lang w:eastAsia="en-GB"/>
        </w:rPr>
        <w:t>&gt;/&lt;</w:t>
      </w:r>
      <w:proofErr w:type="spellStart"/>
      <w:r>
        <w:rPr>
          <w:b/>
          <w:lang w:eastAsia="en-GB"/>
        </w:rPr>
        <w:t>apiSpecificSuffixes</w:t>
      </w:r>
      <w:proofErr w:type="spellEnd"/>
      <w:r>
        <w:rPr>
          <w:b/>
          <w:lang w:eastAsia="en-GB"/>
        </w:rPr>
        <w:t>&gt;</w:t>
      </w:r>
    </w:p>
    <w:p w14:paraId="69049E0C" w14:textId="77777777" w:rsidR="00A07F16" w:rsidRDefault="00A07F16" w:rsidP="00A07F16">
      <w:pPr>
        <w:rPr>
          <w:lang w:eastAsia="zh-CN"/>
        </w:rPr>
      </w:pPr>
      <w:r>
        <w:rPr>
          <w:lang w:eastAsia="zh-CN"/>
        </w:rPr>
        <w:t>with the following components:</w:t>
      </w:r>
    </w:p>
    <w:p w14:paraId="71301C88" w14:textId="77777777" w:rsidR="00A07F16" w:rsidRDefault="00A07F16" w:rsidP="00A07F16">
      <w:pPr>
        <w:pStyle w:val="B10"/>
        <w:rPr>
          <w:lang w:eastAsia="zh-CN"/>
        </w:rPr>
      </w:pPr>
      <w:r>
        <w:rPr>
          <w:lang w:eastAsia="zh-CN"/>
        </w:rPr>
        <w:t>-</w:t>
      </w:r>
      <w:r>
        <w:rPr>
          <w:lang w:eastAsia="zh-CN"/>
        </w:rPr>
        <w:tab/>
        <w:t>The {</w:t>
      </w:r>
      <w:proofErr w:type="spellStart"/>
      <w:r>
        <w:rPr>
          <w:lang w:eastAsia="zh-CN"/>
        </w:rPr>
        <w:t>apiRoot</w:t>
      </w:r>
      <w:proofErr w:type="spellEnd"/>
      <w:r>
        <w:rPr>
          <w:lang w:eastAsia="zh-CN"/>
        </w:rPr>
        <w:t>} shall be set as described in clause 5.2.4 of 3GPP TS 29.122 [2].</w:t>
      </w:r>
    </w:p>
    <w:p w14:paraId="5DC37601" w14:textId="77777777" w:rsidR="00A07F16" w:rsidRDefault="00A07F16" w:rsidP="00A07F16">
      <w:pPr>
        <w:pStyle w:val="B10"/>
        <w:rPr>
          <w:lang w:eastAsia="zh-CN"/>
        </w:rPr>
      </w:pPr>
      <w:r>
        <w:rPr>
          <w:lang w:eastAsia="zh-CN"/>
        </w:rPr>
        <w:t>-</w:t>
      </w:r>
      <w:r>
        <w:rPr>
          <w:lang w:eastAsia="zh-CN"/>
        </w:rPr>
        <w:tab/>
        <w:t>The &lt;</w:t>
      </w:r>
      <w:proofErr w:type="spellStart"/>
      <w:r>
        <w:rPr>
          <w:lang w:eastAsia="zh-CN"/>
        </w:rPr>
        <w:t>apiName</w:t>
      </w:r>
      <w:proofErr w:type="spellEnd"/>
      <w:r>
        <w:rPr>
          <w:lang w:eastAsia="zh-CN"/>
        </w:rPr>
        <w:t>&gt; shall be "</w:t>
      </w:r>
      <w:proofErr w:type="spellStart"/>
      <w:r>
        <w:rPr>
          <w:rFonts w:hint="eastAsia"/>
          <w:lang w:eastAsia="zh-CN"/>
        </w:rPr>
        <w:t>mmtel-dcappmgmt</w:t>
      </w:r>
      <w:proofErr w:type="spellEnd"/>
      <w:r>
        <w:rPr>
          <w:lang w:eastAsia="zh-CN"/>
        </w:rPr>
        <w:t>".</w:t>
      </w:r>
    </w:p>
    <w:p w14:paraId="2E92F415" w14:textId="77777777" w:rsidR="00A07F16" w:rsidRDefault="00A07F16" w:rsidP="00A07F16">
      <w:pPr>
        <w:pStyle w:val="B10"/>
        <w:rPr>
          <w:lang w:eastAsia="zh-CN"/>
        </w:rPr>
      </w:pPr>
      <w:r>
        <w:rPr>
          <w:lang w:eastAsia="zh-CN"/>
        </w:rPr>
        <w:t>-</w:t>
      </w:r>
      <w:r>
        <w:rPr>
          <w:lang w:eastAsia="zh-CN"/>
        </w:rPr>
        <w:tab/>
        <w:t>The &lt;</w:t>
      </w:r>
      <w:proofErr w:type="spellStart"/>
      <w:r>
        <w:rPr>
          <w:lang w:eastAsia="zh-CN"/>
        </w:rPr>
        <w:t>apiVersion</w:t>
      </w:r>
      <w:proofErr w:type="spellEnd"/>
      <w:r>
        <w:rPr>
          <w:lang w:eastAsia="zh-CN"/>
        </w:rPr>
        <w:t>&gt; shall be "v1".</w:t>
      </w:r>
    </w:p>
    <w:p w14:paraId="56AA9CCC" w14:textId="77777777" w:rsidR="00A07F16" w:rsidRDefault="00A07F16" w:rsidP="00A07F16">
      <w:pPr>
        <w:pStyle w:val="B10"/>
        <w:rPr>
          <w:lang w:eastAsia="zh-CN"/>
        </w:rPr>
      </w:pPr>
      <w:r>
        <w:rPr>
          <w:lang w:eastAsia="zh-CN"/>
        </w:rPr>
        <w:t>-</w:t>
      </w:r>
      <w:r>
        <w:rPr>
          <w:lang w:eastAsia="zh-CN"/>
        </w:rPr>
        <w:tab/>
        <w:t>The &lt;</w:t>
      </w:r>
      <w:proofErr w:type="spellStart"/>
      <w:r>
        <w:rPr>
          <w:lang w:eastAsia="zh-CN"/>
        </w:rPr>
        <w:t>apiSpecificSuffixes</w:t>
      </w:r>
      <w:proofErr w:type="spellEnd"/>
      <w:r>
        <w:rPr>
          <w:lang w:eastAsia="zh-CN"/>
        </w:rPr>
        <w:t>&gt; shall be set as described in clause 5.2.4 of 3GPP TS 29.122 [</w:t>
      </w:r>
      <w:r>
        <w:rPr>
          <w:rFonts w:hint="eastAsia"/>
          <w:lang w:val="en-US" w:eastAsia="zh-CN"/>
        </w:rPr>
        <w:t>2</w:t>
      </w:r>
      <w:r>
        <w:rPr>
          <w:lang w:eastAsia="zh-CN"/>
        </w:rPr>
        <w:t>].</w:t>
      </w:r>
    </w:p>
    <w:p w14:paraId="6362E81A"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40" w:name="_Toc35971404"/>
      <w:bookmarkStart w:id="141" w:name="_Toc510696613"/>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610EE67F" w14:textId="77777777" w:rsidR="00082B12" w:rsidRDefault="00082B12" w:rsidP="00082B12">
      <w:pPr>
        <w:pStyle w:val="40"/>
        <w:rPr>
          <w:lang w:eastAsia="en-GB"/>
        </w:rPr>
      </w:pPr>
      <w:bookmarkStart w:id="142" w:name="_Toc30137"/>
      <w:bookmarkStart w:id="143" w:name="_Toc35971399"/>
      <w:bookmarkStart w:id="144" w:name="_Toc24558"/>
      <w:bookmarkStart w:id="145" w:name="_Toc130662193"/>
      <w:bookmarkStart w:id="146" w:name="_Toc31040"/>
      <w:bookmarkStart w:id="147" w:name="_Toc510696608"/>
      <w:r>
        <w:rPr>
          <w:lang w:eastAsia="en-GB"/>
        </w:rPr>
        <w:t>6.1.3.1</w:t>
      </w:r>
      <w:r>
        <w:rPr>
          <w:lang w:eastAsia="en-GB"/>
        </w:rPr>
        <w:tab/>
        <w:t>Overview</w:t>
      </w:r>
      <w:bookmarkEnd w:id="142"/>
      <w:bookmarkEnd w:id="143"/>
      <w:bookmarkEnd w:id="144"/>
      <w:bookmarkEnd w:id="145"/>
      <w:bookmarkEnd w:id="146"/>
      <w:bookmarkEnd w:id="147"/>
    </w:p>
    <w:p w14:paraId="13AD8A34" w14:textId="77777777" w:rsidR="00082B12" w:rsidRDefault="00082B12" w:rsidP="00082B12">
      <w:pPr>
        <w:rPr>
          <w:lang w:eastAsia="en-GB"/>
        </w:rPr>
      </w:pPr>
      <w:r>
        <w:rPr>
          <w:lang w:eastAsia="en-GB"/>
        </w:rPr>
        <w:t>This clause describes the structure for the Resource URIs and the resources and methods used for the service.</w:t>
      </w:r>
    </w:p>
    <w:p w14:paraId="039BAE3B" w14:textId="77777777" w:rsidR="00082B12" w:rsidRDefault="00082B12" w:rsidP="00082B12">
      <w:pPr>
        <w:rPr>
          <w:lang w:eastAsia="en-GB"/>
        </w:rPr>
      </w:pPr>
      <w:r>
        <w:rPr>
          <w:lang w:eastAsia="en-GB"/>
        </w:rPr>
        <w:t xml:space="preserve">Figure 6.1.3.1-1 depicts the resource URIs structure for the </w:t>
      </w:r>
      <w:proofErr w:type="spellStart"/>
      <w:r>
        <w:rPr>
          <w:rFonts w:hint="eastAsia"/>
          <w:lang w:eastAsia="en-GB"/>
        </w:rPr>
        <w:t>MMTel_DCAppManagement</w:t>
      </w:r>
      <w:proofErr w:type="spellEnd"/>
      <w:r>
        <w:rPr>
          <w:lang w:eastAsia="en-GB"/>
        </w:rPr>
        <w:t xml:space="preserve"> API.</w:t>
      </w:r>
    </w:p>
    <w:p w14:paraId="0677CFE6" w14:textId="6ACC453B" w:rsidR="00082B12" w:rsidRDefault="00082B12" w:rsidP="00082B12">
      <w:pPr>
        <w:pStyle w:val="TH"/>
        <w:rPr>
          <w:ins w:id="148" w:author="Zhenning-CT3#144-r1" w:date="2025-11-20T05:21:00Z"/>
          <w:lang w:eastAsia="en-GB"/>
        </w:rPr>
      </w:pPr>
      <w:del w:id="149" w:author="Zhenning-CT3#144-r1" w:date="2025-11-20T05:21:00Z">
        <w:r w:rsidDel="00FE1B17">
          <w:rPr>
            <w:lang w:eastAsia="en-GB"/>
          </w:rPr>
          <w:object w:dxaOrig="5344" w:dyaOrig="4378" w14:anchorId="68BE2143">
            <v:shape id="_x0000_i1080" type="#_x0000_t75" style="width:267pt;height:218.65pt" o:ole="">
              <v:imagedata r:id="rId22" o:title=""/>
            </v:shape>
            <o:OLEObject Type="Embed" ProgID="Visio.Drawing.11" ShapeID="_x0000_i1080" DrawAspect="Content" ObjectID="_1825127560" r:id="rId23"/>
          </w:object>
        </w:r>
      </w:del>
    </w:p>
    <w:p w14:paraId="3988E9C3" w14:textId="44D1B939" w:rsidR="00FE1B17" w:rsidRDefault="00FE1B17" w:rsidP="00082B12">
      <w:pPr>
        <w:pStyle w:val="TH"/>
        <w:rPr>
          <w:lang w:eastAsia="en-GB"/>
        </w:rPr>
      </w:pPr>
      <w:ins w:id="150" w:author="Zhenning-CT3#144-r1" w:date="2025-11-20T05:22:00Z">
        <w:r>
          <w:object w:dxaOrig="5521" w:dyaOrig="5109" w14:anchorId="3A361273">
            <v:shape id="_x0000_i1091" type="#_x0000_t75" style="width:276pt;height:255.4pt" o:ole="">
              <v:imagedata r:id="rId24" o:title=""/>
            </v:shape>
            <o:OLEObject Type="Embed" ProgID="Visio.Drawing.15" ShapeID="_x0000_i1091" DrawAspect="Content" ObjectID="_1825127561" r:id="rId25"/>
          </w:object>
        </w:r>
      </w:ins>
    </w:p>
    <w:p w14:paraId="3D6F6274" w14:textId="77777777" w:rsidR="00082B12" w:rsidRDefault="00082B12" w:rsidP="00082B12">
      <w:pPr>
        <w:pStyle w:val="TF"/>
        <w:rPr>
          <w:lang w:eastAsia="en-GB"/>
        </w:rPr>
      </w:pPr>
      <w:r>
        <w:rPr>
          <w:lang w:eastAsia="en-GB"/>
        </w:rPr>
        <w:t xml:space="preserve">Figure 6.1.3.1-1: Resource URI structure of the </w:t>
      </w:r>
      <w:proofErr w:type="spellStart"/>
      <w:r>
        <w:rPr>
          <w:rFonts w:hint="eastAsia"/>
          <w:lang w:eastAsia="en-GB"/>
        </w:rPr>
        <w:t>MMTel_DCAppManagement</w:t>
      </w:r>
      <w:proofErr w:type="spellEnd"/>
      <w:r>
        <w:rPr>
          <w:lang w:eastAsia="en-GB"/>
        </w:rPr>
        <w:t xml:space="preserve"> API</w:t>
      </w:r>
    </w:p>
    <w:p w14:paraId="7520C2F2" w14:textId="77777777" w:rsidR="00082B12" w:rsidRDefault="00082B12" w:rsidP="00082B12">
      <w:pPr>
        <w:rPr>
          <w:lang w:eastAsia="en-GB"/>
        </w:rPr>
      </w:pPr>
      <w:r>
        <w:rPr>
          <w:lang w:eastAsia="en-GB"/>
        </w:rPr>
        <w:t>Table 6.1.3.1-1 provides an overview of the resources and applicable HTTP methods.</w:t>
      </w:r>
    </w:p>
    <w:p w14:paraId="04E3B0B5" w14:textId="77777777" w:rsidR="00082B12" w:rsidRDefault="00082B12" w:rsidP="00082B12">
      <w:pPr>
        <w:pStyle w:val="TH"/>
      </w:pPr>
      <w:r>
        <w:t>Table 6.1.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6"/>
        <w:gridCol w:w="3007"/>
        <w:gridCol w:w="1206"/>
        <w:gridCol w:w="2864"/>
      </w:tblGrid>
      <w:tr w:rsidR="00082B12" w14:paraId="5AB43686" w14:textId="77777777" w:rsidTr="00232E55">
        <w:trPr>
          <w:jc w:val="center"/>
        </w:trPr>
        <w:tc>
          <w:tcPr>
            <w:tcW w:w="1268" w:type="pct"/>
            <w:tcBorders>
              <w:top w:val="single" w:sz="4" w:space="0" w:color="auto"/>
              <w:left w:val="single" w:sz="4" w:space="0" w:color="auto"/>
              <w:bottom w:val="single" w:sz="4" w:space="0" w:color="auto"/>
              <w:right w:val="single" w:sz="4" w:space="0" w:color="auto"/>
            </w:tcBorders>
            <w:shd w:val="clear" w:color="auto" w:fill="C0C0C0"/>
            <w:vAlign w:val="center"/>
          </w:tcPr>
          <w:p w14:paraId="2DFECDB9" w14:textId="77777777" w:rsidR="00082B12" w:rsidRDefault="00082B12" w:rsidP="00232E55">
            <w:pPr>
              <w:pStyle w:val="TAH"/>
              <w:rPr>
                <w:rFonts w:eastAsia="等线"/>
              </w:rPr>
            </w:pPr>
            <w:r>
              <w:rPr>
                <w:rFonts w:eastAsia="等线"/>
              </w:rP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tcPr>
          <w:p w14:paraId="2326EE00" w14:textId="77777777" w:rsidR="00082B12" w:rsidRDefault="00082B12" w:rsidP="00232E55">
            <w:pPr>
              <w:pStyle w:val="TAH"/>
              <w:rPr>
                <w:rFonts w:eastAsia="等线"/>
              </w:rPr>
            </w:pPr>
            <w:r>
              <w:rPr>
                <w:rFonts w:eastAsia="等线"/>
              </w:rP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tcPr>
          <w:p w14:paraId="27854DE5" w14:textId="77777777" w:rsidR="00082B12" w:rsidRDefault="00082B12" w:rsidP="00232E55">
            <w:pPr>
              <w:pStyle w:val="TAH"/>
              <w:rPr>
                <w:rFonts w:eastAsia="等线"/>
              </w:rPr>
            </w:pPr>
            <w:r>
              <w:rPr>
                <w:rFonts w:eastAsia="等线"/>
              </w:rPr>
              <w:t>HTTP method or custom operation</w:t>
            </w:r>
          </w:p>
        </w:tc>
        <w:tc>
          <w:tcPr>
            <w:tcW w:w="1509" w:type="pct"/>
            <w:tcBorders>
              <w:top w:val="single" w:sz="4" w:space="0" w:color="auto"/>
              <w:left w:val="single" w:sz="4" w:space="0" w:color="auto"/>
              <w:bottom w:val="single" w:sz="4" w:space="0" w:color="auto"/>
              <w:right w:val="single" w:sz="4" w:space="0" w:color="auto"/>
            </w:tcBorders>
            <w:shd w:val="clear" w:color="auto" w:fill="C0C0C0"/>
            <w:vAlign w:val="center"/>
          </w:tcPr>
          <w:p w14:paraId="400A0024" w14:textId="77777777" w:rsidR="00082B12" w:rsidRDefault="00082B12" w:rsidP="00232E55">
            <w:pPr>
              <w:pStyle w:val="TAH"/>
              <w:rPr>
                <w:rFonts w:eastAsia="等线"/>
              </w:rPr>
            </w:pPr>
            <w:r>
              <w:rPr>
                <w:rFonts w:eastAsia="等线"/>
              </w:rPr>
              <w:t>Description</w:t>
            </w:r>
          </w:p>
        </w:tc>
      </w:tr>
      <w:tr w:rsidR="00082B12" w14:paraId="766B830A" w14:textId="77777777" w:rsidTr="00232E55">
        <w:trPr>
          <w:jc w:val="center"/>
        </w:trPr>
        <w:tc>
          <w:tcPr>
            <w:tcW w:w="1268" w:type="pct"/>
            <w:vMerge w:val="restart"/>
            <w:tcBorders>
              <w:top w:val="single" w:sz="4" w:space="0" w:color="auto"/>
              <w:left w:val="single" w:sz="4" w:space="0" w:color="auto"/>
              <w:right w:val="single" w:sz="4" w:space="0" w:color="auto"/>
            </w:tcBorders>
          </w:tcPr>
          <w:p w14:paraId="4E9C9D87" w14:textId="77777777" w:rsidR="00082B12" w:rsidRDefault="00082B12" w:rsidP="00232E55">
            <w:pPr>
              <w:pStyle w:val="TAL"/>
              <w:rPr>
                <w:lang w:eastAsia="zh-CN"/>
              </w:rPr>
            </w:pPr>
            <w:r>
              <w:rPr>
                <w:rFonts w:hint="eastAsia"/>
                <w:lang w:eastAsia="zh-CN"/>
              </w:rPr>
              <w:t>D</w:t>
            </w:r>
            <w:r>
              <w:rPr>
                <w:lang w:eastAsia="zh-CN"/>
              </w:rPr>
              <w:t>C APP</w:t>
            </w:r>
          </w:p>
        </w:tc>
        <w:tc>
          <w:tcPr>
            <w:tcW w:w="1585" w:type="pct"/>
            <w:tcBorders>
              <w:top w:val="single" w:sz="4" w:space="0" w:color="auto"/>
              <w:left w:val="single" w:sz="4" w:space="0" w:color="auto"/>
              <w:bottom w:val="single" w:sz="4" w:space="0" w:color="auto"/>
              <w:right w:val="single" w:sz="4" w:space="0" w:color="auto"/>
            </w:tcBorders>
          </w:tcPr>
          <w:p w14:paraId="69541EA1" w14:textId="77777777" w:rsidR="00082B12" w:rsidRDefault="00082B12" w:rsidP="00232E55">
            <w:pPr>
              <w:pStyle w:val="TAL"/>
              <w:rPr>
                <w:lang w:eastAsia="zh-CN"/>
              </w:rPr>
            </w:pPr>
            <w:r>
              <w:rPr>
                <w:rFonts w:hint="eastAsia"/>
                <w:lang w:eastAsia="zh-CN"/>
              </w:rPr>
              <w:t>/</w:t>
            </w:r>
            <w:proofErr w:type="spellStart"/>
            <w:r>
              <w:rPr>
                <w:lang w:eastAsia="zh-CN"/>
              </w:rPr>
              <w:t>dcapps</w:t>
            </w:r>
            <w:proofErr w:type="spellEnd"/>
            <w:r>
              <w:rPr>
                <w:rFonts w:hint="eastAsia"/>
                <w:lang w:eastAsia="zh-CN"/>
              </w:rPr>
              <w:t>/</w:t>
            </w:r>
            <w:r>
              <w:rPr>
                <w:lang w:eastAsia="zh-CN"/>
              </w:rPr>
              <w:t>configure</w:t>
            </w:r>
          </w:p>
        </w:tc>
        <w:tc>
          <w:tcPr>
            <w:tcW w:w="636" w:type="pct"/>
            <w:tcBorders>
              <w:top w:val="single" w:sz="4" w:space="0" w:color="auto"/>
              <w:left w:val="single" w:sz="4" w:space="0" w:color="auto"/>
              <w:bottom w:val="single" w:sz="4" w:space="0" w:color="auto"/>
              <w:right w:val="single" w:sz="4" w:space="0" w:color="auto"/>
            </w:tcBorders>
          </w:tcPr>
          <w:p w14:paraId="5B27F77B" w14:textId="77777777" w:rsidR="00082B12" w:rsidRDefault="00082B12" w:rsidP="00232E55">
            <w:pPr>
              <w:pStyle w:val="TAC"/>
              <w:rPr>
                <w:lang w:eastAsia="zh-CN"/>
              </w:rPr>
            </w:pPr>
            <w:r>
              <w:rPr>
                <w:rFonts w:hint="eastAsia"/>
                <w:lang w:eastAsia="zh-CN"/>
              </w:rPr>
              <w:t>P</w:t>
            </w:r>
            <w:r>
              <w:rPr>
                <w:lang w:eastAsia="zh-CN"/>
              </w:rPr>
              <w:t>OST</w:t>
            </w:r>
          </w:p>
        </w:tc>
        <w:tc>
          <w:tcPr>
            <w:tcW w:w="1509" w:type="pct"/>
            <w:tcBorders>
              <w:top w:val="single" w:sz="4" w:space="0" w:color="auto"/>
              <w:left w:val="single" w:sz="4" w:space="0" w:color="auto"/>
              <w:bottom w:val="single" w:sz="4" w:space="0" w:color="auto"/>
              <w:right w:val="single" w:sz="4" w:space="0" w:color="auto"/>
            </w:tcBorders>
          </w:tcPr>
          <w:p w14:paraId="274E003A" w14:textId="77777777" w:rsidR="00082B12" w:rsidRDefault="00082B12" w:rsidP="00232E55">
            <w:pPr>
              <w:pStyle w:val="TAL"/>
              <w:rPr>
                <w:lang w:eastAsia="zh-CN"/>
              </w:rPr>
            </w:pPr>
            <w:r>
              <w:rPr>
                <w:lang w:eastAsia="zh-CN"/>
              </w:rPr>
              <w:t>Configure DC application and DC application profile.</w:t>
            </w:r>
          </w:p>
        </w:tc>
      </w:tr>
      <w:tr w:rsidR="00082B12" w14:paraId="5DA789BD" w14:textId="77777777" w:rsidTr="00232E55">
        <w:trPr>
          <w:jc w:val="center"/>
        </w:trPr>
        <w:tc>
          <w:tcPr>
            <w:tcW w:w="1268" w:type="pct"/>
            <w:vMerge/>
            <w:tcBorders>
              <w:left w:val="single" w:sz="4" w:space="0" w:color="auto"/>
              <w:right w:val="single" w:sz="4" w:space="0" w:color="auto"/>
            </w:tcBorders>
          </w:tcPr>
          <w:p w14:paraId="158F0BE6" w14:textId="77777777" w:rsidR="00082B12" w:rsidRDefault="00082B12" w:rsidP="00232E55">
            <w:pPr>
              <w:pStyle w:val="TAL"/>
              <w:rPr>
                <w:kern w:val="2"/>
                <w:szCs w:val="22"/>
                <w:lang w:eastAsia="zh-CN"/>
              </w:rPr>
            </w:pPr>
          </w:p>
        </w:tc>
        <w:tc>
          <w:tcPr>
            <w:tcW w:w="1585" w:type="pct"/>
            <w:tcBorders>
              <w:top w:val="single" w:sz="4" w:space="0" w:color="auto"/>
              <w:left w:val="single" w:sz="4" w:space="0" w:color="auto"/>
              <w:bottom w:val="single" w:sz="4" w:space="0" w:color="auto"/>
              <w:right w:val="single" w:sz="4" w:space="0" w:color="auto"/>
            </w:tcBorders>
          </w:tcPr>
          <w:p w14:paraId="2BC8345F" w14:textId="77777777" w:rsidR="00082B12" w:rsidRDefault="00082B12" w:rsidP="00232E55">
            <w:pPr>
              <w:pStyle w:val="TAL"/>
              <w:rPr>
                <w:rFonts w:eastAsiaTheme="minorEastAsia"/>
              </w:rPr>
            </w:pPr>
            <w:r>
              <w:rPr>
                <w:rFonts w:eastAsiaTheme="minorEastAsia" w:hint="eastAsia"/>
              </w:rPr>
              <w:t>/</w:t>
            </w:r>
            <w:proofErr w:type="spellStart"/>
            <w:r>
              <w:rPr>
                <w:rFonts w:eastAsiaTheme="minorEastAsia"/>
              </w:rPr>
              <w:t>dcapps</w:t>
            </w:r>
            <w:proofErr w:type="spellEnd"/>
            <w:r>
              <w:rPr>
                <w:rFonts w:eastAsiaTheme="minorEastAsia" w:hint="eastAsia"/>
              </w:rPr>
              <w:t>/</w:t>
            </w:r>
            <w:r>
              <w:rPr>
                <w:rFonts w:eastAsiaTheme="minorEastAsia"/>
              </w:rPr>
              <w:t>update</w:t>
            </w:r>
          </w:p>
        </w:tc>
        <w:tc>
          <w:tcPr>
            <w:tcW w:w="636" w:type="pct"/>
            <w:tcBorders>
              <w:top w:val="single" w:sz="4" w:space="0" w:color="auto"/>
              <w:left w:val="single" w:sz="4" w:space="0" w:color="auto"/>
              <w:bottom w:val="single" w:sz="4" w:space="0" w:color="auto"/>
              <w:right w:val="single" w:sz="4" w:space="0" w:color="auto"/>
            </w:tcBorders>
          </w:tcPr>
          <w:p w14:paraId="3A8DF4BB" w14:textId="77777777" w:rsidR="00082B12" w:rsidRDefault="00082B12" w:rsidP="00232E55">
            <w:pPr>
              <w:pStyle w:val="TAC"/>
              <w:rPr>
                <w:rFonts w:eastAsiaTheme="minorEastAsia"/>
              </w:rPr>
            </w:pPr>
            <w:r>
              <w:rPr>
                <w:rFonts w:eastAsiaTheme="minorEastAsia" w:hint="eastAsia"/>
              </w:rPr>
              <w:t>P</w:t>
            </w:r>
            <w:r>
              <w:rPr>
                <w:rFonts w:eastAsiaTheme="minorEastAsia"/>
              </w:rPr>
              <w:t>OST</w:t>
            </w:r>
          </w:p>
        </w:tc>
        <w:tc>
          <w:tcPr>
            <w:tcW w:w="1509" w:type="pct"/>
            <w:tcBorders>
              <w:top w:val="single" w:sz="4" w:space="0" w:color="auto"/>
              <w:left w:val="single" w:sz="4" w:space="0" w:color="auto"/>
              <w:bottom w:val="single" w:sz="4" w:space="0" w:color="auto"/>
              <w:right w:val="single" w:sz="4" w:space="0" w:color="auto"/>
            </w:tcBorders>
          </w:tcPr>
          <w:p w14:paraId="72F28A10" w14:textId="77777777" w:rsidR="00082B12" w:rsidRDefault="00082B12" w:rsidP="00232E55">
            <w:pPr>
              <w:pStyle w:val="TAL"/>
              <w:rPr>
                <w:rFonts w:eastAsiaTheme="minorEastAsia"/>
              </w:rPr>
            </w:pPr>
            <w:r>
              <w:rPr>
                <w:rFonts w:eastAsiaTheme="minorEastAsia"/>
              </w:rPr>
              <w:t>Update existing DC application and DC application profile.</w:t>
            </w:r>
          </w:p>
        </w:tc>
      </w:tr>
      <w:tr w:rsidR="00082B12" w14:paraId="7B0E5613" w14:textId="77777777" w:rsidTr="00232E55">
        <w:trPr>
          <w:jc w:val="center"/>
        </w:trPr>
        <w:tc>
          <w:tcPr>
            <w:tcW w:w="1268" w:type="pct"/>
            <w:vMerge/>
            <w:tcBorders>
              <w:left w:val="single" w:sz="4" w:space="0" w:color="auto"/>
              <w:right w:val="single" w:sz="4" w:space="0" w:color="auto"/>
            </w:tcBorders>
          </w:tcPr>
          <w:p w14:paraId="7F5BF04C" w14:textId="77777777" w:rsidR="00082B12" w:rsidRDefault="00082B12" w:rsidP="00232E55">
            <w:pPr>
              <w:pStyle w:val="TAL"/>
              <w:rPr>
                <w:kern w:val="2"/>
                <w:szCs w:val="22"/>
                <w:lang w:eastAsia="zh-CN"/>
              </w:rPr>
            </w:pPr>
          </w:p>
        </w:tc>
        <w:tc>
          <w:tcPr>
            <w:tcW w:w="1585" w:type="pct"/>
            <w:tcBorders>
              <w:top w:val="single" w:sz="4" w:space="0" w:color="auto"/>
              <w:left w:val="single" w:sz="4" w:space="0" w:color="auto"/>
              <w:bottom w:val="single" w:sz="4" w:space="0" w:color="auto"/>
              <w:right w:val="single" w:sz="4" w:space="0" w:color="auto"/>
            </w:tcBorders>
          </w:tcPr>
          <w:p w14:paraId="051E8F3F" w14:textId="77777777" w:rsidR="00082B12" w:rsidRDefault="00082B12" w:rsidP="00232E55">
            <w:pPr>
              <w:pStyle w:val="TAL"/>
              <w:rPr>
                <w:rFonts w:eastAsiaTheme="minorEastAsia"/>
              </w:rPr>
            </w:pPr>
            <w:r>
              <w:rPr>
                <w:rFonts w:eastAsiaTheme="minorEastAsia" w:hint="eastAsia"/>
              </w:rPr>
              <w:t>/</w:t>
            </w:r>
            <w:proofErr w:type="spellStart"/>
            <w:r>
              <w:rPr>
                <w:rFonts w:eastAsiaTheme="minorEastAsia"/>
              </w:rPr>
              <w:t>dcapps</w:t>
            </w:r>
            <w:proofErr w:type="spellEnd"/>
            <w:r>
              <w:rPr>
                <w:rFonts w:eastAsiaTheme="minorEastAsia" w:hint="eastAsia"/>
              </w:rPr>
              <w:t>/</w:t>
            </w:r>
            <w:r>
              <w:rPr>
                <w:rFonts w:eastAsiaTheme="minorEastAsia"/>
              </w:rPr>
              <w:t>delete</w:t>
            </w:r>
          </w:p>
        </w:tc>
        <w:tc>
          <w:tcPr>
            <w:tcW w:w="636" w:type="pct"/>
            <w:tcBorders>
              <w:top w:val="single" w:sz="4" w:space="0" w:color="auto"/>
              <w:left w:val="single" w:sz="4" w:space="0" w:color="auto"/>
              <w:bottom w:val="single" w:sz="4" w:space="0" w:color="auto"/>
              <w:right w:val="single" w:sz="4" w:space="0" w:color="auto"/>
            </w:tcBorders>
          </w:tcPr>
          <w:p w14:paraId="006A0C47" w14:textId="77777777" w:rsidR="00082B12" w:rsidRDefault="00082B12" w:rsidP="00232E55">
            <w:pPr>
              <w:pStyle w:val="TAC"/>
              <w:rPr>
                <w:rFonts w:eastAsiaTheme="minorEastAsia"/>
              </w:rPr>
            </w:pPr>
            <w:r>
              <w:rPr>
                <w:rFonts w:eastAsiaTheme="minorEastAsia" w:hint="eastAsia"/>
              </w:rPr>
              <w:t>P</w:t>
            </w:r>
            <w:r>
              <w:rPr>
                <w:rFonts w:eastAsiaTheme="minorEastAsia"/>
              </w:rPr>
              <w:t>OST</w:t>
            </w:r>
          </w:p>
        </w:tc>
        <w:tc>
          <w:tcPr>
            <w:tcW w:w="1509" w:type="pct"/>
            <w:tcBorders>
              <w:top w:val="single" w:sz="4" w:space="0" w:color="auto"/>
              <w:left w:val="single" w:sz="4" w:space="0" w:color="auto"/>
              <w:bottom w:val="single" w:sz="4" w:space="0" w:color="auto"/>
              <w:right w:val="single" w:sz="4" w:space="0" w:color="auto"/>
            </w:tcBorders>
          </w:tcPr>
          <w:p w14:paraId="7F65AF98" w14:textId="77777777" w:rsidR="00082B12" w:rsidRDefault="00082B12" w:rsidP="00232E55">
            <w:pPr>
              <w:pStyle w:val="TAL"/>
              <w:rPr>
                <w:rFonts w:eastAsiaTheme="minorEastAsia"/>
              </w:rPr>
            </w:pPr>
            <w:r>
              <w:rPr>
                <w:rFonts w:eastAsiaTheme="minorEastAsia"/>
              </w:rPr>
              <w:t>Delete existing DC application</w:t>
            </w:r>
          </w:p>
        </w:tc>
      </w:tr>
      <w:tr w:rsidR="00082B12" w14:paraId="3F1EEABA" w14:textId="77777777" w:rsidTr="00232E55">
        <w:trPr>
          <w:jc w:val="center"/>
        </w:trPr>
        <w:tc>
          <w:tcPr>
            <w:tcW w:w="1268" w:type="pct"/>
            <w:vMerge/>
            <w:tcBorders>
              <w:left w:val="single" w:sz="4" w:space="0" w:color="auto"/>
              <w:bottom w:val="single" w:sz="4" w:space="0" w:color="auto"/>
              <w:right w:val="single" w:sz="4" w:space="0" w:color="auto"/>
            </w:tcBorders>
          </w:tcPr>
          <w:p w14:paraId="700908DE" w14:textId="77777777" w:rsidR="00082B12" w:rsidRDefault="00082B12" w:rsidP="00232E55">
            <w:pPr>
              <w:pStyle w:val="TAL"/>
              <w:rPr>
                <w:kern w:val="2"/>
                <w:szCs w:val="22"/>
                <w:lang w:eastAsia="zh-CN"/>
              </w:rPr>
            </w:pPr>
          </w:p>
        </w:tc>
        <w:tc>
          <w:tcPr>
            <w:tcW w:w="1585" w:type="pct"/>
            <w:tcBorders>
              <w:top w:val="single" w:sz="4" w:space="0" w:color="auto"/>
              <w:left w:val="single" w:sz="4" w:space="0" w:color="auto"/>
              <w:bottom w:val="single" w:sz="4" w:space="0" w:color="auto"/>
              <w:right w:val="single" w:sz="4" w:space="0" w:color="auto"/>
            </w:tcBorders>
          </w:tcPr>
          <w:p w14:paraId="25A61121" w14:textId="77777777" w:rsidR="00082B12" w:rsidRDefault="00082B12" w:rsidP="00232E55">
            <w:pPr>
              <w:pStyle w:val="TAL"/>
              <w:rPr>
                <w:rFonts w:eastAsiaTheme="minorEastAsia"/>
              </w:rPr>
            </w:pPr>
            <w:r>
              <w:rPr>
                <w:rFonts w:eastAsiaTheme="minorEastAsia" w:hint="eastAsia"/>
              </w:rPr>
              <w:t>/</w:t>
            </w:r>
            <w:proofErr w:type="spellStart"/>
            <w:r>
              <w:rPr>
                <w:rFonts w:eastAsiaTheme="minorEastAsia"/>
              </w:rPr>
              <w:t>dcapps</w:t>
            </w:r>
            <w:proofErr w:type="spellEnd"/>
            <w:ins w:id="151" w:author="Zhenning-CT3#144-r1" w:date="2025-11-20T05:09:00Z">
              <w:r>
                <w:rPr>
                  <w:rFonts w:eastAsiaTheme="minorEastAsia"/>
                </w:rPr>
                <w:t>/</w:t>
              </w:r>
              <w:proofErr w:type="spellStart"/>
              <w:r>
                <w:rPr>
                  <w:rFonts w:eastAsiaTheme="minorEastAsia"/>
                </w:rPr>
                <w:t>retrival</w:t>
              </w:r>
            </w:ins>
            <w:proofErr w:type="spellEnd"/>
          </w:p>
        </w:tc>
        <w:tc>
          <w:tcPr>
            <w:tcW w:w="636" w:type="pct"/>
            <w:tcBorders>
              <w:top w:val="single" w:sz="4" w:space="0" w:color="auto"/>
              <w:left w:val="single" w:sz="4" w:space="0" w:color="auto"/>
              <w:bottom w:val="single" w:sz="4" w:space="0" w:color="auto"/>
              <w:right w:val="single" w:sz="4" w:space="0" w:color="auto"/>
            </w:tcBorders>
          </w:tcPr>
          <w:p w14:paraId="6EEBE8CA" w14:textId="77777777" w:rsidR="00082B12" w:rsidRDefault="00082B12" w:rsidP="00232E55">
            <w:pPr>
              <w:pStyle w:val="TAC"/>
              <w:rPr>
                <w:rFonts w:eastAsiaTheme="minorEastAsia"/>
              </w:rPr>
            </w:pPr>
            <w:del w:id="152" w:author="Zhenning-CT3#144-r1" w:date="2025-11-20T05:09:00Z">
              <w:r w:rsidDel="00A9482E">
                <w:rPr>
                  <w:rFonts w:eastAsiaTheme="minorEastAsia" w:hint="eastAsia"/>
                </w:rPr>
                <w:delText>G</w:delText>
              </w:r>
              <w:r w:rsidDel="00A9482E">
                <w:rPr>
                  <w:rFonts w:eastAsiaTheme="minorEastAsia"/>
                </w:rPr>
                <w:delText>ET</w:delText>
              </w:r>
            </w:del>
            <w:ins w:id="153" w:author="Zhenning-CT3#144-r1" w:date="2025-11-20T05:09:00Z">
              <w:r>
                <w:rPr>
                  <w:rFonts w:eastAsiaTheme="minorEastAsia"/>
                </w:rPr>
                <w:t>POST</w:t>
              </w:r>
            </w:ins>
          </w:p>
        </w:tc>
        <w:tc>
          <w:tcPr>
            <w:tcW w:w="1509" w:type="pct"/>
            <w:tcBorders>
              <w:top w:val="single" w:sz="4" w:space="0" w:color="auto"/>
              <w:left w:val="single" w:sz="4" w:space="0" w:color="auto"/>
              <w:bottom w:val="single" w:sz="4" w:space="0" w:color="auto"/>
              <w:right w:val="single" w:sz="4" w:space="0" w:color="auto"/>
            </w:tcBorders>
          </w:tcPr>
          <w:p w14:paraId="6B4E8A5C" w14:textId="77777777" w:rsidR="00082B12" w:rsidRDefault="00082B12" w:rsidP="00232E55">
            <w:pPr>
              <w:pStyle w:val="TAL"/>
              <w:rPr>
                <w:rFonts w:eastAsiaTheme="minorEastAsia"/>
              </w:rPr>
            </w:pPr>
            <w:r>
              <w:rPr>
                <w:rFonts w:eastAsiaTheme="minorEastAsia"/>
              </w:rPr>
              <w:t>Obtain the DC APP profile related information according to the APPID</w:t>
            </w:r>
          </w:p>
        </w:tc>
      </w:tr>
    </w:tbl>
    <w:p w14:paraId="201FAC6D" w14:textId="77777777" w:rsidR="00082B12" w:rsidRDefault="00082B12" w:rsidP="00082B12">
      <w:pPr>
        <w:rPr>
          <w:lang w:val="en-US"/>
        </w:rPr>
      </w:pPr>
    </w:p>
    <w:p w14:paraId="1DB97B6E" w14:textId="77777777" w:rsidR="00082B12" w:rsidRPr="008C6891" w:rsidRDefault="00082B12" w:rsidP="00082B12">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lastRenderedPageBreak/>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440FD289" w14:textId="77777777" w:rsidR="00082B12" w:rsidRPr="005B6C0B" w:rsidRDefault="00082B12" w:rsidP="00082B12">
      <w:pPr>
        <w:pStyle w:val="6"/>
        <w:pPrChange w:id="154" w:author="Zhenning" w:date="2025-11-10T19:02:00Z">
          <w:pPr>
            <w:pStyle w:val="H6"/>
          </w:pPr>
        </w:pPrChange>
      </w:pPr>
      <w:bookmarkStart w:id="155" w:name="_Hlk213696792"/>
      <w:bookmarkEnd w:id="140"/>
      <w:bookmarkEnd w:id="141"/>
      <w:r w:rsidRPr="005B6C0B">
        <w:t>6.1.3.2.3.1</w:t>
      </w:r>
      <w:r w:rsidRPr="005B6C0B">
        <w:tab/>
      </w:r>
      <w:del w:id="156" w:author="Zhenning-CT3#144-r1" w:date="2025-11-20T05:13:00Z">
        <w:r w:rsidRPr="005B6C0B" w:rsidDel="00A9482E">
          <w:delText>GET</w:delText>
        </w:r>
      </w:del>
      <w:ins w:id="157" w:author="Zhenning-CT3#144-r1" w:date="2025-11-20T05:14:00Z">
        <w:r>
          <w:t>V</w:t>
        </w:r>
      </w:ins>
      <w:ins w:id="158" w:author="Zhenning-CT3#144-r1" w:date="2025-11-20T05:13:00Z">
        <w:r>
          <w:t>oid</w:t>
        </w:r>
      </w:ins>
    </w:p>
    <w:p w14:paraId="2E0CA458" w14:textId="77777777" w:rsidR="00082B12" w:rsidDel="00A9482E" w:rsidRDefault="00082B12" w:rsidP="00082B12">
      <w:pPr>
        <w:pStyle w:val="TH"/>
        <w:rPr>
          <w:del w:id="159" w:author="Zhenning-CT3#144-r1" w:date="2025-11-20T05:13:00Z"/>
          <w:lang w:eastAsia="en-GB"/>
        </w:rPr>
      </w:pPr>
      <w:del w:id="160" w:author="Zhenning-CT3#144-r1" w:date="2025-11-20T05:13:00Z">
        <w:r w:rsidDel="00A9482E">
          <w:rPr>
            <w:lang w:eastAsia="en-GB"/>
          </w:rPr>
          <w:delText xml:space="preserve">Table 6.1.3.2.3.1-1: URI query parameters supported by the </w:delText>
        </w:r>
        <w:r w:rsidDel="00A9482E">
          <w:rPr>
            <w:lang w:val="en-US" w:eastAsia="en-GB"/>
          </w:rPr>
          <w:delText>GET</w:delText>
        </w:r>
        <w:r w:rsidDel="00A9482E">
          <w:rPr>
            <w:lang w:eastAsia="en-GB"/>
          </w:rPr>
          <w:delText xml:space="preserve"> method on this resource</w:delText>
        </w:r>
      </w:del>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1"/>
        <w:gridCol w:w="1410"/>
        <w:gridCol w:w="415"/>
        <w:gridCol w:w="1118"/>
        <w:gridCol w:w="3570"/>
        <w:gridCol w:w="1534"/>
      </w:tblGrid>
      <w:tr w:rsidR="00082B12" w:rsidDel="00A9482E" w14:paraId="62FEDFA9" w14:textId="77777777" w:rsidTr="00232E55">
        <w:trPr>
          <w:jc w:val="center"/>
          <w:del w:id="161" w:author="Zhenning-CT3#144-r1" w:date="2025-11-20T05:13:00Z"/>
        </w:trPr>
        <w:tc>
          <w:tcPr>
            <w:tcW w:w="825" w:type="pct"/>
            <w:shd w:val="clear" w:color="auto" w:fill="C0C0C0"/>
          </w:tcPr>
          <w:p w14:paraId="36097DE4" w14:textId="77777777" w:rsidR="00082B12" w:rsidDel="00A9482E" w:rsidRDefault="00082B12" w:rsidP="00232E55">
            <w:pPr>
              <w:pStyle w:val="TAH"/>
              <w:rPr>
                <w:del w:id="162" w:author="Zhenning-CT3#144-r1" w:date="2025-11-20T05:13:00Z"/>
              </w:rPr>
            </w:pPr>
            <w:del w:id="163" w:author="Zhenning-CT3#144-r1" w:date="2025-11-20T05:13:00Z">
              <w:r w:rsidDel="00A9482E">
                <w:delText>Name</w:delText>
              </w:r>
            </w:del>
          </w:p>
        </w:tc>
        <w:tc>
          <w:tcPr>
            <w:tcW w:w="731" w:type="pct"/>
            <w:shd w:val="clear" w:color="auto" w:fill="C0C0C0"/>
          </w:tcPr>
          <w:p w14:paraId="252F56F7" w14:textId="77777777" w:rsidR="00082B12" w:rsidDel="00A9482E" w:rsidRDefault="00082B12" w:rsidP="00232E55">
            <w:pPr>
              <w:pStyle w:val="TAH"/>
              <w:rPr>
                <w:del w:id="164" w:author="Zhenning-CT3#144-r1" w:date="2025-11-20T05:13:00Z"/>
              </w:rPr>
            </w:pPr>
            <w:del w:id="165" w:author="Zhenning-CT3#144-r1" w:date="2025-11-20T05:13:00Z">
              <w:r w:rsidDel="00A9482E">
                <w:delText>Data type</w:delText>
              </w:r>
            </w:del>
          </w:p>
        </w:tc>
        <w:tc>
          <w:tcPr>
            <w:tcW w:w="215" w:type="pct"/>
            <w:shd w:val="clear" w:color="auto" w:fill="C0C0C0"/>
          </w:tcPr>
          <w:p w14:paraId="242811FB" w14:textId="77777777" w:rsidR="00082B12" w:rsidDel="00A9482E" w:rsidRDefault="00082B12" w:rsidP="00232E55">
            <w:pPr>
              <w:pStyle w:val="TAH"/>
              <w:rPr>
                <w:del w:id="166" w:author="Zhenning-CT3#144-r1" w:date="2025-11-20T05:13:00Z"/>
              </w:rPr>
            </w:pPr>
            <w:del w:id="167" w:author="Zhenning-CT3#144-r1" w:date="2025-11-20T05:13:00Z">
              <w:r w:rsidDel="00A9482E">
                <w:delText>P</w:delText>
              </w:r>
            </w:del>
          </w:p>
        </w:tc>
        <w:tc>
          <w:tcPr>
            <w:tcW w:w="580" w:type="pct"/>
            <w:shd w:val="clear" w:color="auto" w:fill="C0C0C0"/>
          </w:tcPr>
          <w:p w14:paraId="30469244" w14:textId="77777777" w:rsidR="00082B12" w:rsidDel="00A9482E" w:rsidRDefault="00082B12" w:rsidP="00232E55">
            <w:pPr>
              <w:pStyle w:val="TAH"/>
              <w:rPr>
                <w:del w:id="168" w:author="Zhenning-CT3#144-r1" w:date="2025-11-20T05:13:00Z"/>
              </w:rPr>
            </w:pPr>
            <w:del w:id="169" w:author="Zhenning-CT3#144-r1" w:date="2025-11-20T05:13:00Z">
              <w:r w:rsidDel="00A9482E">
                <w:delText>Cardinality</w:delText>
              </w:r>
            </w:del>
          </w:p>
        </w:tc>
        <w:tc>
          <w:tcPr>
            <w:tcW w:w="1852" w:type="pct"/>
            <w:shd w:val="clear" w:color="auto" w:fill="C0C0C0"/>
            <w:vAlign w:val="center"/>
          </w:tcPr>
          <w:p w14:paraId="1E660A81" w14:textId="77777777" w:rsidR="00082B12" w:rsidDel="00A9482E" w:rsidRDefault="00082B12" w:rsidP="00232E55">
            <w:pPr>
              <w:pStyle w:val="TAH"/>
              <w:rPr>
                <w:del w:id="170" w:author="Zhenning-CT3#144-r1" w:date="2025-11-20T05:13:00Z"/>
              </w:rPr>
            </w:pPr>
            <w:del w:id="171" w:author="Zhenning-CT3#144-r1" w:date="2025-11-20T05:13:00Z">
              <w:r w:rsidDel="00A9482E">
                <w:delText>Description</w:delText>
              </w:r>
            </w:del>
          </w:p>
        </w:tc>
        <w:tc>
          <w:tcPr>
            <w:tcW w:w="796" w:type="pct"/>
            <w:shd w:val="clear" w:color="auto" w:fill="C0C0C0"/>
          </w:tcPr>
          <w:p w14:paraId="4BADBB7F" w14:textId="77777777" w:rsidR="00082B12" w:rsidDel="00A9482E" w:rsidRDefault="00082B12" w:rsidP="00232E55">
            <w:pPr>
              <w:pStyle w:val="TAH"/>
              <w:rPr>
                <w:del w:id="172" w:author="Zhenning-CT3#144-r1" w:date="2025-11-20T05:13:00Z"/>
              </w:rPr>
            </w:pPr>
            <w:del w:id="173" w:author="Zhenning-CT3#144-r1" w:date="2025-11-20T05:13:00Z">
              <w:r w:rsidDel="00A9482E">
                <w:delText>Applicability</w:delText>
              </w:r>
            </w:del>
          </w:p>
        </w:tc>
      </w:tr>
      <w:tr w:rsidR="00082B12" w:rsidDel="00A9482E" w14:paraId="1A54DCD8" w14:textId="77777777" w:rsidTr="00232E55">
        <w:trPr>
          <w:jc w:val="center"/>
          <w:del w:id="174" w:author="Zhenning-CT3#144-r1" w:date="2025-11-20T05:13:00Z"/>
        </w:trPr>
        <w:tc>
          <w:tcPr>
            <w:tcW w:w="825" w:type="pct"/>
            <w:vAlign w:val="center"/>
          </w:tcPr>
          <w:p w14:paraId="66D73F24" w14:textId="77777777" w:rsidR="00082B12" w:rsidDel="00A9482E" w:rsidRDefault="00082B12" w:rsidP="00232E55">
            <w:pPr>
              <w:pStyle w:val="TAL"/>
              <w:rPr>
                <w:del w:id="175" w:author="Zhenning-CT3#144-r1" w:date="2025-11-20T05:13:00Z"/>
              </w:rPr>
            </w:pPr>
            <w:del w:id="176" w:author="Zhenning-CT3#144-r1" w:date="2025-11-20T05:13:00Z">
              <w:r w:rsidDel="00A9482E">
                <w:delText>n/a</w:delText>
              </w:r>
            </w:del>
          </w:p>
        </w:tc>
        <w:tc>
          <w:tcPr>
            <w:tcW w:w="731" w:type="pct"/>
            <w:vAlign w:val="center"/>
          </w:tcPr>
          <w:p w14:paraId="6A9E45BB" w14:textId="77777777" w:rsidR="00082B12" w:rsidDel="00A9482E" w:rsidRDefault="00082B12" w:rsidP="00232E55">
            <w:pPr>
              <w:pStyle w:val="TAL"/>
              <w:rPr>
                <w:del w:id="177" w:author="Zhenning-CT3#144-r1" w:date="2025-11-20T05:13:00Z"/>
              </w:rPr>
            </w:pPr>
          </w:p>
        </w:tc>
        <w:tc>
          <w:tcPr>
            <w:tcW w:w="215" w:type="pct"/>
            <w:vAlign w:val="center"/>
          </w:tcPr>
          <w:p w14:paraId="54E60839" w14:textId="77777777" w:rsidR="00082B12" w:rsidDel="00A9482E" w:rsidRDefault="00082B12" w:rsidP="00232E55">
            <w:pPr>
              <w:pStyle w:val="TAC"/>
              <w:rPr>
                <w:del w:id="178" w:author="Zhenning-CT3#144-r1" w:date="2025-11-20T05:13:00Z"/>
              </w:rPr>
            </w:pPr>
          </w:p>
        </w:tc>
        <w:tc>
          <w:tcPr>
            <w:tcW w:w="580" w:type="pct"/>
            <w:vAlign w:val="center"/>
          </w:tcPr>
          <w:p w14:paraId="17D66520" w14:textId="77777777" w:rsidR="00082B12" w:rsidDel="00A9482E" w:rsidRDefault="00082B12" w:rsidP="00232E55">
            <w:pPr>
              <w:pStyle w:val="TAC"/>
              <w:rPr>
                <w:del w:id="179" w:author="Zhenning-CT3#144-r1" w:date="2025-11-20T05:13:00Z"/>
              </w:rPr>
            </w:pPr>
          </w:p>
        </w:tc>
        <w:tc>
          <w:tcPr>
            <w:tcW w:w="1852" w:type="pct"/>
            <w:vAlign w:val="center"/>
          </w:tcPr>
          <w:p w14:paraId="16F23E1D" w14:textId="77777777" w:rsidR="00082B12" w:rsidDel="00A9482E" w:rsidRDefault="00082B12" w:rsidP="00232E55">
            <w:pPr>
              <w:pStyle w:val="TAL"/>
              <w:rPr>
                <w:del w:id="180" w:author="Zhenning-CT3#144-r1" w:date="2025-11-20T05:13:00Z"/>
              </w:rPr>
            </w:pPr>
          </w:p>
        </w:tc>
        <w:tc>
          <w:tcPr>
            <w:tcW w:w="796" w:type="pct"/>
            <w:vAlign w:val="center"/>
          </w:tcPr>
          <w:p w14:paraId="6645AEEE" w14:textId="77777777" w:rsidR="00082B12" w:rsidDel="00A9482E" w:rsidRDefault="00082B12" w:rsidP="00232E55">
            <w:pPr>
              <w:pStyle w:val="TAL"/>
              <w:rPr>
                <w:del w:id="181" w:author="Zhenning-CT3#144-r1" w:date="2025-11-20T05:13:00Z"/>
              </w:rPr>
            </w:pPr>
          </w:p>
        </w:tc>
      </w:tr>
    </w:tbl>
    <w:p w14:paraId="44A91206" w14:textId="77777777" w:rsidR="00082B12" w:rsidDel="00A9482E" w:rsidRDefault="00082B12" w:rsidP="00082B12">
      <w:pPr>
        <w:rPr>
          <w:del w:id="182" w:author="Zhenning-CT3#144-r1" w:date="2025-11-20T05:13:00Z"/>
        </w:rPr>
      </w:pPr>
    </w:p>
    <w:p w14:paraId="25255BEE" w14:textId="77777777" w:rsidR="00082B12" w:rsidDel="00A9482E" w:rsidRDefault="00082B12" w:rsidP="00082B12">
      <w:pPr>
        <w:rPr>
          <w:del w:id="183" w:author="Zhenning-CT3#144-r1" w:date="2025-11-20T05:13:00Z"/>
          <w:lang w:eastAsia="en-GB"/>
        </w:rPr>
      </w:pPr>
      <w:del w:id="184" w:author="Zhenning-CT3#144-r1" w:date="2025-11-20T05:13:00Z">
        <w:r w:rsidDel="00A9482E">
          <w:rPr>
            <w:lang w:eastAsia="en-GB"/>
          </w:rPr>
          <w:delText>This method shall support the request data structures specified in table 6.1.3.2.3.1-2 and the response data structures and response codes specified in table 6.1.3.2.3.1-3.</w:delText>
        </w:r>
      </w:del>
    </w:p>
    <w:p w14:paraId="25447495" w14:textId="77777777" w:rsidR="00082B12" w:rsidDel="00A9482E" w:rsidRDefault="00082B12" w:rsidP="00082B12">
      <w:pPr>
        <w:pStyle w:val="TH"/>
        <w:rPr>
          <w:del w:id="185" w:author="Zhenning-CT3#144-r1" w:date="2025-11-20T05:13:00Z"/>
          <w:lang w:eastAsia="en-GB"/>
        </w:rPr>
      </w:pPr>
      <w:del w:id="186" w:author="Zhenning-CT3#144-r1" w:date="2025-11-20T05:13:00Z">
        <w:r w:rsidDel="00A9482E">
          <w:rPr>
            <w:lang w:eastAsia="en-GB"/>
          </w:rPr>
          <w:delText>Table 6.1.3.2.3.1-2: Data structures supported by the GET Request Body 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3"/>
        <w:gridCol w:w="420"/>
        <w:gridCol w:w="1257"/>
        <w:gridCol w:w="6341"/>
      </w:tblGrid>
      <w:tr w:rsidR="00082B12" w:rsidDel="00A9482E" w14:paraId="7193B7A5" w14:textId="77777777" w:rsidTr="00232E55">
        <w:trPr>
          <w:jc w:val="center"/>
          <w:del w:id="187" w:author="Zhenning-CT3#144-r1" w:date="2025-11-20T05:13:00Z"/>
        </w:trPr>
        <w:tc>
          <w:tcPr>
            <w:tcW w:w="1627" w:type="dxa"/>
            <w:shd w:val="clear" w:color="auto" w:fill="C0C0C0"/>
          </w:tcPr>
          <w:p w14:paraId="4E3937AB" w14:textId="77777777" w:rsidR="00082B12" w:rsidDel="00A9482E" w:rsidRDefault="00082B12" w:rsidP="00232E55">
            <w:pPr>
              <w:pStyle w:val="TAH"/>
              <w:rPr>
                <w:del w:id="188" w:author="Zhenning-CT3#144-r1" w:date="2025-11-20T05:13:00Z"/>
              </w:rPr>
            </w:pPr>
            <w:del w:id="189" w:author="Zhenning-CT3#144-r1" w:date="2025-11-20T05:13:00Z">
              <w:r w:rsidDel="00A9482E">
                <w:delText>Data type</w:delText>
              </w:r>
            </w:del>
          </w:p>
        </w:tc>
        <w:tc>
          <w:tcPr>
            <w:tcW w:w="425" w:type="dxa"/>
            <w:shd w:val="clear" w:color="auto" w:fill="C0C0C0"/>
          </w:tcPr>
          <w:p w14:paraId="0419762A" w14:textId="77777777" w:rsidR="00082B12" w:rsidDel="00A9482E" w:rsidRDefault="00082B12" w:rsidP="00232E55">
            <w:pPr>
              <w:pStyle w:val="TAH"/>
              <w:rPr>
                <w:del w:id="190" w:author="Zhenning-CT3#144-r1" w:date="2025-11-20T05:13:00Z"/>
              </w:rPr>
            </w:pPr>
            <w:del w:id="191" w:author="Zhenning-CT3#144-r1" w:date="2025-11-20T05:13:00Z">
              <w:r w:rsidDel="00A9482E">
                <w:delText>P</w:delText>
              </w:r>
            </w:del>
          </w:p>
        </w:tc>
        <w:tc>
          <w:tcPr>
            <w:tcW w:w="1276" w:type="dxa"/>
            <w:shd w:val="clear" w:color="auto" w:fill="C0C0C0"/>
          </w:tcPr>
          <w:p w14:paraId="5FD6D0F8" w14:textId="77777777" w:rsidR="00082B12" w:rsidDel="00A9482E" w:rsidRDefault="00082B12" w:rsidP="00232E55">
            <w:pPr>
              <w:pStyle w:val="TAH"/>
              <w:rPr>
                <w:del w:id="192" w:author="Zhenning-CT3#144-r1" w:date="2025-11-20T05:13:00Z"/>
              </w:rPr>
            </w:pPr>
            <w:del w:id="193" w:author="Zhenning-CT3#144-r1" w:date="2025-11-20T05:13:00Z">
              <w:r w:rsidDel="00A9482E">
                <w:delText>Cardinality</w:delText>
              </w:r>
            </w:del>
          </w:p>
        </w:tc>
        <w:tc>
          <w:tcPr>
            <w:tcW w:w="6447" w:type="dxa"/>
            <w:shd w:val="clear" w:color="auto" w:fill="C0C0C0"/>
            <w:vAlign w:val="center"/>
          </w:tcPr>
          <w:p w14:paraId="4F1B9E46" w14:textId="77777777" w:rsidR="00082B12" w:rsidDel="00A9482E" w:rsidRDefault="00082B12" w:rsidP="00232E55">
            <w:pPr>
              <w:pStyle w:val="TAH"/>
              <w:rPr>
                <w:del w:id="194" w:author="Zhenning-CT3#144-r1" w:date="2025-11-20T05:13:00Z"/>
              </w:rPr>
            </w:pPr>
            <w:del w:id="195" w:author="Zhenning-CT3#144-r1" w:date="2025-11-20T05:13:00Z">
              <w:r w:rsidDel="00A9482E">
                <w:delText>Description</w:delText>
              </w:r>
            </w:del>
          </w:p>
        </w:tc>
      </w:tr>
      <w:tr w:rsidR="00082B12" w:rsidDel="00A9482E" w14:paraId="795D901A" w14:textId="77777777" w:rsidTr="00232E55">
        <w:trPr>
          <w:jc w:val="center"/>
          <w:del w:id="196" w:author="Zhenning-CT3#144-r1" w:date="2025-11-20T05:13:00Z"/>
        </w:trPr>
        <w:tc>
          <w:tcPr>
            <w:tcW w:w="1627" w:type="dxa"/>
            <w:vAlign w:val="center"/>
          </w:tcPr>
          <w:p w14:paraId="4AF93B70" w14:textId="77777777" w:rsidR="00082B12" w:rsidDel="00A9482E" w:rsidRDefault="00082B12" w:rsidP="00232E55">
            <w:pPr>
              <w:pStyle w:val="TAL"/>
              <w:rPr>
                <w:del w:id="197" w:author="Zhenning-CT3#144-r1" w:date="2025-11-20T05:13:00Z"/>
              </w:rPr>
            </w:pPr>
            <w:del w:id="198" w:author="Zhenning-CT3#144-r1" w:date="2025-11-20T05:13:00Z">
              <w:r w:rsidDel="00A9482E">
                <w:rPr>
                  <w:rFonts w:hint="eastAsia"/>
                </w:rPr>
                <w:delText>DcAppIdReq</w:delText>
              </w:r>
            </w:del>
          </w:p>
        </w:tc>
        <w:tc>
          <w:tcPr>
            <w:tcW w:w="425" w:type="dxa"/>
            <w:vAlign w:val="center"/>
          </w:tcPr>
          <w:p w14:paraId="566A1353" w14:textId="77777777" w:rsidR="00082B12" w:rsidDel="00A9482E" w:rsidRDefault="00082B12" w:rsidP="00232E55">
            <w:pPr>
              <w:pStyle w:val="TAC"/>
              <w:rPr>
                <w:del w:id="199" w:author="Zhenning-CT3#144-r1" w:date="2025-11-20T05:13:00Z"/>
              </w:rPr>
            </w:pPr>
            <w:del w:id="200" w:author="Zhenning-CT3#144-r1" w:date="2025-11-20T05:13:00Z">
              <w:r w:rsidDel="00A9482E">
                <w:rPr>
                  <w:rFonts w:hint="eastAsia"/>
                  <w:lang w:val="en-US" w:eastAsia="zh-CN"/>
                </w:rPr>
                <w:delText>M</w:delText>
              </w:r>
            </w:del>
          </w:p>
        </w:tc>
        <w:tc>
          <w:tcPr>
            <w:tcW w:w="1276" w:type="dxa"/>
            <w:vAlign w:val="center"/>
          </w:tcPr>
          <w:p w14:paraId="3E74369D" w14:textId="77777777" w:rsidR="00082B12" w:rsidDel="00A9482E" w:rsidRDefault="00082B12" w:rsidP="00232E55">
            <w:pPr>
              <w:pStyle w:val="TAC"/>
              <w:rPr>
                <w:del w:id="201" w:author="Zhenning-CT3#144-r1" w:date="2025-11-20T05:13:00Z"/>
                <w:lang w:eastAsia="zh-CN"/>
              </w:rPr>
            </w:pPr>
            <w:bookmarkStart w:id="202" w:name="_MCCTEMPBM_CRPT86760001___4"/>
            <w:del w:id="203" w:author="Zhenning-CT3#144-r1" w:date="2025-11-20T05:13:00Z">
              <w:r w:rsidDel="00A9482E">
                <w:rPr>
                  <w:rFonts w:hint="eastAsia"/>
                  <w:lang w:val="en-US" w:eastAsia="zh-CN"/>
                </w:rPr>
                <w:delText>1</w:delText>
              </w:r>
              <w:bookmarkEnd w:id="202"/>
            </w:del>
          </w:p>
        </w:tc>
        <w:tc>
          <w:tcPr>
            <w:tcW w:w="6447" w:type="dxa"/>
            <w:vAlign w:val="center"/>
          </w:tcPr>
          <w:p w14:paraId="0B5FE840" w14:textId="77777777" w:rsidR="00082B12" w:rsidDel="00A9482E" w:rsidRDefault="00082B12" w:rsidP="00232E55">
            <w:pPr>
              <w:pStyle w:val="TAL"/>
              <w:rPr>
                <w:del w:id="204" w:author="Zhenning-CT3#144-r1" w:date="2025-11-20T05:13:00Z"/>
              </w:rPr>
            </w:pPr>
            <w:del w:id="205" w:author="Zhenning-CT3#144-r1" w:date="2025-11-20T05:13:00Z">
              <w:r w:rsidDel="00A9482E">
                <w:rPr>
                  <w:rFonts w:hint="eastAsia"/>
                </w:rPr>
                <w:delText>Represents the requested DC application information.</w:delText>
              </w:r>
            </w:del>
          </w:p>
        </w:tc>
      </w:tr>
    </w:tbl>
    <w:p w14:paraId="156E1FC6" w14:textId="77777777" w:rsidR="00082B12" w:rsidDel="00A9482E" w:rsidRDefault="00082B12" w:rsidP="00082B12">
      <w:pPr>
        <w:rPr>
          <w:del w:id="206" w:author="Zhenning-CT3#144-r1" w:date="2025-11-20T05:13:00Z"/>
        </w:rPr>
      </w:pPr>
    </w:p>
    <w:p w14:paraId="3CC598D1" w14:textId="77777777" w:rsidR="00082B12" w:rsidDel="00A9482E" w:rsidRDefault="00082B12" w:rsidP="00082B12">
      <w:pPr>
        <w:pStyle w:val="TH"/>
        <w:rPr>
          <w:del w:id="207" w:author="Zhenning-CT3#144-r1" w:date="2025-11-20T05:13:00Z"/>
          <w:lang w:eastAsia="en-GB"/>
        </w:rPr>
      </w:pPr>
      <w:del w:id="208" w:author="Zhenning-CT3#144-r1" w:date="2025-11-20T05:13:00Z">
        <w:r w:rsidDel="00A9482E">
          <w:rPr>
            <w:lang w:eastAsia="en-GB"/>
          </w:rPr>
          <w:delText>Table 6.1.3.2.3.1-3: Data structures supported by the GET Response Body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7"/>
        <w:gridCol w:w="433"/>
        <w:gridCol w:w="1249"/>
        <w:gridCol w:w="1122"/>
        <w:gridCol w:w="5230"/>
      </w:tblGrid>
      <w:tr w:rsidR="00082B12" w:rsidDel="00A9482E" w14:paraId="2AE09A14" w14:textId="77777777" w:rsidTr="00232E55">
        <w:trPr>
          <w:jc w:val="center"/>
          <w:del w:id="209" w:author="Zhenning-CT3#144-r1" w:date="2025-11-20T05:13: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03845203" w14:textId="77777777" w:rsidR="00082B12" w:rsidDel="00A9482E" w:rsidRDefault="00082B12" w:rsidP="00232E55">
            <w:pPr>
              <w:pStyle w:val="TAH"/>
              <w:rPr>
                <w:del w:id="210" w:author="Zhenning-CT3#144-r1" w:date="2025-11-20T05:13:00Z"/>
              </w:rPr>
            </w:pPr>
            <w:del w:id="211" w:author="Zhenning-CT3#144-r1" w:date="2025-11-20T05:13:00Z">
              <w:r w:rsidDel="00A9482E">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064AE687" w14:textId="77777777" w:rsidR="00082B12" w:rsidDel="00A9482E" w:rsidRDefault="00082B12" w:rsidP="00232E55">
            <w:pPr>
              <w:pStyle w:val="TAH"/>
              <w:rPr>
                <w:del w:id="212" w:author="Zhenning-CT3#144-r1" w:date="2025-11-20T05:13:00Z"/>
              </w:rPr>
            </w:pPr>
            <w:del w:id="213" w:author="Zhenning-CT3#144-r1" w:date="2025-11-20T05:13:00Z">
              <w:r w:rsidDel="00A9482E">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027A8DAE" w14:textId="77777777" w:rsidR="00082B12" w:rsidDel="00A9482E" w:rsidRDefault="00082B12" w:rsidP="00232E55">
            <w:pPr>
              <w:pStyle w:val="TAH"/>
              <w:rPr>
                <w:del w:id="214" w:author="Zhenning-CT3#144-r1" w:date="2025-11-20T05:13:00Z"/>
              </w:rPr>
            </w:pPr>
            <w:del w:id="215" w:author="Zhenning-CT3#144-r1" w:date="2025-11-20T05:13:00Z">
              <w:r w:rsidDel="00A9482E">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329A0E60" w14:textId="77777777" w:rsidR="00082B12" w:rsidDel="00A9482E" w:rsidRDefault="00082B12" w:rsidP="00232E55">
            <w:pPr>
              <w:pStyle w:val="TAH"/>
              <w:rPr>
                <w:del w:id="216" w:author="Zhenning-CT3#144-r1" w:date="2025-11-20T05:13:00Z"/>
              </w:rPr>
            </w:pPr>
            <w:del w:id="217" w:author="Zhenning-CT3#144-r1" w:date="2025-11-20T05:13:00Z">
              <w:r w:rsidDel="00A9482E">
                <w:delText>Response</w:delText>
              </w:r>
            </w:del>
          </w:p>
          <w:p w14:paraId="5B263B43" w14:textId="77777777" w:rsidR="00082B12" w:rsidDel="00A9482E" w:rsidRDefault="00082B12" w:rsidP="00232E55">
            <w:pPr>
              <w:pStyle w:val="TAH"/>
              <w:rPr>
                <w:del w:id="218" w:author="Zhenning-CT3#144-r1" w:date="2025-11-20T05:13:00Z"/>
              </w:rPr>
            </w:pPr>
            <w:del w:id="219" w:author="Zhenning-CT3#144-r1" w:date="2025-11-20T05:13:00Z">
              <w:r w:rsidDel="00A9482E">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64BC67A2" w14:textId="77777777" w:rsidR="00082B12" w:rsidDel="00A9482E" w:rsidRDefault="00082B12" w:rsidP="00232E55">
            <w:pPr>
              <w:pStyle w:val="TAH"/>
              <w:rPr>
                <w:del w:id="220" w:author="Zhenning-CT3#144-r1" w:date="2025-11-20T05:13:00Z"/>
              </w:rPr>
            </w:pPr>
            <w:del w:id="221" w:author="Zhenning-CT3#144-r1" w:date="2025-11-20T05:13:00Z">
              <w:r w:rsidDel="00A9482E">
                <w:delText>Description</w:delText>
              </w:r>
            </w:del>
          </w:p>
        </w:tc>
      </w:tr>
      <w:tr w:rsidR="00082B12" w:rsidDel="00A9482E" w14:paraId="3BC5B131" w14:textId="77777777" w:rsidTr="00232E55">
        <w:trPr>
          <w:jc w:val="center"/>
          <w:del w:id="222" w:author="Zhenning-CT3#144-r1" w:date="2025-11-20T05:13:00Z"/>
        </w:trPr>
        <w:tc>
          <w:tcPr>
            <w:tcW w:w="825" w:type="pct"/>
            <w:tcBorders>
              <w:top w:val="single" w:sz="6" w:space="0" w:color="auto"/>
              <w:left w:val="single" w:sz="6" w:space="0" w:color="auto"/>
              <w:bottom w:val="single" w:sz="6" w:space="0" w:color="auto"/>
              <w:right w:val="single" w:sz="6" w:space="0" w:color="auto"/>
            </w:tcBorders>
            <w:vAlign w:val="center"/>
          </w:tcPr>
          <w:p w14:paraId="0583BE25" w14:textId="77777777" w:rsidR="00082B12" w:rsidDel="00A9482E" w:rsidRDefault="00082B12" w:rsidP="00232E55">
            <w:pPr>
              <w:pStyle w:val="TAL"/>
              <w:rPr>
                <w:del w:id="223" w:author="Zhenning-CT3#144-r1" w:date="2025-11-20T05:13:00Z"/>
              </w:rPr>
            </w:pPr>
            <w:bookmarkStart w:id="224" w:name="_Hlk214507645"/>
            <w:del w:id="225" w:author="Zhenning-CT3#144-r1" w:date="2025-11-20T05:13:00Z">
              <w:r w:rsidDel="00A9482E">
                <w:rPr>
                  <w:rFonts w:hint="eastAsia"/>
                </w:rPr>
                <w:delText>DcAppIdResp</w:delText>
              </w:r>
              <w:bookmarkEnd w:id="224"/>
            </w:del>
          </w:p>
        </w:tc>
        <w:tc>
          <w:tcPr>
            <w:tcW w:w="225" w:type="pct"/>
            <w:tcBorders>
              <w:top w:val="single" w:sz="6" w:space="0" w:color="auto"/>
              <w:left w:val="single" w:sz="6" w:space="0" w:color="auto"/>
              <w:bottom w:val="single" w:sz="6" w:space="0" w:color="auto"/>
              <w:right w:val="single" w:sz="6" w:space="0" w:color="auto"/>
            </w:tcBorders>
            <w:vAlign w:val="center"/>
          </w:tcPr>
          <w:p w14:paraId="2A2252DB" w14:textId="77777777" w:rsidR="00082B12" w:rsidDel="00A9482E" w:rsidRDefault="00082B12" w:rsidP="00232E55">
            <w:pPr>
              <w:pStyle w:val="TAC"/>
              <w:rPr>
                <w:del w:id="226" w:author="Zhenning-CT3#144-r1" w:date="2025-11-20T05:13:00Z"/>
                <w:lang w:eastAsia="zh-CN"/>
              </w:rPr>
            </w:pPr>
            <w:del w:id="227" w:author="Zhenning-CT3#144-r1" w:date="2025-11-20T05:13:00Z">
              <w:r w:rsidDel="00A9482E">
                <w:rPr>
                  <w:rFonts w:hint="eastAsia"/>
                  <w:lang w:val="en-US" w:eastAsia="zh-CN"/>
                </w:rPr>
                <w:delText>M</w:delText>
              </w:r>
            </w:del>
          </w:p>
        </w:tc>
        <w:tc>
          <w:tcPr>
            <w:tcW w:w="649" w:type="pct"/>
            <w:tcBorders>
              <w:top w:val="single" w:sz="6" w:space="0" w:color="auto"/>
              <w:left w:val="single" w:sz="6" w:space="0" w:color="auto"/>
              <w:bottom w:val="single" w:sz="6" w:space="0" w:color="auto"/>
              <w:right w:val="single" w:sz="6" w:space="0" w:color="auto"/>
            </w:tcBorders>
            <w:vAlign w:val="center"/>
          </w:tcPr>
          <w:p w14:paraId="01D164FE" w14:textId="77777777" w:rsidR="00082B12" w:rsidDel="00A9482E" w:rsidRDefault="00082B12" w:rsidP="00232E55">
            <w:pPr>
              <w:pStyle w:val="TAC"/>
              <w:rPr>
                <w:del w:id="228" w:author="Zhenning-CT3#144-r1" w:date="2025-11-20T05:13:00Z"/>
                <w:lang w:eastAsia="zh-CN"/>
              </w:rPr>
            </w:pPr>
            <w:bookmarkStart w:id="229" w:name="_MCCTEMPBM_CRPT86760002___4"/>
            <w:del w:id="230" w:author="Zhenning-CT3#144-r1" w:date="2025-11-20T05:13:00Z">
              <w:r w:rsidDel="00A9482E">
                <w:rPr>
                  <w:rFonts w:hint="eastAsia"/>
                  <w:lang w:val="en-US" w:eastAsia="zh-CN"/>
                </w:rPr>
                <w:delText>1</w:delText>
              </w:r>
              <w:bookmarkEnd w:id="229"/>
            </w:del>
          </w:p>
        </w:tc>
        <w:tc>
          <w:tcPr>
            <w:tcW w:w="583" w:type="pct"/>
            <w:tcBorders>
              <w:top w:val="single" w:sz="6" w:space="0" w:color="auto"/>
              <w:left w:val="single" w:sz="6" w:space="0" w:color="auto"/>
              <w:bottom w:val="single" w:sz="6" w:space="0" w:color="auto"/>
              <w:right w:val="single" w:sz="6" w:space="0" w:color="auto"/>
            </w:tcBorders>
            <w:vAlign w:val="center"/>
          </w:tcPr>
          <w:p w14:paraId="591C180C" w14:textId="77777777" w:rsidR="00082B12" w:rsidDel="00A9482E" w:rsidRDefault="00082B12" w:rsidP="00232E55">
            <w:pPr>
              <w:pStyle w:val="TAL"/>
              <w:rPr>
                <w:del w:id="231" w:author="Zhenning-CT3#144-r1" w:date="2025-11-20T05:13:00Z"/>
                <w:lang w:val="en-US" w:eastAsia="zh-CN"/>
              </w:rPr>
            </w:pPr>
            <w:del w:id="232" w:author="Zhenning-CT3#144-r1" w:date="2025-11-20T05:13:00Z">
              <w:r w:rsidDel="00A9482E">
                <w:rPr>
                  <w:rFonts w:hint="eastAsia"/>
                  <w:lang w:val="en-US" w:eastAsia="zh-CN"/>
                </w:rPr>
                <w:delText>200 OK</w:delText>
              </w:r>
            </w:del>
          </w:p>
        </w:tc>
        <w:tc>
          <w:tcPr>
            <w:tcW w:w="2718" w:type="pct"/>
            <w:tcBorders>
              <w:top w:val="single" w:sz="6" w:space="0" w:color="auto"/>
              <w:left w:val="single" w:sz="6" w:space="0" w:color="auto"/>
              <w:bottom w:val="single" w:sz="6" w:space="0" w:color="auto"/>
              <w:right w:val="single" w:sz="6" w:space="0" w:color="auto"/>
            </w:tcBorders>
            <w:vAlign w:val="center"/>
          </w:tcPr>
          <w:p w14:paraId="25D371E9" w14:textId="77777777" w:rsidR="00082B12" w:rsidDel="00A9482E" w:rsidRDefault="00082B12" w:rsidP="00232E55">
            <w:pPr>
              <w:pStyle w:val="TAL"/>
              <w:rPr>
                <w:del w:id="233" w:author="Zhenning-CT3#144-r1" w:date="2025-11-20T05:13:00Z"/>
              </w:rPr>
            </w:pPr>
            <w:del w:id="234" w:author="Zhenning-CT3#144-r1" w:date="2025-11-20T05:13:00Z">
              <w:r w:rsidDel="00A9482E">
                <w:rPr>
                  <w:rFonts w:hint="eastAsia"/>
                </w:rPr>
                <w:delText>The requested DC application profile related information is returned.</w:delText>
              </w:r>
            </w:del>
          </w:p>
        </w:tc>
      </w:tr>
      <w:tr w:rsidR="00082B12" w:rsidDel="00A9482E" w14:paraId="3364B175" w14:textId="77777777" w:rsidTr="00232E55">
        <w:trPr>
          <w:jc w:val="center"/>
          <w:del w:id="235" w:author="Zhenning-CT3#144-r1" w:date="2025-11-20T05:13:00Z"/>
        </w:trPr>
        <w:tc>
          <w:tcPr>
            <w:tcW w:w="825" w:type="pct"/>
            <w:tcBorders>
              <w:top w:val="single" w:sz="6" w:space="0" w:color="auto"/>
              <w:left w:val="single" w:sz="6" w:space="0" w:color="auto"/>
              <w:bottom w:val="single" w:sz="6" w:space="0" w:color="auto"/>
              <w:right w:val="single" w:sz="6" w:space="0" w:color="auto"/>
            </w:tcBorders>
            <w:vAlign w:val="center"/>
          </w:tcPr>
          <w:p w14:paraId="2A2B6B76" w14:textId="77777777" w:rsidR="00082B12" w:rsidDel="00A9482E" w:rsidRDefault="00082B12" w:rsidP="00232E55">
            <w:pPr>
              <w:pStyle w:val="TAL"/>
              <w:rPr>
                <w:del w:id="236" w:author="Zhenning-CT3#144-r1" w:date="2025-11-20T05:13:00Z"/>
              </w:rPr>
            </w:pPr>
            <w:del w:id="237" w:author="Zhenning-CT3#144-r1" w:date="2025-11-20T05:13:00Z">
              <w:r w:rsidDel="00A9482E">
                <w:rPr>
                  <w:rFonts w:hint="eastAsia"/>
                </w:rPr>
                <w:delText>n/a</w:delText>
              </w:r>
            </w:del>
          </w:p>
        </w:tc>
        <w:tc>
          <w:tcPr>
            <w:tcW w:w="225" w:type="pct"/>
            <w:tcBorders>
              <w:top w:val="single" w:sz="6" w:space="0" w:color="auto"/>
              <w:left w:val="single" w:sz="6" w:space="0" w:color="auto"/>
              <w:bottom w:val="single" w:sz="6" w:space="0" w:color="auto"/>
              <w:right w:val="single" w:sz="6" w:space="0" w:color="auto"/>
            </w:tcBorders>
            <w:vAlign w:val="center"/>
          </w:tcPr>
          <w:p w14:paraId="5EC64C5B" w14:textId="77777777" w:rsidR="00082B12" w:rsidDel="00A9482E" w:rsidRDefault="00082B12" w:rsidP="00232E55">
            <w:pPr>
              <w:pStyle w:val="TAC"/>
              <w:rPr>
                <w:del w:id="238" w:author="Zhenning-CT3#144-r1" w:date="2025-11-20T05:13:00Z"/>
              </w:rPr>
            </w:pPr>
          </w:p>
        </w:tc>
        <w:tc>
          <w:tcPr>
            <w:tcW w:w="649" w:type="pct"/>
            <w:tcBorders>
              <w:top w:val="single" w:sz="6" w:space="0" w:color="auto"/>
              <w:left w:val="single" w:sz="6" w:space="0" w:color="auto"/>
              <w:bottom w:val="single" w:sz="6" w:space="0" w:color="auto"/>
              <w:right w:val="single" w:sz="6" w:space="0" w:color="auto"/>
            </w:tcBorders>
            <w:vAlign w:val="center"/>
          </w:tcPr>
          <w:p w14:paraId="786C2BA0" w14:textId="77777777" w:rsidR="00082B12" w:rsidDel="00A9482E" w:rsidRDefault="00082B12" w:rsidP="00232E55">
            <w:pPr>
              <w:pStyle w:val="TAL"/>
              <w:jc w:val="center"/>
              <w:rPr>
                <w:del w:id="239" w:author="Zhenning-CT3#144-r1" w:date="2025-11-20T05:13:00Z"/>
              </w:rPr>
            </w:pPr>
          </w:p>
        </w:tc>
        <w:tc>
          <w:tcPr>
            <w:tcW w:w="583" w:type="pct"/>
            <w:tcBorders>
              <w:top w:val="single" w:sz="6" w:space="0" w:color="auto"/>
              <w:left w:val="single" w:sz="6" w:space="0" w:color="auto"/>
              <w:bottom w:val="single" w:sz="6" w:space="0" w:color="auto"/>
              <w:right w:val="single" w:sz="6" w:space="0" w:color="auto"/>
            </w:tcBorders>
            <w:vAlign w:val="center"/>
          </w:tcPr>
          <w:p w14:paraId="68D2A0E5" w14:textId="77777777" w:rsidR="00082B12" w:rsidDel="00A9482E" w:rsidRDefault="00082B12" w:rsidP="00232E55">
            <w:pPr>
              <w:pStyle w:val="TAL"/>
              <w:rPr>
                <w:del w:id="240" w:author="Zhenning-CT3#144-r1" w:date="2025-11-20T05:13:00Z"/>
              </w:rPr>
            </w:pPr>
            <w:del w:id="241" w:author="Zhenning-CT3#144-r1" w:date="2025-11-20T05:13:00Z">
              <w:r w:rsidDel="00A9482E">
                <w:rPr>
                  <w:rFonts w:hint="eastAsia"/>
                </w:rPr>
                <w:delText>307 Temporary Redirect</w:delText>
              </w:r>
            </w:del>
          </w:p>
        </w:tc>
        <w:tc>
          <w:tcPr>
            <w:tcW w:w="2718" w:type="pct"/>
            <w:tcBorders>
              <w:top w:val="single" w:sz="6" w:space="0" w:color="auto"/>
              <w:left w:val="single" w:sz="6" w:space="0" w:color="auto"/>
              <w:bottom w:val="single" w:sz="6" w:space="0" w:color="auto"/>
              <w:right w:val="single" w:sz="6" w:space="0" w:color="auto"/>
            </w:tcBorders>
            <w:vAlign w:val="center"/>
          </w:tcPr>
          <w:p w14:paraId="7373501F" w14:textId="77777777" w:rsidR="00082B12" w:rsidDel="00A9482E" w:rsidRDefault="00082B12" w:rsidP="00232E55">
            <w:pPr>
              <w:pStyle w:val="TAL"/>
              <w:rPr>
                <w:del w:id="242" w:author="Zhenning-CT3#144-r1" w:date="2025-11-20T05:13:00Z"/>
              </w:rPr>
            </w:pPr>
            <w:del w:id="243" w:author="Zhenning-CT3#144-r1" w:date="2025-11-20T05:13:00Z">
              <w:r w:rsidDel="00A9482E">
                <w:rPr>
                  <w:rFonts w:hint="eastAsia"/>
                </w:rPr>
                <w:delText>Temporary redirection.</w:delText>
              </w:r>
            </w:del>
          </w:p>
          <w:p w14:paraId="29D5BAC9" w14:textId="77777777" w:rsidR="00082B12" w:rsidDel="00A9482E" w:rsidRDefault="00082B12" w:rsidP="00232E55">
            <w:pPr>
              <w:pStyle w:val="TAL"/>
              <w:rPr>
                <w:del w:id="244" w:author="Zhenning-CT3#144-r1" w:date="2025-11-20T05:13:00Z"/>
              </w:rPr>
            </w:pPr>
          </w:p>
          <w:p w14:paraId="076B7EE0" w14:textId="77777777" w:rsidR="00082B12" w:rsidDel="00A9482E" w:rsidRDefault="00082B12" w:rsidP="00232E55">
            <w:pPr>
              <w:pStyle w:val="TAL"/>
              <w:rPr>
                <w:del w:id="245" w:author="Zhenning-CT3#144-r1" w:date="2025-11-20T05:13:00Z"/>
              </w:rPr>
            </w:pPr>
            <w:del w:id="246" w:author="Zhenning-CT3#144-r1" w:date="2025-11-20T05:13:00Z">
              <w:r w:rsidDel="00A9482E">
                <w:rPr>
                  <w:rFonts w:hint="eastAsia"/>
                </w:rPr>
                <w:delText>The response shall include a Location header field containing an alternative URI of the resource located in an alternative MMTel Enabler Server.</w:delText>
              </w:r>
            </w:del>
          </w:p>
          <w:p w14:paraId="41EF0049" w14:textId="77777777" w:rsidR="00082B12" w:rsidDel="00A9482E" w:rsidRDefault="00082B12" w:rsidP="00232E55">
            <w:pPr>
              <w:pStyle w:val="TAL"/>
              <w:rPr>
                <w:del w:id="247" w:author="Zhenning-CT3#144-r1" w:date="2025-11-20T05:13:00Z"/>
              </w:rPr>
            </w:pPr>
          </w:p>
          <w:p w14:paraId="08EAD11B" w14:textId="77777777" w:rsidR="00082B12" w:rsidDel="00A9482E" w:rsidRDefault="00082B12" w:rsidP="00232E55">
            <w:pPr>
              <w:pStyle w:val="TAL"/>
              <w:rPr>
                <w:del w:id="248" w:author="Zhenning-CT3#144-r1" w:date="2025-11-20T05:13:00Z"/>
              </w:rPr>
            </w:pPr>
            <w:del w:id="249" w:author="Zhenning-CT3#144-r1" w:date="2025-11-20T05:13:00Z">
              <w:r w:rsidDel="00A9482E">
                <w:rPr>
                  <w:rFonts w:hint="eastAsia"/>
                </w:rPr>
                <w:delText>Redirection handling is described in clause 5.2.10 of 3GPP TS 29.122 [</w:delText>
              </w:r>
              <w:r w:rsidDel="00A9482E">
                <w:rPr>
                  <w:rFonts w:hint="eastAsia"/>
                  <w:lang w:val="en-US" w:eastAsia="zh-CN"/>
                </w:rPr>
                <w:delText>2</w:delText>
              </w:r>
              <w:r w:rsidDel="00A9482E">
                <w:rPr>
                  <w:rFonts w:hint="eastAsia"/>
                </w:rPr>
                <w:delText>].</w:delText>
              </w:r>
            </w:del>
          </w:p>
        </w:tc>
      </w:tr>
      <w:tr w:rsidR="00082B12" w:rsidDel="00A9482E" w14:paraId="0BA63D48" w14:textId="77777777" w:rsidTr="00232E55">
        <w:trPr>
          <w:jc w:val="center"/>
          <w:del w:id="250" w:author="Zhenning-CT3#144-r1" w:date="2025-11-20T05:13:00Z"/>
        </w:trPr>
        <w:tc>
          <w:tcPr>
            <w:tcW w:w="825" w:type="pct"/>
            <w:tcBorders>
              <w:top w:val="single" w:sz="6" w:space="0" w:color="auto"/>
              <w:left w:val="single" w:sz="6" w:space="0" w:color="auto"/>
              <w:bottom w:val="single" w:sz="6" w:space="0" w:color="auto"/>
              <w:right w:val="single" w:sz="6" w:space="0" w:color="auto"/>
            </w:tcBorders>
            <w:vAlign w:val="center"/>
          </w:tcPr>
          <w:p w14:paraId="38F89545" w14:textId="77777777" w:rsidR="00082B12" w:rsidDel="00A9482E" w:rsidRDefault="00082B12" w:rsidP="00232E55">
            <w:pPr>
              <w:pStyle w:val="TAL"/>
              <w:rPr>
                <w:del w:id="251" w:author="Zhenning-CT3#144-r1" w:date="2025-11-20T05:13:00Z"/>
              </w:rPr>
            </w:pPr>
            <w:del w:id="252" w:author="Zhenning-CT3#144-r1" w:date="2025-11-20T05:13:00Z">
              <w:r w:rsidDel="00A9482E">
                <w:rPr>
                  <w:rFonts w:hint="eastAsia"/>
                </w:rPr>
                <w:delText>n/a</w:delText>
              </w:r>
            </w:del>
          </w:p>
        </w:tc>
        <w:tc>
          <w:tcPr>
            <w:tcW w:w="225" w:type="pct"/>
            <w:tcBorders>
              <w:top w:val="single" w:sz="6" w:space="0" w:color="auto"/>
              <w:left w:val="single" w:sz="6" w:space="0" w:color="auto"/>
              <w:bottom w:val="single" w:sz="6" w:space="0" w:color="auto"/>
              <w:right w:val="single" w:sz="6" w:space="0" w:color="auto"/>
            </w:tcBorders>
            <w:vAlign w:val="center"/>
          </w:tcPr>
          <w:p w14:paraId="338341A6" w14:textId="77777777" w:rsidR="00082B12" w:rsidDel="00A9482E" w:rsidRDefault="00082B12" w:rsidP="00232E55">
            <w:pPr>
              <w:pStyle w:val="TAC"/>
              <w:rPr>
                <w:del w:id="253" w:author="Zhenning-CT3#144-r1" w:date="2025-11-20T05:13:00Z"/>
              </w:rPr>
            </w:pPr>
          </w:p>
        </w:tc>
        <w:tc>
          <w:tcPr>
            <w:tcW w:w="649" w:type="pct"/>
            <w:tcBorders>
              <w:top w:val="single" w:sz="6" w:space="0" w:color="auto"/>
              <w:left w:val="single" w:sz="6" w:space="0" w:color="auto"/>
              <w:bottom w:val="single" w:sz="6" w:space="0" w:color="auto"/>
              <w:right w:val="single" w:sz="6" w:space="0" w:color="auto"/>
            </w:tcBorders>
            <w:vAlign w:val="center"/>
          </w:tcPr>
          <w:p w14:paraId="4D7A3F04" w14:textId="77777777" w:rsidR="00082B12" w:rsidDel="00A9482E" w:rsidRDefault="00082B12" w:rsidP="00232E55">
            <w:pPr>
              <w:pStyle w:val="TAL"/>
              <w:jc w:val="center"/>
              <w:rPr>
                <w:del w:id="254" w:author="Zhenning-CT3#144-r1" w:date="2025-11-20T05:13:00Z"/>
              </w:rPr>
            </w:pPr>
          </w:p>
        </w:tc>
        <w:tc>
          <w:tcPr>
            <w:tcW w:w="583" w:type="pct"/>
            <w:tcBorders>
              <w:top w:val="single" w:sz="6" w:space="0" w:color="auto"/>
              <w:left w:val="single" w:sz="6" w:space="0" w:color="auto"/>
              <w:bottom w:val="single" w:sz="6" w:space="0" w:color="auto"/>
              <w:right w:val="single" w:sz="6" w:space="0" w:color="auto"/>
            </w:tcBorders>
            <w:vAlign w:val="center"/>
          </w:tcPr>
          <w:p w14:paraId="65D061C1" w14:textId="77777777" w:rsidR="00082B12" w:rsidDel="00A9482E" w:rsidRDefault="00082B12" w:rsidP="00232E55">
            <w:pPr>
              <w:pStyle w:val="TAL"/>
              <w:rPr>
                <w:del w:id="255" w:author="Zhenning-CT3#144-r1" w:date="2025-11-20T05:13:00Z"/>
              </w:rPr>
            </w:pPr>
            <w:del w:id="256" w:author="Zhenning-CT3#144-r1" w:date="2025-11-20T05:13:00Z">
              <w:r w:rsidDel="00A9482E">
                <w:rPr>
                  <w:rFonts w:hint="eastAsia"/>
                </w:rPr>
                <w:delText>308 Permanent Redirect</w:delText>
              </w:r>
            </w:del>
          </w:p>
        </w:tc>
        <w:tc>
          <w:tcPr>
            <w:tcW w:w="2718" w:type="pct"/>
            <w:tcBorders>
              <w:top w:val="single" w:sz="6" w:space="0" w:color="auto"/>
              <w:left w:val="single" w:sz="6" w:space="0" w:color="auto"/>
              <w:bottom w:val="single" w:sz="6" w:space="0" w:color="auto"/>
              <w:right w:val="single" w:sz="6" w:space="0" w:color="auto"/>
            </w:tcBorders>
            <w:vAlign w:val="center"/>
          </w:tcPr>
          <w:p w14:paraId="06431923" w14:textId="77777777" w:rsidR="00082B12" w:rsidDel="00A9482E" w:rsidRDefault="00082B12" w:rsidP="00232E55">
            <w:pPr>
              <w:pStyle w:val="TAL"/>
              <w:rPr>
                <w:del w:id="257" w:author="Zhenning-CT3#144-r1" w:date="2025-11-20T05:13:00Z"/>
              </w:rPr>
            </w:pPr>
            <w:del w:id="258" w:author="Zhenning-CT3#144-r1" w:date="2025-11-20T05:13:00Z">
              <w:r w:rsidDel="00A9482E">
                <w:rPr>
                  <w:rFonts w:hint="eastAsia"/>
                </w:rPr>
                <w:delText>Permanent redirection.</w:delText>
              </w:r>
            </w:del>
          </w:p>
          <w:p w14:paraId="5727F608" w14:textId="77777777" w:rsidR="00082B12" w:rsidDel="00A9482E" w:rsidRDefault="00082B12" w:rsidP="00232E55">
            <w:pPr>
              <w:pStyle w:val="TAL"/>
              <w:rPr>
                <w:del w:id="259" w:author="Zhenning-CT3#144-r1" w:date="2025-11-20T05:13:00Z"/>
              </w:rPr>
            </w:pPr>
          </w:p>
          <w:p w14:paraId="33167217" w14:textId="77777777" w:rsidR="00082B12" w:rsidDel="00A9482E" w:rsidRDefault="00082B12" w:rsidP="00232E55">
            <w:pPr>
              <w:pStyle w:val="TAL"/>
              <w:rPr>
                <w:del w:id="260" w:author="Zhenning-CT3#144-r1" w:date="2025-11-20T05:13:00Z"/>
              </w:rPr>
            </w:pPr>
            <w:del w:id="261" w:author="Zhenning-CT3#144-r1" w:date="2025-11-20T05:13:00Z">
              <w:r w:rsidDel="00A9482E">
                <w:rPr>
                  <w:rFonts w:hint="eastAsia"/>
                </w:rPr>
                <w:delText>The response shall include a Location header field containing an alternative URI of the resource located in an alternative MMTel Enabler Server.</w:delText>
              </w:r>
            </w:del>
          </w:p>
          <w:p w14:paraId="7F23A662" w14:textId="77777777" w:rsidR="00082B12" w:rsidDel="00A9482E" w:rsidRDefault="00082B12" w:rsidP="00232E55">
            <w:pPr>
              <w:pStyle w:val="TAL"/>
              <w:rPr>
                <w:del w:id="262" w:author="Zhenning-CT3#144-r1" w:date="2025-11-20T05:13:00Z"/>
              </w:rPr>
            </w:pPr>
          </w:p>
          <w:p w14:paraId="15B2E920" w14:textId="77777777" w:rsidR="00082B12" w:rsidDel="00A9482E" w:rsidRDefault="00082B12" w:rsidP="00232E55">
            <w:pPr>
              <w:pStyle w:val="TAL"/>
              <w:rPr>
                <w:del w:id="263" w:author="Zhenning-CT3#144-r1" w:date="2025-11-20T05:13:00Z"/>
              </w:rPr>
            </w:pPr>
            <w:del w:id="264" w:author="Zhenning-CT3#144-r1" w:date="2025-11-20T05:13:00Z">
              <w:r w:rsidDel="00A9482E">
                <w:rPr>
                  <w:rFonts w:hint="eastAsia"/>
                </w:rPr>
                <w:delText>Redirection handling is described in clause 5.2.10 of 3GPP TS 29.122 [</w:delText>
              </w:r>
              <w:r w:rsidDel="00A9482E">
                <w:rPr>
                  <w:rFonts w:hint="eastAsia"/>
                  <w:lang w:val="en-US" w:eastAsia="zh-CN"/>
                </w:rPr>
                <w:delText>2</w:delText>
              </w:r>
              <w:r w:rsidDel="00A9482E">
                <w:rPr>
                  <w:rFonts w:hint="eastAsia"/>
                </w:rPr>
                <w:delText>].</w:delText>
              </w:r>
            </w:del>
          </w:p>
        </w:tc>
      </w:tr>
      <w:tr w:rsidR="00082B12" w:rsidDel="00A9482E" w14:paraId="51BF128D" w14:textId="77777777" w:rsidTr="00232E55">
        <w:trPr>
          <w:jc w:val="center"/>
          <w:del w:id="265" w:author="Zhenning-CT3#144-r1" w:date="2025-11-20T05:13:00Z"/>
        </w:trPr>
        <w:tc>
          <w:tcPr>
            <w:tcW w:w="5000" w:type="pct"/>
            <w:gridSpan w:val="5"/>
            <w:tcBorders>
              <w:top w:val="single" w:sz="6" w:space="0" w:color="auto"/>
              <w:left w:val="single" w:sz="6" w:space="0" w:color="auto"/>
              <w:bottom w:val="single" w:sz="6" w:space="0" w:color="auto"/>
              <w:right w:val="single" w:sz="6" w:space="0" w:color="auto"/>
            </w:tcBorders>
          </w:tcPr>
          <w:p w14:paraId="03899FAB" w14:textId="77777777" w:rsidR="00082B12" w:rsidDel="00A9482E" w:rsidRDefault="00082B12" w:rsidP="00232E55">
            <w:pPr>
              <w:pStyle w:val="TAN"/>
              <w:rPr>
                <w:del w:id="266" w:author="Zhenning-CT3#144-r1" w:date="2025-11-20T05:13:00Z"/>
              </w:rPr>
            </w:pPr>
            <w:del w:id="267" w:author="Zhenning-CT3#144-r1" w:date="2025-11-20T05:13:00Z">
              <w:r w:rsidDel="00A9482E">
                <w:delText>NOTE:</w:delText>
              </w:r>
              <w:r w:rsidDel="00A9482E">
                <w:tab/>
                <w:delText xml:space="preserve">The mandatory HTTP error status codes for the HTTP </w:delText>
              </w:r>
              <w:r w:rsidDel="00A9482E">
                <w:rPr>
                  <w:rFonts w:hint="eastAsia"/>
                  <w:lang w:val="en-US" w:eastAsia="zh-CN"/>
                </w:rPr>
                <w:delText>GET</w:delText>
              </w:r>
              <w:r w:rsidDel="00A9482E">
                <w:delText xml:space="preserve"> method listed in table 5.2.6-1 of 3GPP TS 29.122 [2] shall also apply.</w:delText>
              </w:r>
            </w:del>
          </w:p>
        </w:tc>
      </w:tr>
    </w:tbl>
    <w:p w14:paraId="2A37843D" w14:textId="77777777" w:rsidR="00082B12" w:rsidDel="00A9482E" w:rsidRDefault="00082B12" w:rsidP="00082B12">
      <w:pPr>
        <w:rPr>
          <w:del w:id="268" w:author="Zhenning-CT3#144-r1" w:date="2025-11-20T05:13:00Z"/>
        </w:rPr>
      </w:pPr>
    </w:p>
    <w:p w14:paraId="2ED8E9E9" w14:textId="77777777" w:rsidR="00082B12" w:rsidDel="00A9482E" w:rsidRDefault="00082B12" w:rsidP="00082B12">
      <w:pPr>
        <w:pStyle w:val="TH"/>
        <w:rPr>
          <w:del w:id="269" w:author="Zhenning-CT3#144-r1" w:date="2025-11-20T05:13:00Z"/>
          <w:lang w:eastAsia="en-GB"/>
        </w:rPr>
      </w:pPr>
      <w:del w:id="270" w:author="Zhenning-CT3#144-r1" w:date="2025-11-20T05:13:00Z">
        <w:r w:rsidDel="00A9482E">
          <w:rPr>
            <w:lang w:eastAsia="en-GB"/>
          </w:rPr>
          <w:delText xml:space="preserve">Table 6.1.3.2.3.1-4: Headers supported by the </w:delText>
        </w:r>
        <w:r w:rsidDel="00A9482E">
          <w:rPr>
            <w:lang w:val="en-US" w:eastAsia="en-GB"/>
          </w:rPr>
          <w:delText>307</w:delText>
        </w:r>
        <w:r w:rsidDel="00A9482E">
          <w:rPr>
            <w:lang w:eastAsia="en-GB"/>
          </w:rPr>
          <w:delText xml:space="preserve"> method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3"/>
        <w:gridCol w:w="1281"/>
        <w:gridCol w:w="543"/>
        <w:gridCol w:w="1118"/>
        <w:gridCol w:w="3569"/>
      </w:tblGrid>
      <w:tr w:rsidR="00082B12" w:rsidDel="00A9482E" w14:paraId="50E19990" w14:textId="77777777" w:rsidTr="00232E55">
        <w:trPr>
          <w:jc w:val="center"/>
          <w:del w:id="271" w:author="Zhenning-CT3#144-r1" w:date="2025-11-20T05:13:00Z"/>
        </w:trPr>
        <w:tc>
          <w:tcPr>
            <w:tcW w:w="982" w:type="pct"/>
            <w:shd w:val="clear" w:color="auto" w:fill="C0C0C0"/>
          </w:tcPr>
          <w:p w14:paraId="529249A3" w14:textId="77777777" w:rsidR="00082B12" w:rsidDel="00A9482E" w:rsidRDefault="00082B12" w:rsidP="00232E55">
            <w:pPr>
              <w:pStyle w:val="TAH"/>
              <w:rPr>
                <w:del w:id="272" w:author="Zhenning-CT3#144-r1" w:date="2025-11-20T05:13:00Z"/>
              </w:rPr>
            </w:pPr>
            <w:del w:id="273" w:author="Zhenning-CT3#144-r1" w:date="2025-11-20T05:13:00Z">
              <w:r w:rsidDel="00A9482E">
                <w:delText>Name</w:delText>
              </w:r>
            </w:del>
          </w:p>
        </w:tc>
        <w:tc>
          <w:tcPr>
            <w:tcW w:w="790" w:type="pct"/>
            <w:shd w:val="clear" w:color="auto" w:fill="C0C0C0"/>
          </w:tcPr>
          <w:p w14:paraId="511FE2AE" w14:textId="77777777" w:rsidR="00082B12" w:rsidDel="00A9482E" w:rsidRDefault="00082B12" w:rsidP="00232E55">
            <w:pPr>
              <w:pStyle w:val="TAH"/>
              <w:rPr>
                <w:del w:id="274" w:author="Zhenning-CT3#144-r1" w:date="2025-11-20T05:13:00Z"/>
              </w:rPr>
            </w:pPr>
            <w:del w:id="275" w:author="Zhenning-CT3#144-r1" w:date="2025-11-20T05:13:00Z">
              <w:r w:rsidDel="00A9482E">
                <w:delText>Data type</w:delText>
              </w:r>
            </w:del>
          </w:p>
        </w:tc>
        <w:tc>
          <w:tcPr>
            <w:tcW w:w="335" w:type="pct"/>
            <w:shd w:val="clear" w:color="auto" w:fill="C0C0C0"/>
          </w:tcPr>
          <w:p w14:paraId="4F481FB3" w14:textId="77777777" w:rsidR="00082B12" w:rsidDel="00A9482E" w:rsidRDefault="00082B12" w:rsidP="00232E55">
            <w:pPr>
              <w:pStyle w:val="TAH"/>
              <w:rPr>
                <w:del w:id="276" w:author="Zhenning-CT3#144-r1" w:date="2025-11-20T05:13:00Z"/>
              </w:rPr>
            </w:pPr>
            <w:del w:id="277" w:author="Zhenning-CT3#144-r1" w:date="2025-11-20T05:13:00Z">
              <w:r w:rsidDel="00A9482E">
                <w:delText>P</w:delText>
              </w:r>
            </w:del>
          </w:p>
        </w:tc>
        <w:tc>
          <w:tcPr>
            <w:tcW w:w="690" w:type="pct"/>
            <w:shd w:val="clear" w:color="auto" w:fill="C0C0C0"/>
          </w:tcPr>
          <w:p w14:paraId="1CF504D9" w14:textId="77777777" w:rsidR="00082B12" w:rsidDel="00A9482E" w:rsidRDefault="00082B12" w:rsidP="00232E55">
            <w:pPr>
              <w:pStyle w:val="TAH"/>
              <w:rPr>
                <w:del w:id="278" w:author="Zhenning-CT3#144-r1" w:date="2025-11-20T05:13:00Z"/>
              </w:rPr>
            </w:pPr>
            <w:del w:id="279" w:author="Zhenning-CT3#144-r1" w:date="2025-11-20T05:13:00Z">
              <w:r w:rsidDel="00A9482E">
                <w:delText>Cardinality</w:delText>
              </w:r>
            </w:del>
          </w:p>
        </w:tc>
        <w:tc>
          <w:tcPr>
            <w:tcW w:w="2202" w:type="pct"/>
            <w:shd w:val="clear" w:color="auto" w:fill="C0C0C0"/>
            <w:vAlign w:val="center"/>
          </w:tcPr>
          <w:p w14:paraId="7EC7C51B" w14:textId="77777777" w:rsidR="00082B12" w:rsidDel="00A9482E" w:rsidRDefault="00082B12" w:rsidP="00232E55">
            <w:pPr>
              <w:pStyle w:val="TAH"/>
              <w:rPr>
                <w:del w:id="280" w:author="Zhenning-CT3#144-r1" w:date="2025-11-20T05:13:00Z"/>
              </w:rPr>
            </w:pPr>
            <w:del w:id="281" w:author="Zhenning-CT3#144-r1" w:date="2025-11-20T05:13:00Z">
              <w:r w:rsidDel="00A9482E">
                <w:delText>Description</w:delText>
              </w:r>
            </w:del>
          </w:p>
        </w:tc>
      </w:tr>
      <w:tr w:rsidR="00082B12" w:rsidDel="00A9482E" w14:paraId="02A88958" w14:textId="77777777" w:rsidTr="00232E55">
        <w:trPr>
          <w:jc w:val="center"/>
          <w:del w:id="282" w:author="Zhenning-CT3#144-r1" w:date="2025-11-20T05:13:00Z"/>
        </w:trPr>
        <w:tc>
          <w:tcPr>
            <w:tcW w:w="982" w:type="pct"/>
            <w:vAlign w:val="center"/>
          </w:tcPr>
          <w:p w14:paraId="79CD13C8" w14:textId="77777777" w:rsidR="00082B12" w:rsidDel="00A9482E" w:rsidRDefault="00082B12" w:rsidP="00232E55">
            <w:pPr>
              <w:pStyle w:val="TAL"/>
              <w:rPr>
                <w:del w:id="283" w:author="Zhenning-CT3#144-r1" w:date="2025-11-20T05:13:00Z"/>
              </w:rPr>
            </w:pPr>
            <w:del w:id="284" w:author="Zhenning-CT3#144-r1" w:date="2025-11-20T05:13:00Z">
              <w:r w:rsidDel="00A9482E">
                <w:rPr>
                  <w:rFonts w:hint="eastAsia"/>
                </w:rPr>
                <w:delText>Location</w:delText>
              </w:r>
            </w:del>
          </w:p>
        </w:tc>
        <w:tc>
          <w:tcPr>
            <w:tcW w:w="790" w:type="pct"/>
            <w:vAlign w:val="center"/>
          </w:tcPr>
          <w:p w14:paraId="4B7CE421" w14:textId="77777777" w:rsidR="00082B12" w:rsidDel="00A9482E" w:rsidRDefault="00082B12" w:rsidP="00232E55">
            <w:pPr>
              <w:pStyle w:val="TAL"/>
              <w:rPr>
                <w:del w:id="285" w:author="Zhenning-CT3#144-r1" w:date="2025-11-20T05:13:00Z"/>
              </w:rPr>
            </w:pPr>
            <w:del w:id="286" w:author="Zhenning-CT3#144-r1" w:date="2025-11-20T05:13:00Z">
              <w:r w:rsidDel="00A9482E">
                <w:delText>string</w:delText>
              </w:r>
            </w:del>
          </w:p>
        </w:tc>
        <w:tc>
          <w:tcPr>
            <w:tcW w:w="335" w:type="pct"/>
            <w:vAlign w:val="center"/>
          </w:tcPr>
          <w:p w14:paraId="1148A53A" w14:textId="77777777" w:rsidR="00082B12" w:rsidDel="00A9482E" w:rsidRDefault="00082B12" w:rsidP="00232E55">
            <w:pPr>
              <w:pStyle w:val="TAC"/>
              <w:rPr>
                <w:del w:id="287" w:author="Zhenning-CT3#144-r1" w:date="2025-11-20T05:13:00Z"/>
              </w:rPr>
            </w:pPr>
            <w:del w:id="288" w:author="Zhenning-CT3#144-r1" w:date="2025-11-20T05:13:00Z">
              <w:r w:rsidDel="00A9482E">
                <w:delText>M</w:delText>
              </w:r>
            </w:del>
          </w:p>
        </w:tc>
        <w:tc>
          <w:tcPr>
            <w:tcW w:w="690" w:type="pct"/>
            <w:vAlign w:val="center"/>
          </w:tcPr>
          <w:p w14:paraId="2AF75061" w14:textId="77777777" w:rsidR="00082B12" w:rsidDel="00A9482E" w:rsidRDefault="00082B12" w:rsidP="00232E55">
            <w:pPr>
              <w:pStyle w:val="TAC"/>
              <w:rPr>
                <w:del w:id="289" w:author="Zhenning-CT3#144-r1" w:date="2025-11-20T05:13:00Z"/>
              </w:rPr>
            </w:pPr>
            <w:bookmarkStart w:id="290" w:name="_MCCTEMPBM_CRPT86760003___4"/>
            <w:del w:id="291" w:author="Zhenning-CT3#144-r1" w:date="2025-11-20T05:13:00Z">
              <w:r w:rsidDel="00A9482E">
                <w:rPr>
                  <w:rFonts w:hint="eastAsia"/>
                  <w:lang w:val="en-US" w:eastAsia="zh-CN"/>
                </w:rPr>
                <w:delText>1</w:delText>
              </w:r>
              <w:bookmarkEnd w:id="290"/>
            </w:del>
          </w:p>
        </w:tc>
        <w:tc>
          <w:tcPr>
            <w:tcW w:w="2202" w:type="pct"/>
            <w:vAlign w:val="center"/>
          </w:tcPr>
          <w:p w14:paraId="6CD35674" w14:textId="77777777" w:rsidR="00082B12" w:rsidDel="00A9482E" w:rsidRDefault="00082B12" w:rsidP="00232E55">
            <w:pPr>
              <w:pStyle w:val="TAL"/>
              <w:rPr>
                <w:del w:id="292" w:author="Zhenning-CT3#144-r1" w:date="2025-11-20T05:13:00Z"/>
              </w:rPr>
            </w:pPr>
            <w:del w:id="293" w:author="Zhenning-CT3#144-r1" w:date="2025-11-20T05:13:00Z">
              <w:r w:rsidDel="00A9482E">
                <w:rPr>
                  <w:rFonts w:hint="eastAsia"/>
                </w:rPr>
                <w:delText>An alternative URI of the resource located in an alternative MMTel Enabler Server.</w:delText>
              </w:r>
            </w:del>
          </w:p>
        </w:tc>
      </w:tr>
    </w:tbl>
    <w:p w14:paraId="16A9A959" w14:textId="77777777" w:rsidR="00082B12" w:rsidDel="00A9482E" w:rsidRDefault="00082B12" w:rsidP="00082B12">
      <w:pPr>
        <w:rPr>
          <w:del w:id="294" w:author="Zhenning-CT3#144-r1" w:date="2025-11-20T05:13:00Z"/>
        </w:rPr>
      </w:pPr>
    </w:p>
    <w:p w14:paraId="05D26D8A" w14:textId="77777777" w:rsidR="00082B12" w:rsidDel="00A9482E" w:rsidRDefault="00082B12" w:rsidP="00082B12">
      <w:pPr>
        <w:pStyle w:val="TH"/>
        <w:rPr>
          <w:del w:id="295" w:author="Zhenning-CT3#144-r1" w:date="2025-11-20T05:13:00Z"/>
          <w:lang w:eastAsia="en-GB"/>
        </w:rPr>
      </w:pPr>
      <w:del w:id="296" w:author="Zhenning-CT3#144-r1" w:date="2025-11-20T05:13:00Z">
        <w:r w:rsidDel="00A9482E">
          <w:rPr>
            <w:lang w:eastAsia="en-GB"/>
          </w:rPr>
          <w:delText xml:space="preserve">Table 6.1.3.2.3.1-5: Headers supported by the </w:delText>
        </w:r>
        <w:r w:rsidDel="00A9482E">
          <w:rPr>
            <w:lang w:val="en-US" w:eastAsia="en-GB"/>
          </w:rPr>
          <w:delText>308</w:delText>
        </w:r>
        <w:r w:rsidDel="00A9482E">
          <w:rPr>
            <w:lang w:eastAsia="en-GB"/>
          </w:rPr>
          <w:delText xml:space="preserve"> response code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9"/>
        <w:gridCol w:w="1412"/>
        <w:gridCol w:w="415"/>
        <w:gridCol w:w="1258"/>
        <w:gridCol w:w="3430"/>
      </w:tblGrid>
      <w:tr w:rsidR="00082B12" w:rsidDel="00A9482E" w14:paraId="6680D450" w14:textId="77777777" w:rsidTr="00232E55">
        <w:trPr>
          <w:jc w:val="center"/>
          <w:del w:id="297" w:author="Zhenning-CT3#144-r1" w:date="2025-11-20T05:13:00Z"/>
        </w:trPr>
        <w:tc>
          <w:tcPr>
            <w:tcW w:w="981" w:type="pct"/>
            <w:shd w:val="clear" w:color="auto" w:fill="C0C0C0"/>
          </w:tcPr>
          <w:p w14:paraId="74C10612" w14:textId="77777777" w:rsidR="00082B12" w:rsidDel="00A9482E" w:rsidRDefault="00082B12" w:rsidP="00232E55">
            <w:pPr>
              <w:pStyle w:val="TAH"/>
              <w:rPr>
                <w:del w:id="298" w:author="Zhenning-CT3#144-r1" w:date="2025-11-20T05:13:00Z"/>
              </w:rPr>
            </w:pPr>
            <w:del w:id="299" w:author="Zhenning-CT3#144-r1" w:date="2025-11-20T05:13:00Z">
              <w:r w:rsidDel="00A9482E">
                <w:delText>Name</w:delText>
              </w:r>
            </w:del>
          </w:p>
        </w:tc>
        <w:tc>
          <w:tcPr>
            <w:tcW w:w="871" w:type="pct"/>
            <w:shd w:val="clear" w:color="auto" w:fill="C0C0C0"/>
          </w:tcPr>
          <w:p w14:paraId="2C12D08F" w14:textId="77777777" w:rsidR="00082B12" w:rsidDel="00A9482E" w:rsidRDefault="00082B12" w:rsidP="00232E55">
            <w:pPr>
              <w:pStyle w:val="TAH"/>
              <w:rPr>
                <w:del w:id="300" w:author="Zhenning-CT3#144-r1" w:date="2025-11-20T05:13:00Z"/>
              </w:rPr>
            </w:pPr>
            <w:del w:id="301" w:author="Zhenning-CT3#144-r1" w:date="2025-11-20T05:13:00Z">
              <w:r w:rsidDel="00A9482E">
                <w:delText>Data type</w:delText>
              </w:r>
            </w:del>
          </w:p>
        </w:tc>
        <w:tc>
          <w:tcPr>
            <w:tcW w:w="256" w:type="pct"/>
            <w:shd w:val="clear" w:color="auto" w:fill="C0C0C0"/>
          </w:tcPr>
          <w:p w14:paraId="68D7C6B4" w14:textId="77777777" w:rsidR="00082B12" w:rsidDel="00A9482E" w:rsidRDefault="00082B12" w:rsidP="00232E55">
            <w:pPr>
              <w:pStyle w:val="TAH"/>
              <w:rPr>
                <w:del w:id="302" w:author="Zhenning-CT3#144-r1" w:date="2025-11-20T05:13:00Z"/>
              </w:rPr>
            </w:pPr>
            <w:del w:id="303" w:author="Zhenning-CT3#144-r1" w:date="2025-11-20T05:13:00Z">
              <w:r w:rsidDel="00A9482E">
                <w:delText>P</w:delText>
              </w:r>
            </w:del>
          </w:p>
        </w:tc>
        <w:tc>
          <w:tcPr>
            <w:tcW w:w="776" w:type="pct"/>
            <w:shd w:val="clear" w:color="auto" w:fill="C0C0C0"/>
          </w:tcPr>
          <w:p w14:paraId="38EECF8B" w14:textId="77777777" w:rsidR="00082B12" w:rsidDel="00A9482E" w:rsidRDefault="00082B12" w:rsidP="00232E55">
            <w:pPr>
              <w:pStyle w:val="TAH"/>
              <w:rPr>
                <w:del w:id="304" w:author="Zhenning-CT3#144-r1" w:date="2025-11-20T05:13:00Z"/>
              </w:rPr>
            </w:pPr>
            <w:del w:id="305" w:author="Zhenning-CT3#144-r1" w:date="2025-11-20T05:13:00Z">
              <w:r w:rsidDel="00A9482E">
                <w:delText>Cardinality</w:delText>
              </w:r>
            </w:del>
          </w:p>
        </w:tc>
        <w:tc>
          <w:tcPr>
            <w:tcW w:w="2117" w:type="pct"/>
            <w:shd w:val="clear" w:color="auto" w:fill="C0C0C0"/>
            <w:vAlign w:val="center"/>
          </w:tcPr>
          <w:p w14:paraId="3C9CCD68" w14:textId="77777777" w:rsidR="00082B12" w:rsidDel="00A9482E" w:rsidRDefault="00082B12" w:rsidP="00232E55">
            <w:pPr>
              <w:pStyle w:val="TAH"/>
              <w:rPr>
                <w:del w:id="306" w:author="Zhenning-CT3#144-r1" w:date="2025-11-20T05:13:00Z"/>
              </w:rPr>
            </w:pPr>
            <w:del w:id="307" w:author="Zhenning-CT3#144-r1" w:date="2025-11-20T05:13:00Z">
              <w:r w:rsidDel="00A9482E">
                <w:delText>Description</w:delText>
              </w:r>
            </w:del>
          </w:p>
        </w:tc>
      </w:tr>
      <w:tr w:rsidR="00082B12" w:rsidDel="00A9482E" w14:paraId="35A72665" w14:textId="77777777" w:rsidTr="00232E55">
        <w:trPr>
          <w:jc w:val="center"/>
          <w:del w:id="308" w:author="Zhenning-CT3#144-r1" w:date="2025-11-20T05:13:00Z"/>
        </w:trPr>
        <w:tc>
          <w:tcPr>
            <w:tcW w:w="981" w:type="pct"/>
            <w:vAlign w:val="center"/>
          </w:tcPr>
          <w:p w14:paraId="775DF07A" w14:textId="77777777" w:rsidR="00082B12" w:rsidDel="00A9482E" w:rsidRDefault="00082B12" w:rsidP="00232E55">
            <w:pPr>
              <w:pStyle w:val="TAL"/>
              <w:rPr>
                <w:del w:id="309" w:author="Zhenning-CT3#144-r1" w:date="2025-11-20T05:13:00Z"/>
              </w:rPr>
            </w:pPr>
            <w:del w:id="310" w:author="Zhenning-CT3#144-r1" w:date="2025-11-20T05:13:00Z">
              <w:r w:rsidDel="00A9482E">
                <w:rPr>
                  <w:rFonts w:hint="eastAsia"/>
                </w:rPr>
                <w:delText>Location</w:delText>
              </w:r>
            </w:del>
          </w:p>
        </w:tc>
        <w:tc>
          <w:tcPr>
            <w:tcW w:w="871" w:type="pct"/>
            <w:vAlign w:val="center"/>
          </w:tcPr>
          <w:p w14:paraId="69DF7C57" w14:textId="77777777" w:rsidR="00082B12" w:rsidDel="00A9482E" w:rsidRDefault="00082B12" w:rsidP="00232E55">
            <w:pPr>
              <w:pStyle w:val="TAL"/>
              <w:rPr>
                <w:del w:id="311" w:author="Zhenning-CT3#144-r1" w:date="2025-11-20T05:13:00Z"/>
              </w:rPr>
            </w:pPr>
            <w:del w:id="312" w:author="Zhenning-CT3#144-r1" w:date="2025-11-20T05:13:00Z">
              <w:r w:rsidDel="00A9482E">
                <w:rPr>
                  <w:rFonts w:hint="eastAsia"/>
                </w:rPr>
                <w:delText>string</w:delText>
              </w:r>
            </w:del>
          </w:p>
        </w:tc>
        <w:tc>
          <w:tcPr>
            <w:tcW w:w="256" w:type="pct"/>
            <w:vAlign w:val="center"/>
          </w:tcPr>
          <w:p w14:paraId="3DB217E8" w14:textId="77777777" w:rsidR="00082B12" w:rsidDel="00A9482E" w:rsidRDefault="00082B12" w:rsidP="00232E55">
            <w:pPr>
              <w:pStyle w:val="TAC"/>
              <w:rPr>
                <w:del w:id="313" w:author="Zhenning-CT3#144-r1" w:date="2025-11-20T05:13:00Z"/>
              </w:rPr>
            </w:pPr>
            <w:del w:id="314" w:author="Zhenning-CT3#144-r1" w:date="2025-11-20T05:13:00Z">
              <w:r w:rsidDel="00A9482E">
                <w:rPr>
                  <w:rFonts w:hint="eastAsia"/>
                </w:rPr>
                <w:delText>M</w:delText>
              </w:r>
            </w:del>
          </w:p>
        </w:tc>
        <w:tc>
          <w:tcPr>
            <w:tcW w:w="776" w:type="pct"/>
            <w:vAlign w:val="center"/>
          </w:tcPr>
          <w:p w14:paraId="744BF43F" w14:textId="77777777" w:rsidR="00082B12" w:rsidDel="00A9482E" w:rsidRDefault="00082B12" w:rsidP="00232E55">
            <w:pPr>
              <w:pStyle w:val="TAC"/>
              <w:rPr>
                <w:del w:id="315" w:author="Zhenning-CT3#144-r1" w:date="2025-11-20T05:13:00Z"/>
              </w:rPr>
            </w:pPr>
            <w:bookmarkStart w:id="316" w:name="_MCCTEMPBM_CRPT86760004___4"/>
            <w:del w:id="317" w:author="Zhenning-CT3#144-r1" w:date="2025-11-20T05:13:00Z">
              <w:r w:rsidDel="00A9482E">
                <w:rPr>
                  <w:rFonts w:hint="eastAsia"/>
                  <w:lang w:val="en-US" w:eastAsia="zh-CN"/>
                </w:rPr>
                <w:delText>1</w:delText>
              </w:r>
              <w:bookmarkEnd w:id="316"/>
            </w:del>
          </w:p>
        </w:tc>
        <w:tc>
          <w:tcPr>
            <w:tcW w:w="2117" w:type="pct"/>
            <w:vAlign w:val="center"/>
          </w:tcPr>
          <w:p w14:paraId="20E61458" w14:textId="77777777" w:rsidR="00082B12" w:rsidDel="00A9482E" w:rsidRDefault="00082B12" w:rsidP="00232E55">
            <w:pPr>
              <w:pStyle w:val="TAL"/>
              <w:rPr>
                <w:del w:id="318" w:author="Zhenning-CT3#144-r1" w:date="2025-11-20T05:13:00Z"/>
              </w:rPr>
            </w:pPr>
            <w:del w:id="319" w:author="Zhenning-CT3#144-r1" w:date="2025-11-20T05:13:00Z">
              <w:r w:rsidDel="00A9482E">
                <w:rPr>
                  <w:rFonts w:hint="eastAsia"/>
                </w:rPr>
                <w:delText>An alternative URI of the resource located in an alternative MMTel Enabler Server.</w:delText>
              </w:r>
            </w:del>
          </w:p>
        </w:tc>
      </w:tr>
    </w:tbl>
    <w:p w14:paraId="6878D3E5" w14:textId="77777777" w:rsidR="00082B12" w:rsidRDefault="00082B12" w:rsidP="00082B12"/>
    <w:p w14:paraId="646F26C1"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320" w:name="_Toc31365"/>
      <w:bookmarkStart w:id="321" w:name="_Toc510696616"/>
      <w:bookmarkStart w:id="322" w:name="_Toc35971407"/>
      <w:bookmarkEnd w:id="155"/>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42254549" w14:textId="77777777" w:rsidR="00A07F16" w:rsidRDefault="00A07F16" w:rsidP="00AC437B">
      <w:pPr>
        <w:pStyle w:val="H6"/>
        <w:rPr>
          <w:lang w:val="en-US"/>
        </w:rPr>
      </w:pPr>
      <w:r>
        <w:rPr>
          <w:rFonts w:hint="eastAsia"/>
          <w:lang w:val="en-US" w:eastAsia="zh-CN"/>
        </w:rPr>
        <w:lastRenderedPageBreak/>
        <w:t>6.1.3.2.4.1</w:t>
      </w:r>
      <w:r>
        <w:rPr>
          <w:rFonts w:hint="eastAsia"/>
          <w:lang w:val="en-US" w:eastAsia="zh-CN"/>
        </w:rPr>
        <w:tab/>
        <w:t>Overview</w:t>
      </w:r>
      <w:bookmarkEnd w:id="320"/>
      <w:bookmarkEnd w:id="321"/>
      <w:bookmarkEnd w:id="322"/>
    </w:p>
    <w:p w14:paraId="2ADFCBB3" w14:textId="77777777" w:rsidR="00A07F16" w:rsidRDefault="00A07F16" w:rsidP="00A07F16">
      <w:pPr>
        <w:pStyle w:val="TH"/>
        <w:rPr>
          <w:lang w:eastAsia="en-GB"/>
        </w:rPr>
      </w:pPr>
      <w:r>
        <w:rPr>
          <w:lang w:eastAsia="en-GB"/>
        </w:rPr>
        <w:t>Table 6.1.3.2.4.1-1: Custom operations</w:t>
      </w:r>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4"/>
        <w:gridCol w:w="2335"/>
        <w:gridCol w:w="1531"/>
        <w:gridCol w:w="3415"/>
      </w:tblGrid>
      <w:tr w:rsidR="00A07F16" w14:paraId="4CBCF9E1" w14:textId="77777777" w:rsidTr="003E6497">
        <w:trPr>
          <w:jc w:val="center"/>
        </w:trPr>
        <w:tc>
          <w:tcPr>
            <w:tcW w:w="1214" w:type="pct"/>
            <w:shd w:val="clear" w:color="auto" w:fill="C0C0C0"/>
          </w:tcPr>
          <w:p w14:paraId="6696651F" w14:textId="77777777" w:rsidR="00A07F16" w:rsidRDefault="00A07F16" w:rsidP="003E6497">
            <w:pPr>
              <w:pStyle w:val="TAH"/>
            </w:pPr>
            <w:r>
              <w:t>Operation name</w:t>
            </w:r>
          </w:p>
        </w:tc>
        <w:tc>
          <w:tcPr>
            <w:tcW w:w="1214" w:type="pct"/>
            <w:shd w:val="clear" w:color="auto" w:fill="C0C0C0"/>
            <w:vAlign w:val="center"/>
          </w:tcPr>
          <w:p w14:paraId="32B240F6" w14:textId="77777777" w:rsidR="00A07F16" w:rsidRDefault="00A07F16" w:rsidP="003E6497">
            <w:pPr>
              <w:pStyle w:val="TAH"/>
            </w:pPr>
            <w:r>
              <w:t xml:space="preserve">Custom </w:t>
            </w:r>
            <w:proofErr w:type="spellStart"/>
            <w:r>
              <w:t>operaration</w:t>
            </w:r>
            <w:proofErr w:type="spellEnd"/>
            <w:r>
              <w:t xml:space="preserve"> URI</w:t>
            </w:r>
          </w:p>
        </w:tc>
        <w:tc>
          <w:tcPr>
            <w:tcW w:w="796" w:type="pct"/>
            <w:shd w:val="clear" w:color="auto" w:fill="C0C0C0"/>
            <w:vAlign w:val="center"/>
          </w:tcPr>
          <w:p w14:paraId="7B72EA04" w14:textId="77777777" w:rsidR="00A07F16" w:rsidRDefault="00A07F16" w:rsidP="003E6497">
            <w:pPr>
              <w:pStyle w:val="TAH"/>
            </w:pPr>
            <w:r>
              <w:t>Mapped HTTP method</w:t>
            </w:r>
          </w:p>
        </w:tc>
        <w:tc>
          <w:tcPr>
            <w:tcW w:w="1776" w:type="pct"/>
            <w:shd w:val="clear" w:color="auto" w:fill="C0C0C0"/>
            <w:vAlign w:val="center"/>
          </w:tcPr>
          <w:p w14:paraId="028894B1" w14:textId="77777777" w:rsidR="00A07F16" w:rsidRDefault="00A07F16" w:rsidP="003E6497">
            <w:pPr>
              <w:pStyle w:val="TAH"/>
            </w:pPr>
            <w:r>
              <w:t>Description</w:t>
            </w:r>
          </w:p>
        </w:tc>
      </w:tr>
      <w:tr w:rsidR="00A07F16" w14:paraId="76B48138" w14:textId="77777777" w:rsidTr="003E6497">
        <w:trPr>
          <w:jc w:val="center"/>
        </w:trPr>
        <w:tc>
          <w:tcPr>
            <w:tcW w:w="1214" w:type="pct"/>
            <w:vAlign w:val="center"/>
          </w:tcPr>
          <w:p w14:paraId="08CB13B2" w14:textId="77777777" w:rsidR="00A07F16" w:rsidRDefault="00A07F16" w:rsidP="003E6497">
            <w:pPr>
              <w:pStyle w:val="TAL"/>
            </w:pPr>
            <w:r>
              <w:rPr>
                <w:rFonts w:hint="eastAsia"/>
              </w:rPr>
              <w:t>Configure</w:t>
            </w:r>
          </w:p>
        </w:tc>
        <w:tc>
          <w:tcPr>
            <w:tcW w:w="1214" w:type="pct"/>
            <w:vAlign w:val="center"/>
          </w:tcPr>
          <w:p w14:paraId="71BF4DCE" w14:textId="77777777" w:rsidR="00A07F16" w:rsidRDefault="00A07F16" w:rsidP="003E6497">
            <w:pPr>
              <w:pStyle w:val="TAL"/>
            </w:pPr>
            <w:r>
              <w:rPr>
                <w:rFonts w:hint="eastAsia"/>
              </w:rPr>
              <w:t>/</w:t>
            </w:r>
            <w:proofErr w:type="spellStart"/>
            <w:r>
              <w:rPr>
                <w:rFonts w:hint="eastAsia"/>
              </w:rPr>
              <w:t>dcapps</w:t>
            </w:r>
            <w:proofErr w:type="spellEnd"/>
            <w:r>
              <w:rPr>
                <w:rFonts w:hint="eastAsia"/>
              </w:rPr>
              <w:t>/configure</w:t>
            </w:r>
          </w:p>
        </w:tc>
        <w:tc>
          <w:tcPr>
            <w:tcW w:w="796" w:type="pct"/>
            <w:vAlign w:val="center"/>
          </w:tcPr>
          <w:p w14:paraId="5318D63D" w14:textId="77777777" w:rsidR="00A07F16" w:rsidRDefault="00A07F16" w:rsidP="003E6497">
            <w:pPr>
              <w:pStyle w:val="TAC"/>
            </w:pPr>
            <w:r>
              <w:rPr>
                <w:rFonts w:hint="eastAsia"/>
              </w:rPr>
              <w:t>POST</w:t>
            </w:r>
          </w:p>
        </w:tc>
        <w:tc>
          <w:tcPr>
            <w:tcW w:w="1776" w:type="pct"/>
            <w:vAlign w:val="center"/>
          </w:tcPr>
          <w:p w14:paraId="7ADFCC7B" w14:textId="77777777" w:rsidR="00A07F16" w:rsidRDefault="00A07F16" w:rsidP="003E6497">
            <w:pPr>
              <w:pStyle w:val="TAL"/>
            </w:pPr>
            <w:r>
              <w:rPr>
                <w:rFonts w:hint="eastAsia"/>
              </w:rPr>
              <w:t>Enables to configure DC application and DC application profile.</w:t>
            </w:r>
          </w:p>
        </w:tc>
      </w:tr>
      <w:tr w:rsidR="00A07F16" w14:paraId="76CF852A" w14:textId="77777777" w:rsidTr="003E6497">
        <w:trPr>
          <w:jc w:val="center"/>
        </w:trPr>
        <w:tc>
          <w:tcPr>
            <w:tcW w:w="1214" w:type="pct"/>
            <w:vAlign w:val="center"/>
          </w:tcPr>
          <w:p w14:paraId="05CE28F9" w14:textId="77777777" w:rsidR="00A07F16" w:rsidRDefault="00A07F16" w:rsidP="003E6497">
            <w:pPr>
              <w:pStyle w:val="TAL"/>
            </w:pPr>
            <w:r>
              <w:rPr>
                <w:rFonts w:hint="eastAsia"/>
              </w:rPr>
              <w:t>Update</w:t>
            </w:r>
          </w:p>
        </w:tc>
        <w:tc>
          <w:tcPr>
            <w:tcW w:w="1214" w:type="pct"/>
            <w:vAlign w:val="center"/>
          </w:tcPr>
          <w:p w14:paraId="51069406" w14:textId="77777777" w:rsidR="00A07F16" w:rsidRDefault="00A07F16" w:rsidP="003E6497">
            <w:pPr>
              <w:pStyle w:val="TAL"/>
            </w:pPr>
            <w:r>
              <w:rPr>
                <w:rFonts w:hint="eastAsia"/>
              </w:rPr>
              <w:t>/</w:t>
            </w:r>
            <w:proofErr w:type="spellStart"/>
            <w:r>
              <w:rPr>
                <w:rFonts w:hint="eastAsia"/>
              </w:rPr>
              <w:t>dcapps</w:t>
            </w:r>
            <w:proofErr w:type="spellEnd"/>
            <w:r>
              <w:rPr>
                <w:rFonts w:hint="eastAsia"/>
              </w:rPr>
              <w:t>/update</w:t>
            </w:r>
          </w:p>
        </w:tc>
        <w:tc>
          <w:tcPr>
            <w:tcW w:w="796" w:type="pct"/>
            <w:vAlign w:val="center"/>
          </w:tcPr>
          <w:p w14:paraId="04699388" w14:textId="77777777" w:rsidR="00A07F16" w:rsidRDefault="00A07F16" w:rsidP="003E6497">
            <w:pPr>
              <w:pStyle w:val="TAC"/>
            </w:pPr>
            <w:r>
              <w:rPr>
                <w:rFonts w:hint="eastAsia"/>
              </w:rPr>
              <w:t>POST</w:t>
            </w:r>
          </w:p>
        </w:tc>
        <w:tc>
          <w:tcPr>
            <w:tcW w:w="1776" w:type="pct"/>
            <w:vAlign w:val="center"/>
          </w:tcPr>
          <w:p w14:paraId="614D8AB7" w14:textId="77777777" w:rsidR="00A07F16" w:rsidRDefault="00A07F16" w:rsidP="003E6497">
            <w:pPr>
              <w:pStyle w:val="TAL"/>
            </w:pPr>
            <w:r>
              <w:rPr>
                <w:rFonts w:hint="eastAsia"/>
              </w:rPr>
              <w:t>Enables to update existing DC application and DC application profile.</w:t>
            </w:r>
          </w:p>
        </w:tc>
      </w:tr>
      <w:tr w:rsidR="00A07F16" w14:paraId="4ACEB02D" w14:textId="77777777" w:rsidTr="003E6497">
        <w:trPr>
          <w:jc w:val="center"/>
        </w:trPr>
        <w:tc>
          <w:tcPr>
            <w:tcW w:w="1214" w:type="pct"/>
            <w:vAlign w:val="center"/>
          </w:tcPr>
          <w:p w14:paraId="123491AC" w14:textId="77777777" w:rsidR="00A07F16" w:rsidRDefault="00A07F16" w:rsidP="003E6497">
            <w:pPr>
              <w:pStyle w:val="TAL"/>
            </w:pPr>
            <w:r>
              <w:rPr>
                <w:rFonts w:hint="eastAsia"/>
              </w:rPr>
              <w:t>Delete</w:t>
            </w:r>
          </w:p>
        </w:tc>
        <w:tc>
          <w:tcPr>
            <w:tcW w:w="1214" w:type="pct"/>
            <w:vAlign w:val="center"/>
          </w:tcPr>
          <w:p w14:paraId="05C53F3E" w14:textId="77777777" w:rsidR="00A07F16" w:rsidRDefault="00A07F16" w:rsidP="003E6497">
            <w:pPr>
              <w:pStyle w:val="TAL"/>
            </w:pPr>
            <w:r>
              <w:rPr>
                <w:rFonts w:hint="eastAsia"/>
              </w:rPr>
              <w:t>/</w:t>
            </w:r>
            <w:proofErr w:type="spellStart"/>
            <w:r>
              <w:rPr>
                <w:rFonts w:hint="eastAsia"/>
              </w:rPr>
              <w:t>dcapps</w:t>
            </w:r>
            <w:proofErr w:type="spellEnd"/>
            <w:r>
              <w:rPr>
                <w:rFonts w:hint="eastAsia"/>
              </w:rPr>
              <w:t>/delete</w:t>
            </w:r>
          </w:p>
        </w:tc>
        <w:tc>
          <w:tcPr>
            <w:tcW w:w="796" w:type="pct"/>
            <w:vAlign w:val="center"/>
          </w:tcPr>
          <w:p w14:paraId="7B17D322" w14:textId="77777777" w:rsidR="00A07F16" w:rsidRDefault="00A07F16" w:rsidP="003E6497">
            <w:pPr>
              <w:pStyle w:val="TAC"/>
            </w:pPr>
            <w:r>
              <w:rPr>
                <w:rFonts w:hint="eastAsia"/>
              </w:rPr>
              <w:t>POST</w:t>
            </w:r>
          </w:p>
        </w:tc>
        <w:tc>
          <w:tcPr>
            <w:tcW w:w="1776" w:type="pct"/>
            <w:vAlign w:val="center"/>
          </w:tcPr>
          <w:p w14:paraId="5C0BC699" w14:textId="77777777" w:rsidR="00A07F16" w:rsidRDefault="00A07F16" w:rsidP="003E6497">
            <w:pPr>
              <w:pStyle w:val="TAL"/>
            </w:pPr>
            <w:r>
              <w:rPr>
                <w:rFonts w:hint="eastAsia"/>
              </w:rPr>
              <w:t>Enables to delete existing DC application and DC application profile.</w:t>
            </w:r>
          </w:p>
        </w:tc>
      </w:tr>
      <w:tr w:rsidR="00673B67" w14:paraId="691BDF26" w14:textId="77777777" w:rsidTr="003E6497">
        <w:trPr>
          <w:jc w:val="center"/>
          <w:ins w:id="323" w:author="Zhenning-CT3#144-r1" w:date="2025-11-20T05:20:00Z"/>
        </w:trPr>
        <w:tc>
          <w:tcPr>
            <w:tcW w:w="1214" w:type="pct"/>
            <w:vAlign w:val="center"/>
          </w:tcPr>
          <w:p w14:paraId="3AFD7552" w14:textId="064F8878" w:rsidR="00673B67" w:rsidRDefault="00673B67" w:rsidP="00673B67">
            <w:pPr>
              <w:pStyle w:val="TAL"/>
              <w:rPr>
                <w:ins w:id="324" w:author="Zhenning-CT3#144-r1" w:date="2025-11-20T05:20:00Z"/>
                <w:rFonts w:hint="eastAsia"/>
              </w:rPr>
            </w:pPr>
            <w:proofErr w:type="spellStart"/>
            <w:ins w:id="325" w:author="Zhenning-CT3#144-r1" w:date="2025-11-20T05:20:00Z">
              <w:r>
                <w:t>Retieval</w:t>
              </w:r>
              <w:proofErr w:type="spellEnd"/>
            </w:ins>
          </w:p>
        </w:tc>
        <w:tc>
          <w:tcPr>
            <w:tcW w:w="1214" w:type="pct"/>
            <w:vAlign w:val="center"/>
          </w:tcPr>
          <w:p w14:paraId="288A9485" w14:textId="04B807E4" w:rsidR="00673B67" w:rsidRDefault="00673B67" w:rsidP="00673B67">
            <w:pPr>
              <w:pStyle w:val="TAL"/>
              <w:rPr>
                <w:ins w:id="326" w:author="Zhenning-CT3#144-r1" w:date="2025-11-20T05:20:00Z"/>
                <w:rFonts w:hint="eastAsia"/>
              </w:rPr>
            </w:pPr>
            <w:ins w:id="327" w:author="Zhenning-CT3#144-r1" w:date="2025-11-20T05:20:00Z">
              <w:r>
                <w:rPr>
                  <w:rFonts w:hint="eastAsia"/>
                </w:rPr>
                <w:t>/</w:t>
              </w:r>
              <w:proofErr w:type="spellStart"/>
              <w:r>
                <w:rPr>
                  <w:rFonts w:hint="eastAsia"/>
                </w:rPr>
                <w:t>dcapps</w:t>
              </w:r>
              <w:proofErr w:type="spellEnd"/>
              <w:r>
                <w:rPr>
                  <w:rFonts w:hint="eastAsia"/>
                </w:rPr>
                <w:t>/</w:t>
              </w:r>
              <w:r>
                <w:t>retrieval</w:t>
              </w:r>
            </w:ins>
          </w:p>
        </w:tc>
        <w:tc>
          <w:tcPr>
            <w:tcW w:w="796" w:type="pct"/>
            <w:vAlign w:val="center"/>
          </w:tcPr>
          <w:p w14:paraId="677081F7" w14:textId="25234616" w:rsidR="00673B67" w:rsidRDefault="00673B67" w:rsidP="00673B67">
            <w:pPr>
              <w:pStyle w:val="TAC"/>
              <w:rPr>
                <w:ins w:id="328" w:author="Zhenning-CT3#144-r1" w:date="2025-11-20T05:20:00Z"/>
                <w:rFonts w:hint="eastAsia"/>
              </w:rPr>
            </w:pPr>
            <w:ins w:id="329" w:author="Zhenning-CT3#144-r1" w:date="2025-11-20T05:20:00Z">
              <w:r>
                <w:rPr>
                  <w:rFonts w:hint="eastAsia"/>
                </w:rPr>
                <w:t>POST</w:t>
              </w:r>
            </w:ins>
          </w:p>
        </w:tc>
        <w:tc>
          <w:tcPr>
            <w:tcW w:w="1776" w:type="pct"/>
            <w:vAlign w:val="center"/>
          </w:tcPr>
          <w:p w14:paraId="6236BDCA" w14:textId="380888AA" w:rsidR="00673B67" w:rsidRDefault="00673B67" w:rsidP="00673B67">
            <w:pPr>
              <w:pStyle w:val="TAL"/>
              <w:rPr>
                <w:ins w:id="330" w:author="Zhenning-CT3#144-r1" w:date="2025-11-20T05:20:00Z"/>
                <w:rFonts w:hint="eastAsia"/>
              </w:rPr>
            </w:pPr>
            <w:ins w:id="331" w:author="Zhenning-CT3#144-r1" w:date="2025-11-20T05:20:00Z">
              <w:r>
                <w:rPr>
                  <w:rFonts w:hint="eastAsia"/>
                </w:rPr>
                <w:t xml:space="preserve">Enables to </w:t>
              </w:r>
              <w:r>
                <w:t>retrieval</w:t>
              </w:r>
              <w:r>
                <w:rPr>
                  <w:rFonts w:hint="eastAsia"/>
                </w:rPr>
                <w:t xml:space="preserve"> existing DC application and DC application profile.</w:t>
              </w:r>
            </w:ins>
          </w:p>
        </w:tc>
      </w:tr>
    </w:tbl>
    <w:p w14:paraId="76498AF5" w14:textId="77777777" w:rsidR="00A07F16" w:rsidRDefault="00A07F16" w:rsidP="00A07F16"/>
    <w:p w14:paraId="172E96E1"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332" w:name="_Toc35971408"/>
      <w:bookmarkStart w:id="333" w:name="_Toc17104"/>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7D9D4952" w14:textId="77777777" w:rsidR="00A07F16" w:rsidRDefault="00A07F16" w:rsidP="00AC437B">
      <w:pPr>
        <w:pStyle w:val="H6"/>
        <w:rPr>
          <w:lang w:val="en-US" w:eastAsia="zh-CN"/>
        </w:rPr>
      </w:pPr>
      <w:r>
        <w:rPr>
          <w:rFonts w:hint="eastAsia"/>
          <w:lang w:val="en-US" w:eastAsia="zh-CN"/>
        </w:rPr>
        <w:t>6.1.3.2.4.2</w:t>
      </w:r>
      <w:r>
        <w:rPr>
          <w:rFonts w:hint="eastAsia"/>
          <w:lang w:val="en-US" w:eastAsia="zh-CN"/>
        </w:rPr>
        <w:tab/>
        <w:t>Operation: Configure</w:t>
      </w:r>
      <w:bookmarkEnd w:id="332"/>
      <w:bookmarkEnd w:id="333"/>
    </w:p>
    <w:p w14:paraId="1612CAB9" w14:textId="77777777" w:rsidR="00A07F16" w:rsidRDefault="00A07F16" w:rsidP="00A07F16">
      <w:pPr>
        <w:rPr>
          <w:lang w:eastAsia="en-GB"/>
        </w:rPr>
      </w:pPr>
      <w:r>
        <w:rPr>
          <w:lang w:eastAsia="en-GB"/>
        </w:rPr>
        <w:t>This custom operation enables to configure DC application and DC application profile.</w:t>
      </w:r>
    </w:p>
    <w:p w14:paraId="69F7DF77" w14:textId="36D64359" w:rsidR="00A07F16" w:rsidRDefault="00A07F16" w:rsidP="00A07F16">
      <w:pPr>
        <w:rPr>
          <w:lang w:eastAsia="zh-CN"/>
        </w:rPr>
      </w:pPr>
      <w:r>
        <w:rPr>
          <w:lang w:eastAsia="en-GB"/>
        </w:rPr>
        <w:t xml:space="preserve">This operation shall support the request data structures specified in </w:t>
      </w:r>
      <w:del w:id="334" w:author="Zhenning-r1" w:date="2025-11-19T05:05:00Z">
        <w:r w:rsidDel="001340EC">
          <w:rPr>
            <w:lang w:eastAsia="en-GB"/>
          </w:rPr>
          <w:delText xml:space="preserve">table </w:delText>
        </w:r>
      </w:del>
      <w:ins w:id="335" w:author="Zhenning-r1" w:date="2025-11-19T05:05:00Z">
        <w:r w:rsidR="001340EC">
          <w:rPr>
            <w:lang w:eastAsia="en-GB"/>
          </w:rPr>
          <w:t>table </w:t>
        </w:r>
      </w:ins>
      <w:r>
        <w:rPr>
          <w:lang w:val="en-US" w:eastAsia="en-GB"/>
        </w:rPr>
        <w:t>6</w:t>
      </w:r>
      <w:r>
        <w:rPr>
          <w:lang w:eastAsia="en-GB"/>
        </w:rPr>
        <w:t>.</w:t>
      </w:r>
      <w:r>
        <w:rPr>
          <w:lang w:val="en-US" w:eastAsia="en-GB"/>
        </w:rPr>
        <w:t>1</w:t>
      </w:r>
      <w:r>
        <w:rPr>
          <w:lang w:eastAsia="en-GB"/>
        </w:rPr>
        <w:t xml:space="preserve">.3.2.4.2-1 and the response data structure and response codes specified in </w:t>
      </w:r>
      <w:del w:id="336" w:author="Zhenning-r1" w:date="2025-11-19T05:10:00Z">
        <w:r w:rsidDel="00AC437B">
          <w:rPr>
            <w:lang w:eastAsia="en-GB"/>
          </w:rPr>
          <w:delText xml:space="preserve">table </w:delText>
        </w:r>
      </w:del>
      <w:ins w:id="337" w:author="Zhenning-r1" w:date="2025-11-19T05:10:00Z">
        <w:r w:rsidR="00AC437B">
          <w:rPr>
            <w:lang w:eastAsia="en-GB"/>
          </w:rPr>
          <w:t>table </w:t>
        </w:r>
      </w:ins>
      <w:r>
        <w:rPr>
          <w:lang w:val="en-US" w:eastAsia="en-GB"/>
        </w:rPr>
        <w:t>6</w:t>
      </w:r>
      <w:r>
        <w:rPr>
          <w:lang w:eastAsia="en-GB"/>
        </w:rPr>
        <w:t>.</w:t>
      </w:r>
      <w:r>
        <w:rPr>
          <w:lang w:val="en-US" w:eastAsia="en-GB"/>
        </w:rPr>
        <w:t>1</w:t>
      </w:r>
      <w:r>
        <w:rPr>
          <w:lang w:eastAsia="en-GB"/>
        </w:rPr>
        <w:t>.3.2.4.2-2.</w:t>
      </w:r>
    </w:p>
    <w:p w14:paraId="6544C446" w14:textId="77777777" w:rsidR="00A07F16" w:rsidRDefault="00A07F16" w:rsidP="00A07F16">
      <w:pPr>
        <w:pStyle w:val="TH"/>
        <w:rPr>
          <w:lang w:eastAsia="en-GB"/>
        </w:rPr>
      </w:pPr>
      <w:r>
        <w:rPr>
          <w:lang w:eastAsia="en-GB"/>
        </w:rPr>
        <w:t>Table 6.1.3.2.4.2-1: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3"/>
        <w:gridCol w:w="420"/>
        <w:gridCol w:w="1257"/>
        <w:gridCol w:w="6341"/>
      </w:tblGrid>
      <w:tr w:rsidR="00A07F16" w14:paraId="640A69CD" w14:textId="77777777" w:rsidTr="003E6497">
        <w:trPr>
          <w:jc w:val="center"/>
        </w:trPr>
        <w:tc>
          <w:tcPr>
            <w:tcW w:w="1627" w:type="dxa"/>
            <w:shd w:val="clear" w:color="auto" w:fill="C0C0C0"/>
          </w:tcPr>
          <w:p w14:paraId="1A2AAECA" w14:textId="77777777" w:rsidR="00A07F16" w:rsidRDefault="00A07F16" w:rsidP="003E6497">
            <w:pPr>
              <w:pStyle w:val="TAH"/>
            </w:pPr>
            <w:r>
              <w:t>Data type</w:t>
            </w:r>
          </w:p>
        </w:tc>
        <w:tc>
          <w:tcPr>
            <w:tcW w:w="425" w:type="dxa"/>
            <w:shd w:val="clear" w:color="auto" w:fill="C0C0C0"/>
          </w:tcPr>
          <w:p w14:paraId="72802A6F" w14:textId="77777777" w:rsidR="00A07F16" w:rsidRDefault="00A07F16" w:rsidP="003E6497">
            <w:pPr>
              <w:pStyle w:val="TAH"/>
            </w:pPr>
            <w:r>
              <w:t>P</w:t>
            </w:r>
          </w:p>
        </w:tc>
        <w:tc>
          <w:tcPr>
            <w:tcW w:w="1276" w:type="dxa"/>
            <w:shd w:val="clear" w:color="auto" w:fill="C0C0C0"/>
          </w:tcPr>
          <w:p w14:paraId="39E8E73A" w14:textId="77777777" w:rsidR="00A07F16" w:rsidRDefault="00A07F16" w:rsidP="003E6497">
            <w:pPr>
              <w:pStyle w:val="TAH"/>
            </w:pPr>
            <w:r>
              <w:t>Cardinality</w:t>
            </w:r>
          </w:p>
        </w:tc>
        <w:tc>
          <w:tcPr>
            <w:tcW w:w="6447" w:type="dxa"/>
            <w:shd w:val="clear" w:color="auto" w:fill="C0C0C0"/>
            <w:vAlign w:val="center"/>
          </w:tcPr>
          <w:p w14:paraId="36FB5C23" w14:textId="77777777" w:rsidR="00A07F16" w:rsidRDefault="00A07F16" w:rsidP="003E6497">
            <w:pPr>
              <w:pStyle w:val="TAH"/>
            </w:pPr>
            <w:r>
              <w:t>Description</w:t>
            </w:r>
          </w:p>
        </w:tc>
      </w:tr>
      <w:tr w:rsidR="00A07F16" w14:paraId="6459A6DD" w14:textId="77777777" w:rsidTr="003E6497">
        <w:trPr>
          <w:jc w:val="center"/>
        </w:trPr>
        <w:tc>
          <w:tcPr>
            <w:tcW w:w="1627" w:type="dxa"/>
            <w:vAlign w:val="center"/>
          </w:tcPr>
          <w:p w14:paraId="7E89DB6C" w14:textId="77777777" w:rsidR="00A07F16" w:rsidRDefault="00A07F16" w:rsidP="003E6497">
            <w:pPr>
              <w:pStyle w:val="TAL"/>
            </w:pPr>
            <w:proofErr w:type="spellStart"/>
            <w:r>
              <w:rPr>
                <w:rFonts w:hint="eastAsia"/>
              </w:rPr>
              <w:t>DcAppConfigReq</w:t>
            </w:r>
            <w:proofErr w:type="spellEnd"/>
          </w:p>
        </w:tc>
        <w:tc>
          <w:tcPr>
            <w:tcW w:w="425" w:type="dxa"/>
            <w:vAlign w:val="center"/>
          </w:tcPr>
          <w:p w14:paraId="09B3CB67" w14:textId="77777777" w:rsidR="00A07F16" w:rsidRDefault="00A07F16" w:rsidP="003E6497">
            <w:pPr>
              <w:pStyle w:val="TAC"/>
              <w:rPr>
                <w:lang w:eastAsia="zh-CN"/>
              </w:rPr>
            </w:pPr>
            <w:r>
              <w:rPr>
                <w:rFonts w:hint="eastAsia"/>
                <w:lang w:val="en-US" w:eastAsia="zh-CN"/>
              </w:rPr>
              <w:t>M</w:t>
            </w:r>
          </w:p>
        </w:tc>
        <w:tc>
          <w:tcPr>
            <w:tcW w:w="1276" w:type="dxa"/>
            <w:vAlign w:val="center"/>
          </w:tcPr>
          <w:p w14:paraId="518EE9FC" w14:textId="77777777" w:rsidR="00A07F16" w:rsidRDefault="00A07F16" w:rsidP="003E6497">
            <w:pPr>
              <w:pStyle w:val="TAC"/>
              <w:rPr>
                <w:lang w:eastAsia="zh-CN"/>
              </w:rPr>
            </w:pPr>
            <w:bookmarkStart w:id="338" w:name="_MCCTEMPBM_CRPT86760005___4"/>
            <w:r>
              <w:rPr>
                <w:rFonts w:hint="eastAsia"/>
                <w:lang w:val="en-US" w:eastAsia="zh-CN"/>
              </w:rPr>
              <w:t>1</w:t>
            </w:r>
            <w:bookmarkEnd w:id="338"/>
          </w:p>
        </w:tc>
        <w:tc>
          <w:tcPr>
            <w:tcW w:w="6447" w:type="dxa"/>
            <w:vAlign w:val="center"/>
          </w:tcPr>
          <w:p w14:paraId="72B351E5" w14:textId="77777777" w:rsidR="00A07F16" w:rsidRDefault="00A07F16" w:rsidP="003E6497">
            <w:pPr>
              <w:pStyle w:val="TAL"/>
            </w:pPr>
            <w:r>
              <w:rPr>
                <w:rFonts w:hint="eastAsia"/>
              </w:rPr>
              <w:t>Represents the DC application and DC application profile configuration information.</w:t>
            </w:r>
          </w:p>
        </w:tc>
      </w:tr>
    </w:tbl>
    <w:p w14:paraId="5E63630C" w14:textId="77777777" w:rsidR="00A07F16" w:rsidRDefault="00A07F16" w:rsidP="00A07F16"/>
    <w:p w14:paraId="25DB9961" w14:textId="77777777" w:rsidR="00A07F16" w:rsidRDefault="00A07F16" w:rsidP="00A07F16">
      <w:pPr>
        <w:pStyle w:val="TH"/>
        <w:rPr>
          <w:lang w:eastAsia="en-GB"/>
        </w:rPr>
      </w:pPr>
      <w:r>
        <w:rPr>
          <w:lang w:eastAsia="en-GB"/>
        </w:rPr>
        <w:t>Table 6.1.3.2.4.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7"/>
        <w:gridCol w:w="433"/>
        <w:gridCol w:w="1249"/>
        <w:gridCol w:w="1122"/>
        <w:gridCol w:w="5230"/>
      </w:tblGrid>
      <w:tr w:rsidR="00A07F16" w14:paraId="44D07193" w14:textId="77777777" w:rsidTr="003E649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7497E5CB" w14:textId="77777777" w:rsidR="00A07F16" w:rsidRDefault="00A07F16" w:rsidP="003E6497">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0257887F" w14:textId="77777777" w:rsidR="00A07F16" w:rsidRDefault="00A07F16" w:rsidP="003E6497">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731C2B67" w14:textId="77777777" w:rsidR="00A07F16" w:rsidRDefault="00A07F16" w:rsidP="003E6497">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1ABA0243" w14:textId="77777777" w:rsidR="00A07F16" w:rsidRDefault="00A07F16" w:rsidP="003E6497">
            <w:pPr>
              <w:pStyle w:val="TAH"/>
            </w:pPr>
            <w:r>
              <w:t>Response</w:t>
            </w:r>
          </w:p>
          <w:p w14:paraId="6CF587D9" w14:textId="77777777" w:rsidR="00A07F16" w:rsidRDefault="00A07F16" w:rsidP="003E6497">
            <w:pPr>
              <w:pStyle w:val="TAH"/>
            </w:pPr>
            <w: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226982ED" w14:textId="77777777" w:rsidR="00A07F16" w:rsidRDefault="00A07F16" w:rsidP="003E6497">
            <w:pPr>
              <w:pStyle w:val="TAH"/>
            </w:pPr>
            <w:r>
              <w:t>Description</w:t>
            </w:r>
          </w:p>
        </w:tc>
      </w:tr>
      <w:tr w:rsidR="00A07F16" w14:paraId="269B9B35" w14:textId="77777777" w:rsidTr="003E6497">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0BA1E614" w14:textId="77777777" w:rsidR="00A07F16" w:rsidRDefault="00A07F16" w:rsidP="003E6497">
            <w:pPr>
              <w:pStyle w:val="TAL"/>
            </w:pPr>
            <w:proofErr w:type="spellStart"/>
            <w:r>
              <w:rPr>
                <w:rFonts w:hint="eastAsia"/>
              </w:rPr>
              <w:t>DcAppConfigResp</w:t>
            </w:r>
            <w:proofErr w:type="spellEnd"/>
          </w:p>
        </w:tc>
        <w:tc>
          <w:tcPr>
            <w:tcW w:w="225" w:type="pct"/>
            <w:tcBorders>
              <w:top w:val="single" w:sz="6" w:space="0" w:color="auto"/>
              <w:left w:val="single" w:sz="6" w:space="0" w:color="auto"/>
              <w:bottom w:val="single" w:sz="6" w:space="0" w:color="auto"/>
              <w:right w:val="single" w:sz="6" w:space="0" w:color="auto"/>
            </w:tcBorders>
            <w:vAlign w:val="center"/>
          </w:tcPr>
          <w:p w14:paraId="5D04404A" w14:textId="77777777" w:rsidR="00A07F16" w:rsidRDefault="00A07F16" w:rsidP="003E6497">
            <w:pPr>
              <w:pStyle w:val="TAC"/>
            </w:pPr>
            <w:r>
              <w:rPr>
                <w:rFonts w:hint="eastAsia"/>
              </w:rPr>
              <w:t>M</w:t>
            </w:r>
          </w:p>
        </w:tc>
        <w:tc>
          <w:tcPr>
            <w:tcW w:w="649" w:type="pct"/>
            <w:tcBorders>
              <w:top w:val="single" w:sz="6" w:space="0" w:color="auto"/>
              <w:left w:val="single" w:sz="6" w:space="0" w:color="auto"/>
              <w:bottom w:val="single" w:sz="6" w:space="0" w:color="auto"/>
              <w:right w:val="single" w:sz="6" w:space="0" w:color="auto"/>
            </w:tcBorders>
            <w:vAlign w:val="center"/>
          </w:tcPr>
          <w:p w14:paraId="07234B7A" w14:textId="77777777" w:rsidR="00A07F16" w:rsidRDefault="00A07F16" w:rsidP="003E6497">
            <w:pPr>
              <w:pStyle w:val="TAC"/>
            </w:pPr>
            <w:bookmarkStart w:id="339" w:name="_MCCTEMPBM_CRPT86760006___4"/>
            <w:r>
              <w:rPr>
                <w:rFonts w:hint="eastAsia"/>
              </w:rPr>
              <w:t>1</w:t>
            </w:r>
            <w:bookmarkEnd w:id="339"/>
          </w:p>
        </w:tc>
        <w:tc>
          <w:tcPr>
            <w:tcW w:w="583" w:type="pct"/>
            <w:tcBorders>
              <w:top w:val="single" w:sz="6" w:space="0" w:color="auto"/>
              <w:left w:val="single" w:sz="6" w:space="0" w:color="auto"/>
              <w:bottom w:val="single" w:sz="6" w:space="0" w:color="auto"/>
              <w:right w:val="single" w:sz="6" w:space="0" w:color="auto"/>
            </w:tcBorders>
            <w:vAlign w:val="center"/>
          </w:tcPr>
          <w:p w14:paraId="70132CB5" w14:textId="77777777" w:rsidR="00A07F16" w:rsidRDefault="00A07F16" w:rsidP="003E6497">
            <w:pPr>
              <w:pStyle w:val="TAL"/>
            </w:pPr>
            <w:r>
              <w:rPr>
                <w:rFonts w:hint="eastAsia"/>
              </w:rPr>
              <w:t>201</w:t>
            </w:r>
          </w:p>
          <w:p w14:paraId="2AA70E19" w14:textId="77777777" w:rsidR="00A07F16" w:rsidRDefault="00A07F16" w:rsidP="003E6497">
            <w:pPr>
              <w:pStyle w:val="TAL"/>
            </w:pPr>
            <w:r>
              <w:rPr>
                <w:rFonts w:hint="eastAsia"/>
              </w:rPr>
              <w:t>Created</w:t>
            </w:r>
          </w:p>
        </w:tc>
        <w:tc>
          <w:tcPr>
            <w:tcW w:w="2718" w:type="pct"/>
            <w:tcBorders>
              <w:top w:val="single" w:sz="6" w:space="0" w:color="auto"/>
              <w:left w:val="single" w:sz="6" w:space="0" w:color="auto"/>
              <w:bottom w:val="single" w:sz="6" w:space="0" w:color="auto"/>
              <w:right w:val="single" w:sz="6" w:space="0" w:color="auto"/>
            </w:tcBorders>
            <w:vAlign w:val="center"/>
          </w:tcPr>
          <w:p w14:paraId="65D48FC0" w14:textId="77777777" w:rsidR="00A07F16" w:rsidRDefault="00A07F16" w:rsidP="003E6497">
            <w:pPr>
              <w:pStyle w:val="TAL"/>
            </w:pPr>
            <w:r>
              <w:rPr>
                <w:rFonts w:hint="eastAsia"/>
              </w:rPr>
              <w:t>Indicates the successfully configured list of APPID.</w:t>
            </w:r>
          </w:p>
        </w:tc>
      </w:tr>
      <w:tr w:rsidR="00A07F16" w14:paraId="7BF192D8" w14:textId="77777777" w:rsidTr="003E6497">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3A9E0DA8" w14:textId="77777777" w:rsidR="00A07F16" w:rsidRDefault="00A07F16" w:rsidP="003E6497">
            <w:pPr>
              <w:pStyle w:val="TAL"/>
            </w:pPr>
            <w:r>
              <w:rPr>
                <w:rFonts w:hint="eastAsia"/>
              </w:rPr>
              <w:t>n/a</w:t>
            </w:r>
          </w:p>
        </w:tc>
        <w:tc>
          <w:tcPr>
            <w:tcW w:w="225" w:type="pct"/>
            <w:tcBorders>
              <w:top w:val="single" w:sz="6" w:space="0" w:color="auto"/>
              <w:left w:val="single" w:sz="6" w:space="0" w:color="auto"/>
              <w:bottom w:val="single" w:sz="6" w:space="0" w:color="auto"/>
              <w:right w:val="single" w:sz="6" w:space="0" w:color="auto"/>
            </w:tcBorders>
            <w:vAlign w:val="center"/>
          </w:tcPr>
          <w:p w14:paraId="5C7EB1DB" w14:textId="77777777" w:rsidR="00A07F16" w:rsidRDefault="00A07F16" w:rsidP="003E6497">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037A17DF" w14:textId="77777777" w:rsidR="00A07F16" w:rsidRDefault="00A07F16" w:rsidP="003E6497">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7DF27C68" w14:textId="77777777" w:rsidR="00A07F16" w:rsidRDefault="00A07F16" w:rsidP="003E6497">
            <w:pPr>
              <w:pStyle w:val="TAL"/>
            </w:pPr>
            <w:r>
              <w:rPr>
                <w:rFonts w:hint="eastAsia"/>
              </w:rPr>
              <w:t>307 Temporary Redirect</w:t>
            </w:r>
          </w:p>
        </w:tc>
        <w:tc>
          <w:tcPr>
            <w:tcW w:w="2718" w:type="pct"/>
            <w:tcBorders>
              <w:top w:val="single" w:sz="6" w:space="0" w:color="auto"/>
              <w:left w:val="single" w:sz="6" w:space="0" w:color="auto"/>
              <w:bottom w:val="single" w:sz="6" w:space="0" w:color="auto"/>
              <w:right w:val="single" w:sz="6" w:space="0" w:color="auto"/>
            </w:tcBorders>
            <w:vAlign w:val="center"/>
          </w:tcPr>
          <w:p w14:paraId="5A9B9D09" w14:textId="77777777" w:rsidR="00A07F16" w:rsidRDefault="00A07F16" w:rsidP="003E6497">
            <w:pPr>
              <w:pStyle w:val="TAL"/>
            </w:pPr>
            <w:r>
              <w:rPr>
                <w:rFonts w:hint="eastAsia"/>
              </w:rPr>
              <w:t>Temporary redirection.</w:t>
            </w:r>
          </w:p>
          <w:p w14:paraId="1EE45AD5" w14:textId="77777777" w:rsidR="00A07F16" w:rsidRDefault="00A07F16" w:rsidP="003E6497">
            <w:pPr>
              <w:pStyle w:val="TAL"/>
            </w:pPr>
          </w:p>
          <w:p w14:paraId="397D5AD2" w14:textId="77777777" w:rsidR="00A07F16" w:rsidRDefault="00A07F16" w:rsidP="003E6497">
            <w:pPr>
              <w:pStyle w:val="TAL"/>
            </w:pPr>
            <w:r>
              <w:rPr>
                <w:rFonts w:hint="eastAsia"/>
              </w:rPr>
              <w:t>The response shall include a Location header field containing an alternative URI of the resource located in an alternative MMTel Enabler Server.</w:t>
            </w:r>
          </w:p>
          <w:p w14:paraId="19120208" w14:textId="77777777" w:rsidR="00A07F16" w:rsidRDefault="00A07F16" w:rsidP="003E6497">
            <w:pPr>
              <w:pStyle w:val="TAL"/>
            </w:pPr>
          </w:p>
          <w:p w14:paraId="62E4BB48" w14:textId="77777777" w:rsidR="00A07F16" w:rsidRDefault="00A07F16" w:rsidP="003E6497">
            <w:pPr>
              <w:pStyle w:val="TAL"/>
            </w:pPr>
            <w:r>
              <w:rPr>
                <w:rFonts w:hint="eastAsia"/>
              </w:rPr>
              <w:t>Redirection handling is described in clause 5.2.10 of 3GPP TS 29.122 [</w:t>
            </w:r>
            <w:r>
              <w:rPr>
                <w:rFonts w:hint="eastAsia"/>
                <w:lang w:val="en-US" w:eastAsia="zh-CN"/>
              </w:rPr>
              <w:t>2</w:t>
            </w:r>
            <w:r>
              <w:rPr>
                <w:rFonts w:hint="eastAsia"/>
              </w:rPr>
              <w:t>].</w:t>
            </w:r>
          </w:p>
        </w:tc>
      </w:tr>
      <w:tr w:rsidR="00A07F16" w14:paraId="0E519D57" w14:textId="77777777" w:rsidTr="003E6497">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7D9B5290" w14:textId="77777777" w:rsidR="00A07F16" w:rsidRDefault="00A07F16" w:rsidP="003E6497">
            <w:pPr>
              <w:pStyle w:val="TAL"/>
            </w:pPr>
            <w:r>
              <w:rPr>
                <w:rFonts w:hint="eastAsia"/>
              </w:rPr>
              <w:t>n/a</w:t>
            </w:r>
          </w:p>
        </w:tc>
        <w:tc>
          <w:tcPr>
            <w:tcW w:w="225" w:type="pct"/>
            <w:tcBorders>
              <w:top w:val="single" w:sz="6" w:space="0" w:color="auto"/>
              <w:left w:val="single" w:sz="6" w:space="0" w:color="auto"/>
              <w:bottom w:val="single" w:sz="6" w:space="0" w:color="auto"/>
              <w:right w:val="single" w:sz="6" w:space="0" w:color="auto"/>
            </w:tcBorders>
            <w:vAlign w:val="center"/>
          </w:tcPr>
          <w:p w14:paraId="4ABB664F" w14:textId="77777777" w:rsidR="00A07F16" w:rsidRDefault="00A07F16" w:rsidP="003E6497">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1250B241" w14:textId="77777777" w:rsidR="00A07F16" w:rsidRDefault="00A07F16" w:rsidP="003E6497">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3CD31B04" w14:textId="77777777" w:rsidR="00A07F16" w:rsidRDefault="00A07F16" w:rsidP="003E6497">
            <w:pPr>
              <w:pStyle w:val="TAL"/>
            </w:pPr>
            <w:r>
              <w:rPr>
                <w:rFonts w:hint="eastAsia"/>
              </w:rPr>
              <w:t>308 Permanent Redirect</w:t>
            </w:r>
          </w:p>
        </w:tc>
        <w:tc>
          <w:tcPr>
            <w:tcW w:w="2718" w:type="pct"/>
            <w:tcBorders>
              <w:top w:val="single" w:sz="6" w:space="0" w:color="auto"/>
              <w:left w:val="single" w:sz="6" w:space="0" w:color="auto"/>
              <w:bottom w:val="single" w:sz="6" w:space="0" w:color="auto"/>
              <w:right w:val="single" w:sz="6" w:space="0" w:color="auto"/>
            </w:tcBorders>
            <w:vAlign w:val="center"/>
          </w:tcPr>
          <w:p w14:paraId="09C03329" w14:textId="77777777" w:rsidR="00A07F16" w:rsidRDefault="00A07F16" w:rsidP="003E6497">
            <w:pPr>
              <w:pStyle w:val="TAL"/>
            </w:pPr>
            <w:r>
              <w:rPr>
                <w:rFonts w:hint="eastAsia"/>
              </w:rPr>
              <w:t>Permanent redirection.</w:t>
            </w:r>
          </w:p>
          <w:p w14:paraId="2D77630B" w14:textId="77777777" w:rsidR="00A07F16" w:rsidRDefault="00A07F16" w:rsidP="003E6497">
            <w:pPr>
              <w:pStyle w:val="TAL"/>
            </w:pPr>
          </w:p>
          <w:p w14:paraId="581F6AD8" w14:textId="77777777" w:rsidR="00A07F16" w:rsidRDefault="00A07F16" w:rsidP="003E6497">
            <w:pPr>
              <w:pStyle w:val="TAL"/>
            </w:pPr>
            <w:r>
              <w:rPr>
                <w:rFonts w:hint="eastAsia"/>
              </w:rPr>
              <w:t>The response shall include a Location header field containing an alternative URI of the resource located in an alternative MMTel Enabler Server.</w:t>
            </w:r>
          </w:p>
          <w:p w14:paraId="4852D61B" w14:textId="77777777" w:rsidR="00A07F16" w:rsidRDefault="00A07F16" w:rsidP="003E6497">
            <w:pPr>
              <w:pStyle w:val="TAL"/>
            </w:pPr>
          </w:p>
          <w:p w14:paraId="2CECAA65" w14:textId="77777777" w:rsidR="00A07F16" w:rsidRDefault="00A07F16" w:rsidP="003E6497">
            <w:pPr>
              <w:pStyle w:val="TAL"/>
            </w:pPr>
            <w:r>
              <w:rPr>
                <w:rFonts w:hint="eastAsia"/>
              </w:rPr>
              <w:t>Redirection handling is described in clause 5.2.10 of 3GPP TS 29.122 [</w:t>
            </w:r>
            <w:r>
              <w:rPr>
                <w:rFonts w:hint="eastAsia"/>
                <w:lang w:val="en-US" w:eastAsia="zh-CN"/>
              </w:rPr>
              <w:t>2</w:t>
            </w:r>
            <w:r>
              <w:rPr>
                <w:rFonts w:hint="eastAsia"/>
              </w:rPr>
              <w:t>].</w:t>
            </w:r>
          </w:p>
        </w:tc>
      </w:tr>
      <w:tr w:rsidR="00A07F16" w14:paraId="694C5017" w14:textId="77777777" w:rsidTr="003E6497">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6C0DD25E" w14:textId="77777777" w:rsidR="00A07F16" w:rsidRDefault="00A07F16" w:rsidP="003E6497">
            <w:pPr>
              <w:pStyle w:val="TAN"/>
            </w:pPr>
            <w:r>
              <w:t>NOTE:</w:t>
            </w:r>
            <w:r>
              <w:tab/>
              <w:t xml:space="preserve">The mandatory HTTP error status </w:t>
            </w:r>
            <w:proofErr w:type="spellStart"/>
            <w:r>
              <w:t>codse</w:t>
            </w:r>
            <w:proofErr w:type="spellEnd"/>
            <w:r>
              <w:t xml:space="preserve"> for the </w:t>
            </w:r>
            <w:r>
              <w:rPr>
                <w:rFonts w:hint="eastAsia"/>
              </w:rPr>
              <w:t>POST</w:t>
            </w:r>
            <w:r>
              <w:t xml:space="preserve"> method listed in table 5.2.6-1 of 3GPP TS 29.122 [2] shall also apply.</w:t>
            </w:r>
          </w:p>
        </w:tc>
      </w:tr>
    </w:tbl>
    <w:p w14:paraId="2FA96A95" w14:textId="77777777" w:rsidR="00A07F16" w:rsidRDefault="00A07F16" w:rsidP="00A07F16"/>
    <w:p w14:paraId="116AA302" w14:textId="77777777" w:rsidR="00A07F16" w:rsidRDefault="00A07F16" w:rsidP="00A07F16">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3.2.4.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0"/>
      </w:tblGrid>
      <w:tr w:rsidR="00A07F16" w14:paraId="6D0F9C7B" w14:textId="77777777" w:rsidTr="003E6497">
        <w:trPr>
          <w:jc w:val="center"/>
        </w:trPr>
        <w:tc>
          <w:tcPr>
            <w:tcW w:w="825" w:type="pct"/>
            <w:shd w:val="clear" w:color="auto" w:fill="C0C0C0"/>
          </w:tcPr>
          <w:p w14:paraId="42FC4524" w14:textId="77777777" w:rsidR="00A07F16" w:rsidRDefault="00A07F16" w:rsidP="003E6497">
            <w:pPr>
              <w:pStyle w:val="TAH"/>
            </w:pPr>
            <w:r>
              <w:t>Name</w:t>
            </w:r>
          </w:p>
        </w:tc>
        <w:tc>
          <w:tcPr>
            <w:tcW w:w="732" w:type="pct"/>
            <w:shd w:val="clear" w:color="auto" w:fill="C0C0C0"/>
          </w:tcPr>
          <w:p w14:paraId="62F53F82" w14:textId="77777777" w:rsidR="00A07F16" w:rsidRDefault="00A07F16" w:rsidP="003E6497">
            <w:pPr>
              <w:pStyle w:val="TAH"/>
            </w:pPr>
            <w:r>
              <w:t>Data type</w:t>
            </w:r>
          </w:p>
        </w:tc>
        <w:tc>
          <w:tcPr>
            <w:tcW w:w="217" w:type="pct"/>
            <w:shd w:val="clear" w:color="auto" w:fill="C0C0C0"/>
          </w:tcPr>
          <w:p w14:paraId="7592385D" w14:textId="77777777" w:rsidR="00A07F16" w:rsidRDefault="00A07F16" w:rsidP="003E6497">
            <w:pPr>
              <w:pStyle w:val="TAH"/>
            </w:pPr>
            <w:r>
              <w:t>P</w:t>
            </w:r>
          </w:p>
        </w:tc>
        <w:tc>
          <w:tcPr>
            <w:tcW w:w="581" w:type="pct"/>
            <w:shd w:val="clear" w:color="auto" w:fill="C0C0C0"/>
          </w:tcPr>
          <w:p w14:paraId="05893556" w14:textId="77777777" w:rsidR="00A07F16" w:rsidRDefault="00A07F16" w:rsidP="003E6497">
            <w:pPr>
              <w:pStyle w:val="TAH"/>
            </w:pPr>
            <w:r>
              <w:t>Cardinality</w:t>
            </w:r>
          </w:p>
        </w:tc>
        <w:tc>
          <w:tcPr>
            <w:tcW w:w="2645" w:type="pct"/>
            <w:shd w:val="clear" w:color="auto" w:fill="C0C0C0"/>
            <w:vAlign w:val="center"/>
          </w:tcPr>
          <w:p w14:paraId="7BCFC6EE" w14:textId="77777777" w:rsidR="00A07F16" w:rsidRDefault="00A07F16" w:rsidP="003E6497">
            <w:pPr>
              <w:pStyle w:val="TAH"/>
            </w:pPr>
            <w:r>
              <w:t>Description</w:t>
            </w:r>
          </w:p>
        </w:tc>
      </w:tr>
      <w:tr w:rsidR="00A07F16" w14:paraId="634795C6" w14:textId="77777777" w:rsidTr="003E6497">
        <w:trPr>
          <w:jc w:val="center"/>
        </w:trPr>
        <w:tc>
          <w:tcPr>
            <w:tcW w:w="825" w:type="pct"/>
          </w:tcPr>
          <w:p w14:paraId="0AF31CFD" w14:textId="77777777" w:rsidR="00A07F16" w:rsidRDefault="00A07F16" w:rsidP="003E6497">
            <w:pPr>
              <w:pStyle w:val="TAL"/>
            </w:pPr>
            <w:r>
              <w:t>Location</w:t>
            </w:r>
          </w:p>
        </w:tc>
        <w:tc>
          <w:tcPr>
            <w:tcW w:w="732" w:type="pct"/>
          </w:tcPr>
          <w:p w14:paraId="2BABC498" w14:textId="77777777" w:rsidR="00A07F16" w:rsidRDefault="00A07F16" w:rsidP="003E6497">
            <w:pPr>
              <w:pStyle w:val="TAL"/>
            </w:pPr>
            <w:r>
              <w:t>string</w:t>
            </w:r>
          </w:p>
        </w:tc>
        <w:tc>
          <w:tcPr>
            <w:tcW w:w="217" w:type="pct"/>
          </w:tcPr>
          <w:p w14:paraId="77A1B4E9" w14:textId="77777777" w:rsidR="00A07F16" w:rsidRDefault="00A07F16" w:rsidP="003E6497">
            <w:pPr>
              <w:pStyle w:val="TAC"/>
            </w:pPr>
            <w:r>
              <w:t>M</w:t>
            </w:r>
          </w:p>
        </w:tc>
        <w:tc>
          <w:tcPr>
            <w:tcW w:w="581" w:type="pct"/>
          </w:tcPr>
          <w:p w14:paraId="11A6499B" w14:textId="77777777" w:rsidR="00A07F16" w:rsidRDefault="00A07F16" w:rsidP="003E6497">
            <w:pPr>
              <w:pStyle w:val="TAC"/>
            </w:pPr>
            <w:r>
              <w:t>1</w:t>
            </w:r>
          </w:p>
        </w:tc>
        <w:tc>
          <w:tcPr>
            <w:tcW w:w="2645" w:type="pct"/>
            <w:vAlign w:val="center"/>
          </w:tcPr>
          <w:p w14:paraId="336275A2" w14:textId="77777777" w:rsidR="00A07F16" w:rsidRDefault="00A07F16" w:rsidP="003E6497">
            <w:pPr>
              <w:pStyle w:val="TAL"/>
            </w:pPr>
            <w:r>
              <w:t>An alternative URI of the resource located in an alternative MMTel Enabler Server.</w:t>
            </w:r>
          </w:p>
        </w:tc>
      </w:tr>
    </w:tbl>
    <w:p w14:paraId="4C49C989" w14:textId="77777777" w:rsidR="00A07F16" w:rsidRDefault="00A07F16" w:rsidP="00A07F16"/>
    <w:p w14:paraId="45C5693B" w14:textId="77777777" w:rsidR="00A07F16" w:rsidRDefault="00A07F16" w:rsidP="00A07F16">
      <w:pPr>
        <w:pStyle w:val="TH"/>
        <w:rPr>
          <w:lang w:eastAsia="en-GB"/>
        </w:rPr>
      </w:pPr>
      <w:r>
        <w:rPr>
          <w:lang w:eastAsia="en-GB"/>
        </w:rPr>
        <w:lastRenderedPageBreak/>
        <w:t>Table </w:t>
      </w:r>
      <w:r>
        <w:rPr>
          <w:lang w:val="en-US" w:eastAsia="en-GB"/>
        </w:rPr>
        <w:t>6</w:t>
      </w:r>
      <w:r>
        <w:rPr>
          <w:lang w:eastAsia="en-GB"/>
        </w:rPr>
        <w:t>.</w:t>
      </w:r>
      <w:r>
        <w:rPr>
          <w:lang w:val="en-US" w:eastAsia="en-GB"/>
        </w:rPr>
        <w:t>1</w:t>
      </w:r>
      <w:r>
        <w:rPr>
          <w:lang w:eastAsia="en-GB"/>
        </w:rPr>
        <w:t>.3.2.4.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0"/>
      </w:tblGrid>
      <w:tr w:rsidR="00A07F16" w14:paraId="525B12E3" w14:textId="77777777" w:rsidTr="003E6497">
        <w:trPr>
          <w:jc w:val="center"/>
        </w:trPr>
        <w:tc>
          <w:tcPr>
            <w:tcW w:w="825" w:type="pct"/>
            <w:shd w:val="clear" w:color="auto" w:fill="C0C0C0"/>
          </w:tcPr>
          <w:p w14:paraId="4162DBD1" w14:textId="77777777" w:rsidR="00A07F16" w:rsidRDefault="00A07F16" w:rsidP="003E6497">
            <w:pPr>
              <w:pStyle w:val="TAH"/>
            </w:pPr>
            <w:r>
              <w:t>Name</w:t>
            </w:r>
          </w:p>
        </w:tc>
        <w:tc>
          <w:tcPr>
            <w:tcW w:w="732" w:type="pct"/>
            <w:shd w:val="clear" w:color="auto" w:fill="C0C0C0"/>
          </w:tcPr>
          <w:p w14:paraId="0897C389" w14:textId="77777777" w:rsidR="00A07F16" w:rsidRDefault="00A07F16" w:rsidP="003E6497">
            <w:pPr>
              <w:pStyle w:val="TAH"/>
            </w:pPr>
            <w:r>
              <w:t>Data type</w:t>
            </w:r>
          </w:p>
        </w:tc>
        <w:tc>
          <w:tcPr>
            <w:tcW w:w="217" w:type="pct"/>
            <w:shd w:val="clear" w:color="auto" w:fill="C0C0C0"/>
          </w:tcPr>
          <w:p w14:paraId="413513BE" w14:textId="77777777" w:rsidR="00A07F16" w:rsidRDefault="00A07F16" w:rsidP="003E6497">
            <w:pPr>
              <w:pStyle w:val="TAH"/>
            </w:pPr>
            <w:r>
              <w:t>P</w:t>
            </w:r>
          </w:p>
        </w:tc>
        <w:tc>
          <w:tcPr>
            <w:tcW w:w="581" w:type="pct"/>
            <w:shd w:val="clear" w:color="auto" w:fill="C0C0C0"/>
          </w:tcPr>
          <w:p w14:paraId="2C4349F9" w14:textId="77777777" w:rsidR="00A07F16" w:rsidRDefault="00A07F16" w:rsidP="003E6497">
            <w:pPr>
              <w:pStyle w:val="TAH"/>
            </w:pPr>
            <w:r>
              <w:t>Cardinality</w:t>
            </w:r>
          </w:p>
        </w:tc>
        <w:tc>
          <w:tcPr>
            <w:tcW w:w="2645" w:type="pct"/>
            <w:shd w:val="clear" w:color="auto" w:fill="C0C0C0"/>
            <w:vAlign w:val="center"/>
          </w:tcPr>
          <w:p w14:paraId="2C79A927" w14:textId="77777777" w:rsidR="00A07F16" w:rsidRDefault="00A07F16" w:rsidP="003E6497">
            <w:pPr>
              <w:pStyle w:val="TAH"/>
            </w:pPr>
            <w:r>
              <w:t>Description</w:t>
            </w:r>
          </w:p>
        </w:tc>
      </w:tr>
      <w:tr w:rsidR="00A07F16" w14:paraId="53FE9EF2" w14:textId="77777777" w:rsidTr="003E6497">
        <w:trPr>
          <w:jc w:val="center"/>
        </w:trPr>
        <w:tc>
          <w:tcPr>
            <w:tcW w:w="825" w:type="pct"/>
          </w:tcPr>
          <w:p w14:paraId="0AF06084" w14:textId="77777777" w:rsidR="00A07F16" w:rsidRDefault="00A07F16" w:rsidP="003E6497">
            <w:pPr>
              <w:pStyle w:val="TAL"/>
            </w:pPr>
            <w:r>
              <w:t>Location</w:t>
            </w:r>
          </w:p>
        </w:tc>
        <w:tc>
          <w:tcPr>
            <w:tcW w:w="732" w:type="pct"/>
          </w:tcPr>
          <w:p w14:paraId="42B35775" w14:textId="77777777" w:rsidR="00A07F16" w:rsidRDefault="00A07F16" w:rsidP="003E6497">
            <w:pPr>
              <w:pStyle w:val="TAL"/>
            </w:pPr>
            <w:r>
              <w:t>string</w:t>
            </w:r>
          </w:p>
        </w:tc>
        <w:tc>
          <w:tcPr>
            <w:tcW w:w="217" w:type="pct"/>
          </w:tcPr>
          <w:p w14:paraId="752F037C" w14:textId="77777777" w:rsidR="00A07F16" w:rsidRDefault="00A07F16" w:rsidP="003E6497">
            <w:pPr>
              <w:pStyle w:val="TAC"/>
            </w:pPr>
            <w:r>
              <w:t>M</w:t>
            </w:r>
          </w:p>
        </w:tc>
        <w:tc>
          <w:tcPr>
            <w:tcW w:w="581" w:type="pct"/>
          </w:tcPr>
          <w:p w14:paraId="27A5A00A" w14:textId="77777777" w:rsidR="00A07F16" w:rsidRDefault="00A07F16" w:rsidP="003E6497">
            <w:pPr>
              <w:pStyle w:val="TAC"/>
            </w:pPr>
            <w:r>
              <w:t>1</w:t>
            </w:r>
          </w:p>
        </w:tc>
        <w:tc>
          <w:tcPr>
            <w:tcW w:w="2645" w:type="pct"/>
            <w:vAlign w:val="center"/>
          </w:tcPr>
          <w:p w14:paraId="17F95A01" w14:textId="77777777" w:rsidR="00A07F16" w:rsidRDefault="00A07F16" w:rsidP="003E6497">
            <w:pPr>
              <w:pStyle w:val="TAL"/>
            </w:pPr>
            <w:r>
              <w:t>An alternative URI of the resource located in an alternative MMTel Enabler Server.</w:t>
            </w:r>
          </w:p>
        </w:tc>
      </w:tr>
    </w:tbl>
    <w:p w14:paraId="6A2487CC" w14:textId="77777777" w:rsidR="00A07F16" w:rsidRDefault="00A07F16" w:rsidP="00A07F16"/>
    <w:p w14:paraId="715EE444"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340" w:name="_Toc510696620"/>
      <w:bookmarkStart w:id="341" w:name="_Toc18797"/>
      <w:bookmarkStart w:id="342" w:name="_Toc35971411"/>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167A8DCE" w14:textId="77777777" w:rsidR="00A07F16" w:rsidRDefault="00A07F16" w:rsidP="00AC437B">
      <w:pPr>
        <w:pStyle w:val="H6"/>
        <w:rPr>
          <w:lang w:val="en-US" w:eastAsia="zh-CN"/>
        </w:rPr>
      </w:pPr>
      <w:r>
        <w:rPr>
          <w:rFonts w:hint="eastAsia"/>
          <w:lang w:val="en-US" w:eastAsia="zh-CN"/>
        </w:rPr>
        <w:t>6.1.3.2.4.3</w:t>
      </w:r>
      <w:r>
        <w:rPr>
          <w:rFonts w:hint="eastAsia"/>
          <w:lang w:val="en-US" w:eastAsia="zh-CN"/>
        </w:rPr>
        <w:tab/>
        <w:t>Operation: Update</w:t>
      </w:r>
      <w:bookmarkEnd w:id="340"/>
      <w:bookmarkEnd w:id="341"/>
      <w:bookmarkEnd w:id="342"/>
    </w:p>
    <w:p w14:paraId="769ED280" w14:textId="77777777" w:rsidR="00A07F16" w:rsidRDefault="00A07F16" w:rsidP="00A07F16">
      <w:pPr>
        <w:rPr>
          <w:lang w:eastAsia="en-GB"/>
        </w:rPr>
      </w:pPr>
      <w:r>
        <w:rPr>
          <w:lang w:eastAsia="en-GB"/>
        </w:rPr>
        <w:t>This custom operation enables to update existing DC application and DC application profile.</w:t>
      </w:r>
    </w:p>
    <w:p w14:paraId="45FE8152" w14:textId="5AF0FC6A" w:rsidR="00A07F16" w:rsidRDefault="00A07F16" w:rsidP="00A07F16">
      <w:pPr>
        <w:rPr>
          <w:lang w:eastAsia="en-GB"/>
        </w:rPr>
      </w:pPr>
      <w:r>
        <w:rPr>
          <w:lang w:eastAsia="en-GB"/>
        </w:rPr>
        <w:t xml:space="preserve">This operation shall support the request data structures specified in </w:t>
      </w:r>
      <w:del w:id="343" w:author="Zhenning-r1" w:date="2025-11-19T05:06:00Z">
        <w:r w:rsidDel="001340EC">
          <w:rPr>
            <w:lang w:eastAsia="en-GB"/>
          </w:rPr>
          <w:delText xml:space="preserve">table </w:delText>
        </w:r>
      </w:del>
      <w:ins w:id="344" w:author="Zhenning-r1" w:date="2025-11-19T05:06:00Z">
        <w:r w:rsidR="001340EC">
          <w:rPr>
            <w:lang w:eastAsia="en-GB"/>
          </w:rPr>
          <w:t>table </w:t>
        </w:r>
      </w:ins>
      <w:r>
        <w:rPr>
          <w:rFonts w:hint="eastAsia"/>
          <w:lang w:val="en-US" w:eastAsia="zh-CN"/>
        </w:rPr>
        <w:t>6</w:t>
      </w:r>
      <w:r>
        <w:rPr>
          <w:lang w:eastAsia="en-GB"/>
        </w:rPr>
        <w:t>.</w:t>
      </w:r>
      <w:r>
        <w:rPr>
          <w:rFonts w:hint="eastAsia"/>
          <w:lang w:val="en-US" w:eastAsia="zh-CN"/>
        </w:rPr>
        <w:t>1</w:t>
      </w:r>
      <w:r>
        <w:rPr>
          <w:lang w:eastAsia="en-GB"/>
        </w:rPr>
        <w:t xml:space="preserve">.3.2.4.3-1 and the response data structure and response codes specified in </w:t>
      </w:r>
      <w:del w:id="345" w:author="Zhenning-r1" w:date="2025-11-19T05:06:00Z">
        <w:r w:rsidDel="001340EC">
          <w:rPr>
            <w:lang w:eastAsia="en-GB"/>
          </w:rPr>
          <w:delText xml:space="preserve">table </w:delText>
        </w:r>
      </w:del>
      <w:ins w:id="346" w:author="Zhenning-r1" w:date="2025-11-19T05:06:00Z">
        <w:r w:rsidR="001340EC">
          <w:rPr>
            <w:lang w:eastAsia="en-GB"/>
          </w:rPr>
          <w:t>table </w:t>
        </w:r>
      </w:ins>
      <w:r>
        <w:rPr>
          <w:rFonts w:hint="eastAsia"/>
          <w:lang w:val="en-US" w:eastAsia="zh-CN"/>
        </w:rPr>
        <w:t>6</w:t>
      </w:r>
      <w:r>
        <w:rPr>
          <w:lang w:eastAsia="en-GB"/>
        </w:rPr>
        <w:t>.</w:t>
      </w:r>
      <w:r>
        <w:rPr>
          <w:rFonts w:hint="eastAsia"/>
          <w:lang w:val="en-US" w:eastAsia="zh-CN"/>
        </w:rPr>
        <w:t>1</w:t>
      </w:r>
      <w:r>
        <w:rPr>
          <w:lang w:eastAsia="en-GB"/>
        </w:rPr>
        <w:t>.3.2.4.3-2.</w:t>
      </w:r>
    </w:p>
    <w:p w14:paraId="4FB3F457" w14:textId="77777777" w:rsidR="00A07F16" w:rsidRDefault="00A07F16" w:rsidP="00A07F16">
      <w:pPr>
        <w:pStyle w:val="TH"/>
        <w:rPr>
          <w:lang w:eastAsia="en-GB"/>
        </w:rPr>
      </w:pPr>
      <w:r>
        <w:rPr>
          <w:lang w:eastAsia="en-GB"/>
        </w:rPr>
        <w:t xml:space="preserve">Table </w:t>
      </w:r>
      <w:r>
        <w:rPr>
          <w:lang w:val="en-US" w:eastAsia="en-GB"/>
        </w:rPr>
        <w:t>6</w:t>
      </w:r>
      <w:r>
        <w:rPr>
          <w:lang w:eastAsia="en-GB"/>
        </w:rPr>
        <w:t>.</w:t>
      </w:r>
      <w:r>
        <w:rPr>
          <w:lang w:val="en-US" w:eastAsia="en-GB"/>
        </w:rPr>
        <w:t>1</w:t>
      </w:r>
      <w:r>
        <w:rPr>
          <w:lang w:eastAsia="en-GB"/>
        </w:rPr>
        <w:t>.3.2.4.3-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3"/>
        <w:gridCol w:w="421"/>
        <w:gridCol w:w="1258"/>
        <w:gridCol w:w="6345"/>
      </w:tblGrid>
      <w:tr w:rsidR="00A07F16" w14:paraId="4461E979" w14:textId="77777777" w:rsidTr="003E6497">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45B1875F" w14:textId="77777777" w:rsidR="00A07F16" w:rsidRDefault="00A07F16" w:rsidP="003E6497">
            <w:pPr>
              <w:pStyle w:val="TAH"/>
            </w:pPr>
            <w:r>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46A31237" w14:textId="77777777" w:rsidR="00A07F16" w:rsidRDefault="00A07F16" w:rsidP="003E6497">
            <w:pPr>
              <w:pStyle w:val="TAH"/>
            </w:pPr>
            <w:r>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78FEA57D" w14:textId="77777777" w:rsidR="00A07F16" w:rsidRDefault="00A07F16" w:rsidP="003E6497">
            <w:pPr>
              <w:pStyle w:val="TAH"/>
            </w:pPr>
            <w:r>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5C1FA09F" w14:textId="77777777" w:rsidR="00A07F16" w:rsidRDefault="00A07F16" w:rsidP="003E6497">
            <w:pPr>
              <w:pStyle w:val="TAH"/>
            </w:pPr>
            <w:r>
              <w:t>Description</w:t>
            </w:r>
          </w:p>
        </w:tc>
      </w:tr>
      <w:tr w:rsidR="00A07F16" w14:paraId="7A7007A9" w14:textId="77777777" w:rsidTr="003E6497">
        <w:trPr>
          <w:jc w:val="center"/>
        </w:trPr>
        <w:tc>
          <w:tcPr>
            <w:tcW w:w="1603" w:type="dxa"/>
            <w:tcBorders>
              <w:top w:val="single" w:sz="4" w:space="0" w:color="auto"/>
              <w:left w:val="single" w:sz="6" w:space="0" w:color="000000"/>
              <w:bottom w:val="single" w:sz="6" w:space="0" w:color="000000"/>
              <w:right w:val="single" w:sz="6" w:space="0" w:color="000000"/>
            </w:tcBorders>
          </w:tcPr>
          <w:p w14:paraId="7B46AE81" w14:textId="77777777" w:rsidR="00A07F16" w:rsidRDefault="00A07F16" w:rsidP="003E6497">
            <w:pPr>
              <w:pStyle w:val="TAL"/>
            </w:pPr>
            <w:proofErr w:type="spellStart"/>
            <w:r>
              <w:t>DcAppUpdateReq</w:t>
            </w:r>
            <w:proofErr w:type="spellEnd"/>
          </w:p>
        </w:tc>
        <w:tc>
          <w:tcPr>
            <w:tcW w:w="421" w:type="dxa"/>
            <w:tcBorders>
              <w:top w:val="single" w:sz="4" w:space="0" w:color="auto"/>
              <w:left w:val="single" w:sz="6" w:space="0" w:color="000000"/>
              <w:bottom w:val="single" w:sz="6" w:space="0" w:color="000000"/>
              <w:right w:val="single" w:sz="6" w:space="0" w:color="000000"/>
            </w:tcBorders>
          </w:tcPr>
          <w:p w14:paraId="61A18C1D" w14:textId="77777777" w:rsidR="00A07F16" w:rsidRDefault="00A07F16" w:rsidP="003E6497">
            <w:pPr>
              <w:pStyle w:val="TAC"/>
            </w:pPr>
            <w:r>
              <w:t>M</w:t>
            </w:r>
          </w:p>
        </w:tc>
        <w:tc>
          <w:tcPr>
            <w:tcW w:w="1258" w:type="dxa"/>
            <w:tcBorders>
              <w:top w:val="single" w:sz="4" w:space="0" w:color="auto"/>
              <w:left w:val="single" w:sz="6" w:space="0" w:color="000000"/>
              <w:bottom w:val="single" w:sz="6" w:space="0" w:color="000000"/>
              <w:right w:val="single" w:sz="6" w:space="0" w:color="000000"/>
            </w:tcBorders>
          </w:tcPr>
          <w:p w14:paraId="0D891B1E" w14:textId="77777777" w:rsidR="00A07F16" w:rsidRDefault="00A07F16" w:rsidP="003E6497">
            <w:pPr>
              <w:pStyle w:val="TAC"/>
            </w:pPr>
            <w:r>
              <w:t>1</w:t>
            </w:r>
          </w:p>
        </w:tc>
        <w:tc>
          <w:tcPr>
            <w:tcW w:w="6345" w:type="dxa"/>
            <w:tcBorders>
              <w:top w:val="single" w:sz="4" w:space="0" w:color="auto"/>
              <w:left w:val="single" w:sz="6" w:space="0" w:color="000000"/>
              <w:bottom w:val="single" w:sz="6" w:space="0" w:color="000000"/>
              <w:right w:val="single" w:sz="6" w:space="0" w:color="000000"/>
            </w:tcBorders>
          </w:tcPr>
          <w:p w14:paraId="5FE1F48F" w14:textId="77777777" w:rsidR="00A07F16" w:rsidRDefault="00A07F16" w:rsidP="003E6497">
            <w:pPr>
              <w:pStyle w:val="TAL"/>
            </w:pPr>
            <w:r>
              <w:t>Represents the DC application and DC application profile information that shall be updated.</w:t>
            </w:r>
          </w:p>
        </w:tc>
      </w:tr>
    </w:tbl>
    <w:p w14:paraId="36E2C5F2" w14:textId="77777777" w:rsidR="00A07F16" w:rsidRDefault="00A07F16" w:rsidP="00A07F16"/>
    <w:p w14:paraId="34D0AFF4" w14:textId="77777777" w:rsidR="00A07F16" w:rsidRDefault="00A07F16" w:rsidP="00A07F16">
      <w:pPr>
        <w:pStyle w:val="TH"/>
        <w:rPr>
          <w:lang w:eastAsia="en-GB"/>
        </w:rPr>
      </w:pPr>
      <w:r>
        <w:rPr>
          <w:lang w:eastAsia="en-GB"/>
        </w:rPr>
        <w:t xml:space="preserve">Table </w:t>
      </w:r>
      <w:r>
        <w:rPr>
          <w:lang w:val="en-US" w:eastAsia="en-GB"/>
        </w:rPr>
        <w:t>6</w:t>
      </w:r>
      <w:r>
        <w:rPr>
          <w:lang w:eastAsia="en-GB"/>
        </w:rPr>
        <w:t>.</w:t>
      </w:r>
      <w:r>
        <w:rPr>
          <w:lang w:val="en-US" w:eastAsia="en-GB"/>
        </w:rPr>
        <w:t>1</w:t>
      </w:r>
      <w:r>
        <w:rPr>
          <w:lang w:eastAsia="en-GB"/>
        </w:rPr>
        <w:t>.3.2.4.3-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33"/>
        <w:gridCol w:w="1250"/>
        <w:gridCol w:w="1123"/>
        <w:gridCol w:w="5233"/>
      </w:tblGrid>
      <w:tr w:rsidR="00A07F16" w14:paraId="0F7CA0C1" w14:textId="77777777" w:rsidTr="003E649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FAF1B7" w14:textId="77777777" w:rsidR="00A07F16" w:rsidRDefault="00A07F16" w:rsidP="003E6497">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A17DDA8" w14:textId="77777777" w:rsidR="00A07F16" w:rsidRDefault="00A07F16" w:rsidP="003E649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09F709D" w14:textId="77777777" w:rsidR="00A07F16" w:rsidRDefault="00A07F16" w:rsidP="003E6497">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FB0172A" w14:textId="77777777" w:rsidR="00A07F16" w:rsidRDefault="00A07F16" w:rsidP="003E6497">
            <w:pPr>
              <w:pStyle w:val="TAH"/>
            </w:pPr>
            <w:r>
              <w:t>Response</w:t>
            </w:r>
          </w:p>
          <w:p w14:paraId="5175A82F" w14:textId="77777777" w:rsidR="00A07F16" w:rsidRDefault="00A07F16" w:rsidP="003E6497">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9C1EBB7" w14:textId="77777777" w:rsidR="00A07F16" w:rsidRDefault="00A07F16" w:rsidP="003E6497">
            <w:pPr>
              <w:pStyle w:val="TAH"/>
            </w:pPr>
            <w:r>
              <w:t>Description</w:t>
            </w:r>
          </w:p>
        </w:tc>
      </w:tr>
      <w:tr w:rsidR="00A07F16" w14:paraId="5CFA03D4" w14:textId="77777777" w:rsidTr="003E6497">
        <w:trPr>
          <w:jc w:val="center"/>
        </w:trPr>
        <w:tc>
          <w:tcPr>
            <w:tcW w:w="825" w:type="pct"/>
            <w:tcBorders>
              <w:top w:val="single" w:sz="4" w:space="0" w:color="auto"/>
              <w:left w:val="single" w:sz="6" w:space="0" w:color="000000"/>
              <w:bottom w:val="single" w:sz="6" w:space="0" w:color="000000"/>
              <w:right w:val="single" w:sz="6" w:space="0" w:color="000000"/>
            </w:tcBorders>
          </w:tcPr>
          <w:p w14:paraId="3B2FB45A" w14:textId="77777777" w:rsidR="00A07F16" w:rsidRDefault="00A07F16" w:rsidP="003E6497">
            <w:pPr>
              <w:pStyle w:val="TAL"/>
            </w:pPr>
            <w:proofErr w:type="spellStart"/>
            <w:r>
              <w:t>DcAppS</w:t>
            </w:r>
            <w:r>
              <w:rPr>
                <w:rFonts w:hint="eastAsia"/>
                <w:lang w:eastAsia="zh-CN"/>
              </w:rPr>
              <w:t>tat</w:t>
            </w:r>
            <w:r>
              <w:t>Resp</w:t>
            </w:r>
            <w:proofErr w:type="spellEnd"/>
          </w:p>
        </w:tc>
        <w:tc>
          <w:tcPr>
            <w:tcW w:w="225" w:type="pct"/>
            <w:tcBorders>
              <w:top w:val="single" w:sz="4" w:space="0" w:color="auto"/>
              <w:left w:val="single" w:sz="6" w:space="0" w:color="000000"/>
              <w:bottom w:val="single" w:sz="6" w:space="0" w:color="000000"/>
              <w:right w:val="single" w:sz="6" w:space="0" w:color="000000"/>
            </w:tcBorders>
          </w:tcPr>
          <w:p w14:paraId="3026A8ED" w14:textId="77777777" w:rsidR="00A07F16" w:rsidRDefault="00A07F16" w:rsidP="003E6497">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562B69D5" w14:textId="77777777" w:rsidR="00A07F16" w:rsidRDefault="00A07F16" w:rsidP="003E6497">
            <w:pPr>
              <w:pStyle w:val="TAC"/>
            </w:pPr>
            <w:r>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5A87F322" w14:textId="77777777" w:rsidR="00A07F16" w:rsidRDefault="00A07F16" w:rsidP="003E6497">
            <w:pPr>
              <w:pStyle w:val="TAL"/>
            </w:pPr>
            <w:r>
              <w:t>200 OK</w:t>
            </w:r>
          </w:p>
        </w:tc>
        <w:tc>
          <w:tcPr>
            <w:tcW w:w="2718" w:type="pct"/>
            <w:tcBorders>
              <w:top w:val="single" w:sz="4" w:space="0" w:color="auto"/>
              <w:left w:val="single" w:sz="6" w:space="0" w:color="000000"/>
              <w:bottom w:val="single" w:sz="6" w:space="0" w:color="000000"/>
              <w:right w:val="single" w:sz="6" w:space="0" w:color="000000"/>
            </w:tcBorders>
          </w:tcPr>
          <w:p w14:paraId="2C8748A1" w14:textId="77777777" w:rsidR="00A07F16" w:rsidRDefault="00A07F16" w:rsidP="003E6497">
            <w:pPr>
              <w:pStyle w:val="TAL"/>
            </w:pPr>
            <w:r>
              <w:t>Indicates the successfully updated list of APPID.</w:t>
            </w:r>
          </w:p>
        </w:tc>
      </w:tr>
      <w:tr w:rsidR="00A07F16" w14:paraId="27846288" w14:textId="77777777" w:rsidTr="003E6497">
        <w:trPr>
          <w:jc w:val="center"/>
        </w:trPr>
        <w:tc>
          <w:tcPr>
            <w:tcW w:w="825" w:type="pct"/>
            <w:tcBorders>
              <w:top w:val="single" w:sz="4" w:space="0" w:color="auto"/>
              <w:left w:val="single" w:sz="6" w:space="0" w:color="000000"/>
              <w:bottom w:val="single" w:sz="6" w:space="0" w:color="000000"/>
              <w:right w:val="single" w:sz="6" w:space="0" w:color="000000"/>
            </w:tcBorders>
          </w:tcPr>
          <w:p w14:paraId="7E71D6D2" w14:textId="77777777" w:rsidR="00A07F16" w:rsidRDefault="00A07F16" w:rsidP="003E6497">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704B2B53" w14:textId="77777777" w:rsidR="00A07F16" w:rsidRDefault="00A07F16" w:rsidP="003E6497">
            <w:pPr>
              <w:pStyle w:val="TAC"/>
            </w:pPr>
          </w:p>
        </w:tc>
        <w:tc>
          <w:tcPr>
            <w:tcW w:w="649" w:type="pct"/>
            <w:tcBorders>
              <w:top w:val="single" w:sz="4" w:space="0" w:color="auto"/>
              <w:left w:val="single" w:sz="6" w:space="0" w:color="000000"/>
              <w:bottom w:val="single" w:sz="6" w:space="0" w:color="000000"/>
              <w:right w:val="single" w:sz="6" w:space="0" w:color="000000"/>
            </w:tcBorders>
          </w:tcPr>
          <w:p w14:paraId="0ECA04DE" w14:textId="77777777" w:rsidR="00A07F16" w:rsidRDefault="00A07F16" w:rsidP="003E6497">
            <w:pPr>
              <w:pStyle w:val="TAC"/>
            </w:pPr>
          </w:p>
        </w:tc>
        <w:tc>
          <w:tcPr>
            <w:tcW w:w="583" w:type="pct"/>
            <w:tcBorders>
              <w:top w:val="single" w:sz="4" w:space="0" w:color="auto"/>
              <w:left w:val="single" w:sz="6" w:space="0" w:color="000000"/>
              <w:bottom w:val="single" w:sz="6" w:space="0" w:color="000000"/>
              <w:right w:val="single" w:sz="6" w:space="0" w:color="000000"/>
            </w:tcBorders>
          </w:tcPr>
          <w:p w14:paraId="772979E8" w14:textId="77777777" w:rsidR="00A07F16" w:rsidRDefault="00A07F16" w:rsidP="003E6497">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tcPr>
          <w:p w14:paraId="0D36C181" w14:textId="77777777" w:rsidR="00A07F16" w:rsidRDefault="00A07F16" w:rsidP="003E6497">
            <w:pPr>
              <w:pStyle w:val="TAL"/>
            </w:pPr>
            <w:r>
              <w:t>Temporary redirection.</w:t>
            </w:r>
          </w:p>
          <w:p w14:paraId="08AA2E09" w14:textId="77777777" w:rsidR="00A07F16" w:rsidRDefault="00A07F16" w:rsidP="003E6497">
            <w:pPr>
              <w:pStyle w:val="TAL"/>
            </w:pPr>
          </w:p>
          <w:p w14:paraId="03B4BD48" w14:textId="77777777" w:rsidR="00A07F16" w:rsidRDefault="00A07F16" w:rsidP="003E6497">
            <w:pPr>
              <w:pStyle w:val="TAL"/>
            </w:pPr>
            <w:r>
              <w:t>The response shall include a Location header field containing an alternative URI of the resource located in an alternative MMTel Enabler Server.</w:t>
            </w:r>
          </w:p>
          <w:p w14:paraId="47CE1480" w14:textId="77777777" w:rsidR="00A07F16" w:rsidRDefault="00A07F16" w:rsidP="003E6497">
            <w:pPr>
              <w:pStyle w:val="TAL"/>
            </w:pPr>
          </w:p>
          <w:p w14:paraId="47F545D2" w14:textId="77777777" w:rsidR="00A07F16" w:rsidRDefault="00A07F16" w:rsidP="003E6497">
            <w:pPr>
              <w:pStyle w:val="TAL"/>
            </w:pPr>
            <w:r>
              <w:t>Redirection handling is described in clause 5.2.10 of 3GPP TS 29.122 [</w:t>
            </w:r>
            <w:r>
              <w:rPr>
                <w:rFonts w:hint="eastAsia"/>
                <w:lang w:val="en-US" w:eastAsia="zh-CN"/>
              </w:rPr>
              <w:t>2</w:t>
            </w:r>
            <w:r>
              <w:t>].</w:t>
            </w:r>
          </w:p>
        </w:tc>
      </w:tr>
      <w:tr w:rsidR="00A07F16" w14:paraId="024A0CEF" w14:textId="77777777" w:rsidTr="003E6497">
        <w:trPr>
          <w:jc w:val="center"/>
        </w:trPr>
        <w:tc>
          <w:tcPr>
            <w:tcW w:w="825" w:type="pct"/>
            <w:tcBorders>
              <w:top w:val="single" w:sz="4" w:space="0" w:color="auto"/>
              <w:left w:val="single" w:sz="6" w:space="0" w:color="000000"/>
              <w:bottom w:val="single" w:sz="6" w:space="0" w:color="000000"/>
              <w:right w:val="single" w:sz="6" w:space="0" w:color="000000"/>
            </w:tcBorders>
          </w:tcPr>
          <w:p w14:paraId="1CC4BBB2" w14:textId="77777777" w:rsidR="00A07F16" w:rsidRDefault="00A07F16" w:rsidP="003E6497">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42616FA9" w14:textId="77777777" w:rsidR="00A07F16" w:rsidRDefault="00A07F16" w:rsidP="003E6497">
            <w:pPr>
              <w:pStyle w:val="TAC"/>
            </w:pPr>
          </w:p>
        </w:tc>
        <w:tc>
          <w:tcPr>
            <w:tcW w:w="649" w:type="pct"/>
            <w:tcBorders>
              <w:top w:val="single" w:sz="4" w:space="0" w:color="auto"/>
              <w:left w:val="single" w:sz="6" w:space="0" w:color="000000"/>
              <w:bottom w:val="single" w:sz="6" w:space="0" w:color="000000"/>
              <w:right w:val="single" w:sz="6" w:space="0" w:color="000000"/>
            </w:tcBorders>
          </w:tcPr>
          <w:p w14:paraId="2F0571A0" w14:textId="77777777" w:rsidR="00A07F16" w:rsidRDefault="00A07F16" w:rsidP="003E6497">
            <w:pPr>
              <w:pStyle w:val="TAC"/>
            </w:pPr>
          </w:p>
        </w:tc>
        <w:tc>
          <w:tcPr>
            <w:tcW w:w="583" w:type="pct"/>
            <w:tcBorders>
              <w:top w:val="single" w:sz="4" w:space="0" w:color="auto"/>
              <w:left w:val="single" w:sz="6" w:space="0" w:color="000000"/>
              <w:bottom w:val="single" w:sz="6" w:space="0" w:color="000000"/>
              <w:right w:val="single" w:sz="6" w:space="0" w:color="000000"/>
            </w:tcBorders>
          </w:tcPr>
          <w:p w14:paraId="7EE4C8AF" w14:textId="77777777" w:rsidR="00A07F16" w:rsidRDefault="00A07F16" w:rsidP="003E6497">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tcPr>
          <w:p w14:paraId="29F3DF4E" w14:textId="77777777" w:rsidR="00A07F16" w:rsidRDefault="00A07F16" w:rsidP="003E6497">
            <w:pPr>
              <w:pStyle w:val="TAL"/>
            </w:pPr>
            <w:r>
              <w:t>Permanent redirection.</w:t>
            </w:r>
          </w:p>
          <w:p w14:paraId="0BCA8563" w14:textId="77777777" w:rsidR="00A07F16" w:rsidRDefault="00A07F16" w:rsidP="003E6497">
            <w:pPr>
              <w:pStyle w:val="TAL"/>
            </w:pPr>
          </w:p>
          <w:p w14:paraId="736BD677" w14:textId="77777777" w:rsidR="00A07F16" w:rsidRDefault="00A07F16" w:rsidP="003E6497">
            <w:pPr>
              <w:pStyle w:val="TAL"/>
            </w:pPr>
            <w:r>
              <w:t>The response shall include a Location header field containing an alternative URI of the resource located in an alternative MMTel Enabler Server.</w:t>
            </w:r>
          </w:p>
          <w:p w14:paraId="0B0F9995" w14:textId="77777777" w:rsidR="00A07F16" w:rsidRDefault="00A07F16" w:rsidP="003E6497">
            <w:pPr>
              <w:pStyle w:val="TAL"/>
            </w:pPr>
          </w:p>
          <w:p w14:paraId="70839077" w14:textId="77777777" w:rsidR="00A07F16" w:rsidRDefault="00A07F16" w:rsidP="003E6497">
            <w:pPr>
              <w:pStyle w:val="TAL"/>
            </w:pPr>
            <w:r>
              <w:t>Redirection handling is described in clause 5.2.10 of 3GPP TS 29.122 [</w:t>
            </w:r>
            <w:r>
              <w:rPr>
                <w:rFonts w:hint="eastAsia"/>
                <w:lang w:val="en-US" w:eastAsia="zh-CN"/>
              </w:rPr>
              <w:t>2</w:t>
            </w:r>
            <w:r>
              <w:t>].</w:t>
            </w:r>
          </w:p>
        </w:tc>
      </w:tr>
      <w:tr w:rsidR="00A07F16" w14:paraId="1C8EA1C9" w14:textId="77777777" w:rsidTr="003E649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DDEEF48" w14:textId="77777777" w:rsidR="00A07F16" w:rsidRDefault="00A07F16" w:rsidP="003E6497">
            <w:pPr>
              <w:pStyle w:val="TAN"/>
              <w:rPr>
                <w:kern w:val="2"/>
                <w:szCs w:val="22"/>
              </w:rPr>
            </w:pPr>
            <w:r>
              <w:t>NOTE:</w:t>
            </w:r>
            <w:r>
              <w:tab/>
              <w:t>The mandatory HTTP error status codes for the POST method listed in table 5.2.6-1 of 3GPP TS 29.122 [</w:t>
            </w:r>
            <w:r>
              <w:rPr>
                <w:rFonts w:hint="eastAsia"/>
                <w:lang w:val="en-US" w:eastAsia="zh-CN"/>
              </w:rPr>
              <w:t>3</w:t>
            </w:r>
            <w:r>
              <w:t>] shall also apply.</w:t>
            </w:r>
          </w:p>
        </w:tc>
      </w:tr>
    </w:tbl>
    <w:p w14:paraId="26E1538B" w14:textId="77777777" w:rsidR="00A07F16" w:rsidRDefault="00A07F16" w:rsidP="00A07F16"/>
    <w:p w14:paraId="2D4EC5D4" w14:textId="77777777" w:rsidR="00A07F16" w:rsidRDefault="00A07F16" w:rsidP="00A07F16">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3.2.4.3-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0"/>
      </w:tblGrid>
      <w:tr w:rsidR="00A07F16" w14:paraId="7DC274AC" w14:textId="77777777" w:rsidTr="003E6497">
        <w:trPr>
          <w:jc w:val="center"/>
        </w:trPr>
        <w:tc>
          <w:tcPr>
            <w:tcW w:w="825" w:type="pct"/>
            <w:shd w:val="clear" w:color="auto" w:fill="C0C0C0"/>
          </w:tcPr>
          <w:p w14:paraId="420810AF" w14:textId="77777777" w:rsidR="00A07F16" w:rsidRDefault="00A07F16" w:rsidP="003E6497">
            <w:pPr>
              <w:pStyle w:val="TAH"/>
            </w:pPr>
            <w:r>
              <w:t>Name</w:t>
            </w:r>
          </w:p>
        </w:tc>
        <w:tc>
          <w:tcPr>
            <w:tcW w:w="732" w:type="pct"/>
            <w:shd w:val="clear" w:color="auto" w:fill="C0C0C0"/>
          </w:tcPr>
          <w:p w14:paraId="4A74EC08" w14:textId="77777777" w:rsidR="00A07F16" w:rsidRDefault="00A07F16" w:rsidP="003E6497">
            <w:pPr>
              <w:pStyle w:val="TAH"/>
            </w:pPr>
            <w:r>
              <w:t>Data type</w:t>
            </w:r>
          </w:p>
        </w:tc>
        <w:tc>
          <w:tcPr>
            <w:tcW w:w="217" w:type="pct"/>
            <w:shd w:val="clear" w:color="auto" w:fill="C0C0C0"/>
          </w:tcPr>
          <w:p w14:paraId="028FBC50" w14:textId="77777777" w:rsidR="00A07F16" w:rsidRDefault="00A07F16" w:rsidP="003E6497">
            <w:pPr>
              <w:pStyle w:val="TAH"/>
            </w:pPr>
            <w:r>
              <w:t>P</w:t>
            </w:r>
          </w:p>
        </w:tc>
        <w:tc>
          <w:tcPr>
            <w:tcW w:w="581" w:type="pct"/>
            <w:shd w:val="clear" w:color="auto" w:fill="C0C0C0"/>
          </w:tcPr>
          <w:p w14:paraId="5F37EE86" w14:textId="77777777" w:rsidR="00A07F16" w:rsidRDefault="00A07F16" w:rsidP="003E6497">
            <w:pPr>
              <w:pStyle w:val="TAH"/>
            </w:pPr>
            <w:r>
              <w:t>Cardinality</w:t>
            </w:r>
          </w:p>
        </w:tc>
        <w:tc>
          <w:tcPr>
            <w:tcW w:w="2645" w:type="pct"/>
            <w:shd w:val="clear" w:color="auto" w:fill="C0C0C0"/>
            <w:vAlign w:val="center"/>
          </w:tcPr>
          <w:p w14:paraId="7FC683FD" w14:textId="77777777" w:rsidR="00A07F16" w:rsidRDefault="00A07F16" w:rsidP="003E6497">
            <w:pPr>
              <w:pStyle w:val="TAH"/>
            </w:pPr>
            <w:r>
              <w:t>Description</w:t>
            </w:r>
          </w:p>
        </w:tc>
      </w:tr>
      <w:tr w:rsidR="00A07F16" w14:paraId="2C5CB4B7" w14:textId="77777777" w:rsidTr="003E6497">
        <w:trPr>
          <w:jc w:val="center"/>
        </w:trPr>
        <w:tc>
          <w:tcPr>
            <w:tcW w:w="825" w:type="pct"/>
          </w:tcPr>
          <w:p w14:paraId="2802DCC0" w14:textId="77777777" w:rsidR="00A07F16" w:rsidRDefault="00A07F16" w:rsidP="003E6497">
            <w:pPr>
              <w:pStyle w:val="TAL"/>
            </w:pPr>
            <w:r>
              <w:t>Location</w:t>
            </w:r>
          </w:p>
        </w:tc>
        <w:tc>
          <w:tcPr>
            <w:tcW w:w="732" w:type="pct"/>
          </w:tcPr>
          <w:p w14:paraId="10DB8BBE" w14:textId="77777777" w:rsidR="00A07F16" w:rsidRDefault="00A07F16" w:rsidP="003E6497">
            <w:pPr>
              <w:pStyle w:val="TAL"/>
            </w:pPr>
            <w:r>
              <w:t>string</w:t>
            </w:r>
          </w:p>
        </w:tc>
        <w:tc>
          <w:tcPr>
            <w:tcW w:w="217" w:type="pct"/>
          </w:tcPr>
          <w:p w14:paraId="518CB145" w14:textId="77777777" w:rsidR="00A07F16" w:rsidRDefault="00A07F16" w:rsidP="003E6497">
            <w:pPr>
              <w:pStyle w:val="TAC"/>
            </w:pPr>
            <w:r>
              <w:t>M</w:t>
            </w:r>
          </w:p>
        </w:tc>
        <w:tc>
          <w:tcPr>
            <w:tcW w:w="581" w:type="pct"/>
          </w:tcPr>
          <w:p w14:paraId="1D797537" w14:textId="77777777" w:rsidR="00A07F16" w:rsidRDefault="00A07F16" w:rsidP="003E6497">
            <w:pPr>
              <w:pStyle w:val="TAC"/>
            </w:pPr>
            <w:r>
              <w:t>1</w:t>
            </w:r>
          </w:p>
        </w:tc>
        <w:tc>
          <w:tcPr>
            <w:tcW w:w="2645" w:type="pct"/>
            <w:vAlign w:val="center"/>
          </w:tcPr>
          <w:p w14:paraId="57928DF4" w14:textId="77777777" w:rsidR="00A07F16" w:rsidRDefault="00A07F16" w:rsidP="003E6497">
            <w:pPr>
              <w:pStyle w:val="TAL"/>
            </w:pPr>
            <w:r>
              <w:t>An alternative URI of the resource located in an alternative MMTel Enabler Server.</w:t>
            </w:r>
          </w:p>
        </w:tc>
      </w:tr>
    </w:tbl>
    <w:p w14:paraId="7B8D999B" w14:textId="77777777" w:rsidR="00A07F16" w:rsidRDefault="00A07F16" w:rsidP="00A07F16"/>
    <w:p w14:paraId="024ADA4E" w14:textId="77777777" w:rsidR="00A07F16" w:rsidRDefault="00A07F16" w:rsidP="00A07F16">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3.2.4.3-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0"/>
      </w:tblGrid>
      <w:tr w:rsidR="00A07F16" w14:paraId="5F9D51B3" w14:textId="77777777" w:rsidTr="003E6497">
        <w:trPr>
          <w:jc w:val="center"/>
        </w:trPr>
        <w:tc>
          <w:tcPr>
            <w:tcW w:w="825" w:type="pct"/>
            <w:shd w:val="clear" w:color="auto" w:fill="C0C0C0"/>
          </w:tcPr>
          <w:p w14:paraId="0CA593B8" w14:textId="77777777" w:rsidR="00A07F16" w:rsidRDefault="00A07F16" w:rsidP="003E6497">
            <w:pPr>
              <w:pStyle w:val="TAH"/>
            </w:pPr>
            <w:r>
              <w:t>Name</w:t>
            </w:r>
          </w:p>
        </w:tc>
        <w:tc>
          <w:tcPr>
            <w:tcW w:w="732" w:type="pct"/>
            <w:shd w:val="clear" w:color="auto" w:fill="C0C0C0"/>
          </w:tcPr>
          <w:p w14:paraId="4720A1DC" w14:textId="77777777" w:rsidR="00A07F16" w:rsidRDefault="00A07F16" w:rsidP="003E6497">
            <w:pPr>
              <w:pStyle w:val="TAH"/>
            </w:pPr>
            <w:r>
              <w:t>Data type</w:t>
            </w:r>
          </w:p>
        </w:tc>
        <w:tc>
          <w:tcPr>
            <w:tcW w:w="217" w:type="pct"/>
            <w:shd w:val="clear" w:color="auto" w:fill="C0C0C0"/>
          </w:tcPr>
          <w:p w14:paraId="49EE3F3E" w14:textId="77777777" w:rsidR="00A07F16" w:rsidRDefault="00A07F16" w:rsidP="003E6497">
            <w:pPr>
              <w:pStyle w:val="TAH"/>
            </w:pPr>
            <w:r>
              <w:t>P</w:t>
            </w:r>
          </w:p>
        </w:tc>
        <w:tc>
          <w:tcPr>
            <w:tcW w:w="581" w:type="pct"/>
            <w:shd w:val="clear" w:color="auto" w:fill="C0C0C0"/>
          </w:tcPr>
          <w:p w14:paraId="53FCFF45" w14:textId="77777777" w:rsidR="00A07F16" w:rsidRDefault="00A07F16" w:rsidP="003E6497">
            <w:pPr>
              <w:pStyle w:val="TAH"/>
            </w:pPr>
            <w:r>
              <w:t>Cardinality</w:t>
            </w:r>
          </w:p>
        </w:tc>
        <w:tc>
          <w:tcPr>
            <w:tcW w:w="2645" w:type="pct"/>
            <w:shd w:val="clear" w:color="auto" w:fill="C0C0C0"/>
            <w:vAlign w:val="center"/>
          </w:tcPr>
          <w:p w14:paraId="2BD9DA6D" w14:textId="77777777" w:rsidR="00A07F16" w:rsidRDefault="00A07F16" w:rsidP="003E6497">
            <w:pPr>
              <w:pStyle w:val="TAH"/>
            </w:pPr>
            <w:r>
              <w:t>Description</w:t>
            </w:r>
          </w:p>
        </w:tc>
      </w:tr>
      <w:tr w:rsidR="00A07F16" w14:paraId="498702D3" w14:textId="77777777" w:rsidTr="003E6497">
        <w:trPr>
          <w:jc w:val="center"/>
        </w:trPr>
        <w:tc>
          <w:tcPr>
            <w:tcW w:w="825" w:type="pct"/>
          </w:tcPr>
          <w:p w14:paraId="31543285" w14:textId="77777777" w:rsidR="00A07F16" w:rsidRDefault="00A07F16" w:rsidP="003E6497">
            <w:pPr>
              <w:pStyle w:val="TAL"/>
            </w:pPr>
            <w:r>
              <w:t>Location</w:t>
            </w:r>
          </w:p>
        </w:tc>
        <w:tc>
          <w:tcPr>
            <w:tcW w:w="732" w:type="pct"/>
          </w:tcPr>
          <w:p w14:paraId="0622E0C7" w14:textId="77777777" w:rsidR="00A07F16" w:rsidRDefault="00A07F16" w:rsidP="003E6497">
            <w:pPr>
              <w:pStyle w:val="TAL"/>
            </w:pPr>
            <w:r>
              <w:t>string</w:t>
            </w:r>
          </w:p>
        </w:tc>
        <w:tc>
          <w:tcPr>
            <w:tcW w:w="217" w:type="pct"/>
          </w:tcPr>
          <w:p w14:paraId="0315D836" w14:textId="77777777" w:rsidR="00A07F16" w:rsidRDefault="00A07F16" w:rsidP="003E6497">
            <w:pPr>
              <w:pStyle w:val="TAC"/>
            </w:pPr>
            <w:r>
              <w:t>M</w:t>
            </w:r>
          </w:p>
        </w:tc>
        <w:tc>
          <w:tcPr>
            <w:tcW w:w="581" w:type="pct"/>
          </w:tcPr>
          <w:p w14:paraId="78143FA5" w14:textId="77777777" w:rsidR="00A07F16" w:rsidRDefault="00A07F16" w:rsidP="003E6497">
            <w:pPr>
              <w:pStyle w:val="TAC"/>
            </w:pPr>
            <w:r>
              <w:t>1</w:t>
            </w:r>
          </w:p>
        </w:tc>
        <w:tc>
          <w:tcPr>
            <w:tcW w:w="2645" w:type="pct"/>
            <w:vAlign w:val="center"/>
          </w:tcPr>
          <w:p w14:paraId="3BDA8758" w14:textId="77777777" w:rsidR="00A07F16" w:rsidRDefault="00A07F16" w:rsidP="003E6497">
            <w:pPr>
              <w:pStyle w:val="TAL"/>
            </w:pPr>
            <w:r>
              <w:t xml:space="preserve">An alternative URI of the resource located in an alternative </w:t>
            </w:r>
            <w:r>
              <w:rPr>
                <w:rFonts w:eastAsiaTheme="minorEastAsia"/>
              </w:rPr>
              <w:t>MMTel Enabler</w:t>
            </w:r>
            <w:r>
              <w:t xml:space="preserve"> Server.</w:t>
            </w:r>
          </w:p>
        </w:tc>
      </w:tr>
    </w:tbl>
    <w:p w14:paraId="5B8439E8" w14:textId="77777777" w:rsidR="00A07F16" w:rsidRDefault="00A07F16" w:rsidP="00A07F16"/>
    <w:p w14:paraId="6067FD30"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347" w:name="_Toc6538"/>
      <w:bookmarkStart w:id="348" w:name="_Toc7144"/>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7AAE70A4" w14:textId="77777777" w:rsidR="00A07F16" w:rsidRPr="005B6C0B" w:rsidRDefault="00A07F16" w:rsidP="00AC437B">
      <w:pPr>
        <w:pStyle w:val="H6"/>
        <w:rPr>
          <w:lang w:val="en-US" w:eastAsia="zh-CN"/>
          <w:rPrChange w:id="349" w:author="Zhenning" w:date="2025-11-10T19:03:00Z">
            <w:rPr/>
          </w:rPrChange>
        </w:rPr>
      </w:pPr>
      <w:r>
        <w:rPr>
          <w:rFonts w:hint="eastAsia"/>
          <w:lang w:val="en-US" w:eastAsia="zh-CN"/>
        </w:rPr>
        <w:lastRenderedPageBreak/>
        <w:t>6</w:t>
      </w:r>
      <w:r w:rsidRPr="005B6C0B">
        <w:rPr>
          <w:lang w:val="en-US" w:eastAsia="zh-CN"/>
          <w:rPrChange w:id="350" w:author="Zhenning" w:date="2025-11-10T19:03:00Z">
            <w:rPr>
              <w:lang w:eastAsia="zh-CN"/>
            </w:rPr>
          </w:rPrChange>
        </w:rPr>
        <w:t>.</w:t>
      </w:r>
      <w:r>
        <w:rPr>
          <w:rFonts w:hint="eastAsia"/>
          <w:lang w:val="en-US" w:eastAsia="zh-CN"/>
        </w:rPr>
        <w:t>1</w:t>
      </w:r>
      <w:r w:rsidRPr="005B6C0B">
        <w:rPr>
          <w:lang w:val="en-US" w:eastAsia="zh-CN"/>
          <w:rPrChange w:id="351" w:author="Zhenning" w:date="2025-11-10T19:03:00Z">
            <w:rPr>
              <w:lang w:eastAsia="zh-CN"/>
            </w:rPr>
          </w:rPrChange>
        </w:rPr>
        <w:t>.3.2.4.4</w:t>
      </w:r>
      <w:r w:rsidRPr="005B6C0B">
        <w:rPr>
          <w:lang w:val="en-US" w:eastAsia="zh-CN"/>
          <w:rPrChange w:id="352" w:author="Zhenning" w:date="2025-11-10T19:03:00Z">
            <w:rPr>
              <w:lang w:eastAsia="zh-CN"/>
            </w:rPr>
          </w:rPrChange>
        </w:rPr>
        <w:tab/>
        <w:t>Operation: Delete</w:t>
      </w:r>
      <w:bookmarkEnd w:id="347"/>
      <w:bookmarkEnd w:id="348"/>
    </w:p>
    <w:p w14:paraId="11242AFB" w14:textId="77777777" w:rsidR="00A07F16" w:rsidRDefault="00A07F16" w:rsidP="00A07F16">
      <w:pPr>
        <w:rPr>
          <w:lang w:eastAsia="en-GB"/>
        </w:rPr>
      </w:pPr>
      <w:r>
        <w:rPr>
          <w:lang w:eastAsia="en-GB"/>
        </w:rPr>
        <w:t>This custom operation enables to delete existing DC application.</w:t>
      </w:r>
    </w:p>
    <w:p w14:paraId="3391AC23" w14:textId="69C47EEB" w:rsidR="00A07F16" w:rsidRDefault="00A07F16" w:rsidP="00A07F16">
      <w:pPr>
        <w:rPr>
          <w:lang w:eastAsia="en-GB"/>
        </w:rPr>
      </w:pPr>
      <w:r>
        <w:rPr>
          <w:lang w:eastAsia="en-GB"/>
        </w:rPr>
        <w:t xml:space="preserve">This operation shall support the request data structures specified in </w:t>
      </w:r>
      <w:del w:id="353" w:author="Zhenning-r1" w:date="2025-11-19T05:06:00Z">
        <w:r w:rsidDel="001340EC">
          <w:rPr>
            <w:lang w:eastAsia="en-GB"/>
          </w:rPr>
          <w:delText xml:space="preserve">table </w:delText>
        </w:r>
      </w:del>
      <w:ins w:id="354" w:author="Zhenning-r1" w:date="2025-11-19T05:06:00Z">
        <w:r w:rsidR="001340EC">
          <w:rPr>
            <w:lang w:eastAsia="en-GB"/>
          </w:rPr>
          <w:t>table </w:t>
        </w:r>
      </w:ins>
      <w:r>
        <w:rPr>
          <w:lang w:val="en-US" w:eastAsia="en-GB"/>
        </w:rPr>
        <w:t>6</w:t>
      </w:r>
      <w:r>
        <w:rPr>
          <w:lang w:eastAsia="en-GB"/>
        </w:rPr>
        <w:t>.</w:t>
      </w:r>
      <w:r>
        <w:rPr>
          <w:lang w:val="en-US" w:eastAsia="en-GB"/>
        </w:rPr>
        <w:t>1</w:t>
      </w:r>
      <w:r>
        <w:rPr>
          <w:lang w:eastAsia="en-GB"/>
        </w:rPr>
        <w:t xml:space="preserve">.3.2.4.4-1 and the response data structure and response codes specified in </w:t>
      </w:r>
      <w:del w:id="355" w:author="Zhenning-r1" w:date="2025-11-19T05:06:00Z">
        <w:r w:rsidDel="001340EC">
          <w:rPr>
            <w:lang w:eastAsia="en-GB"/>
          </w:rPr>
          <w:delText xml:space="preserve">table </w:delText>
        </w:r>
      </w:del>
      <w:ins w:id="356" w:author="Zhenning-r1" w:date="2025-11-19T05:06:00Z">
        <w:r w:rsidR="001340EC">
          <w:rPr>
            <w:lang w:eastAsia="en-GB"/>
          </w:rPr>
          <w:t>table </w:t>
        </w:r>
      </w:ins>
      <w:r>
        <w:rPr>
          <w:lang w:val="en-US" w:eastAsia="en-GB"/>
        </w:rPr>
        <w:t>6</w:t>
      </w:r>
      <w:r>
        <w:rPr>
          <w:lang w:eastAsia="en-GB"/>
        </w:rPr>
        <w:t>.</w:t>
      </w:r>
      <w:r>
        <w:rPr>
          <w:lang w:val="en-US" w:eastAsia="en-GB"/>
        </w:rPr>
        <w:t>1</w:t>
      </w:r>
      <w:r>
        <w:rPr>
          <w:lang w:eastAsia="en-GB"/>
        </w:rPr>
        <w:t>.3.2.4.4-2.</w:t>
      </w:r>
    </w:p>
    <w:p w14:paraId="76858318" w14:textId="77777777" w:rsidR="00A07F16" w:rsidRDefault="00A07F16" w:rsidP="00A07F16">
      <w:pPr>
        <w:pStyle w:val="TH"/>
        <w:rPr>
          <w:lang w:eastAsia="en-GB"/>
        </w:rPr>
      </w:pPr>
      <w:r>
        <w:rPr>
          <w:lang w:eastAsia="en-GB"/>
        </w:rPr>
        <w:t xml:space="preserve">Table </w:t>
      </w:r>
      <w:r>
        <w:rPr>
          <w:lang w:val="en-US" w:eastAsia="en-GB"/>
        </w:rPr>
        <w:t>6</w:t>
      </w:r>
      <w:r>
        <w:rPr>
          <w:lang w:eastAsia="en-GB"/>
        </w:rPr>
        <w:t>.</w:t>
      </w:r>
      <w:r>
        <w:rPr>
          <w:lang w:val="en-US" w:eastAsia="en-GB"/>
        </w:rPr>
        <w:t>1</w:t>
      </w:r>
      <w:r>
        <w:rPr>
          <w:lang w:eastAsia="en-GB"/>
        </w:rPr>
        <w:t>.3.2.4.4-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3"/>
        <w:gridCol w:w="421"/>
        <w:gridCol w:w="1258"/>
        <w:gridCol w:w="6345"/>
      </w:tblGrid>
      <w:tr w:rsidR="00A07F16" w14:paraId="4322995C" w14:textId="77777777" w:rsidTr="003E6497">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7B031B63" w14:textId="77777777" w:rsidR="00A07F16" w:rsidRDefault="00A07F16" w:rsidP="003E6497">
            <w:pPr>
              <w:pStyle w:val="TAH"/>
            </w:pPr>
            <w:r>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413EA5EB" w14:textId="77777777" w:rsidR="00A07F16" w:rsidRDefault="00A07F16" w:rsidP="003E6497">
            <w:pPr>
              <w:pStyle w:val="TAH"/>
            </w:pPr>
            <w:r>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1B6FF314" w14:textId="77777777" w:rsidR="00A07F16" w:rsidRDefault="00A07F16" w:rsidP="003E6497">
            <w:pPr>
              <w:pStyle w:val="TAH"/>
            </w:pPr>
            <w:r>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30CCFD6A" w14:textId="77777777" w:rsidR="00A07F16" w:rsidRDefault="00A07F16" w:rsidP="003E6497">
            <w:pPr>
              <w:pStyle w:val="TAH"/>
            </w:pPr>
            <w:r>
              <w:t>Description</w:t>
            </w:r>
          </w:p>
        </w:tc>
      </w:tr>
      <w:tr w:rsidR="00A07F16" w14:paraId="3170935F" w14:textId="77777777" w:rsidTr="003E6497">
        <w:trPr>
          <w:jc w:val="center"/>
        </w:trPr>
        <w:tc>
          <w:tcPr>
            <w:tcW w:w="1603" w:type="dxa"/>
            <w:tcBorders>
              <w:top w:val="single" w:sz="4" w:space="0" w:color="auto"/>
              <w:left w:val="single" w:sz="6" w:space="0" w:color="000000"/>
              <w:bottom w:val="single" w:sz="6" w:space="0" w:color="000000"/>
              <w:right w:val="single" w:sz="6" w:space="0" w:color="000000"/>
            </w:tcBorders>
          </w:tcPr>
          <w:p w14:paraId="21622DB3" w14:textId="77777777" w:rsidR="00A07F16" w:rsidRDefault="00A07F16" w:rsidP="003E6497">
            <w:pPr>
              <w:pStyle w:val="TAL"/>
            </w:pPr>
            <w:proofErr w:type="spellStart"/>
            <w:r>
              <w:t>DcAppIdReq</w:t>
            </w:r>
            <w:proofErr w:type="spellEnd"/>
          </w:p>
        </w:tc>
        <w:tc>
          <w:tcPr>
            <w:tcW w:w="421" w:type="dxa"/>
            <w:tcBorders>
              <w:top w:val="single" w:sz="4" w:space="0" w:color="auto"/>
              <w:left w:val="single" w:sz="6" w:space="0" w:color="000000"/>
              <w:bottom w:val="single" w:sz="6" w:space="0" w:color="000000"/>
              <w:right w:val="single" w:sz="6" w:space="0" w:color="000000"/>
            </w:tcBorders>
          </w:tcPr>
          <w:p w14:paraId="4E7FE63F" w14:textId="77777777" w:rsidR="00A07F16" w:rsidRDefault="00A07F16" w:rsidP="003E6497">
            <w:pPr>
              <w:pStyle w:val="TAC"/>
            </w:pPr>
            <w:r>
              <w:t>M</w:t>
            </w:r>
          </w:p>
        </w:tc>
        <w:tc>
          <w:tcPr>
            <w:tcW w:w="1258" w:type="dxa"/>
            <w:tcBorders>
              <w:top w:val="single" w:sz="4" w:space="0" w:color="auto"/>
              <w:left w:val="single" w:sz="6" w:space="0" w:color="000000"/>
              <w:bottom w:val="single" w:sz="6" w:space="0" w:color="000000"/>
              <w:right w:val="single" w:sz="6" w:space="0" w:color="000000"/>
            </w:tcBorders>
          </w:tcPr>
          <w:p w14:paraId="1BB0DDE6" w14:textId="77777777" w:rsidR="00A07F16" w:rsidRDefault="00A07F16" w:rsidP="003E6497">
            <w:pPr>
              <w:pStyle w:val="TAC"/>
            </w:pPr>
            <w:r>
              <w:t>1</w:t>
            </w:r>
          </w:p>
        </w:tc>
        <w:tc>
          <w:tcPr>
            <w:tcW w:w="6345" w:type="dxa"/>
            <w:tcBorders>
              <w:top w:val="single" w:sz="4" w:space="0" w:color="auto"/>
              <w:left w:val="single" w:sz="6" w:space="0" w:color="000000"/>
              <w:bottom w:val="single" w:sz="6" w:space="0" w:color="000000"/>
              <w:right w:val="single" w:sz="6" w:space="0" w:color="000000"/>
            </w:tcBorders>
          </w:tcPr>
          <w:p w14:paraId="6B3D8051" w14:textId="77777777" w:rsidR="00A07F16" w:rsidRDefault="00A07F16" w:rsidP="003E6497">
            <w:pPr>
              <w:pStyle w:val="TAL"/>
            </w:pPr>
            <w:r>
              <w:t>Represents the DC application and DC application that shall be deleted.</w:t>
            </w:r>
          </w:p>
        </w:tc>
      </w:tr>
    </w:tbl>
    <w:p w14:paraId="46D26560" w14:textId="77777777" w:rsidR="00A07F16" w:rsidRDefault="00A07F16" w:rsidP="00A07F16"/>
    <w:p w14:paraId="1087E0C1" w14:textId="77777777" w:rsidR="00A07F16" w:rsidRDefault="00A07F16" w:rsidP="00A07F16">
      <w:pPr>
        <w:pStyle w:val="TH"/>
        <w:rPr>
          <w:lang w:eastAsia="en-GB"/>
        </w:rPr>
      </w:pPr>
      <w:r>
        <w:rPr>
          <w:lang w:eastAsia="en-GB"/>
        </w:rPr>
        <w:t xml:space="preserve">Table </w:t>
      </w:r>
      <w:r>
        <w:rPr>
          <w:lang w:val="en-US" w:eastAsia="en-GB"/>
        </w:rPr>
        <w:t>6</w:t>
      </w:r>
      <w:r>
        <w:rPr>
          <w:lang w:eastAsia="en-GB"/>
        </w:rPr>
        <w:t>.</w:t>
      </w:r>
      <w:r>
        <w:rPr>
          <w:lang w:val="en-US" w:eastAsia="en-GB"/>
        </w:rPr>
        <w:t>1</w:t>
      </w:r>
      <w:r>
        <w:rPr>
          <w:lang w:eastAsia="en-GB"/>
        </w:rPr>
        <w:t>.3.2.4.4-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33"/>
        <w:gridCol w:w="1250"/>
        <w:gridCol w:w="1123"/>
        <w:gridCol w:w="5233"/>
      </w:tblGrid>
      <w:tr w:rsidR="00A07F16" w14:paraId="185A4AB9" w14:textId="77777777" w:rsidTr="003E649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C60D87" w14:textId="77777777" w:rsidR="00A07F16" w:rsidRDefault="00A07F16" w:rsidP="003E6497">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401BD7A" w14:textId="77777777" w:rsidR="00A07F16" w:rsidRDefault="00A07F16" w:rsidP="003E649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1CEA519" w14:textId="77777777" w:rsidR="00A07F16" w:rsidRDefault="00A07F16" w:rsidP="003E6497">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FA07744" w14:textId="77777777" w:rsidR="00A07F16" w:rsidRDefault="00A07F16" w:rsidP="003E6497">
            <w:pPr>
              <w:pStyle w:val="TAH"/>
            </w:pPr>
            <w:r>
              <w:t>Response</w:t>
            </w:r>
          </w:p>
          <w:p w14:paraId="1A0C349C" w14:textId="77777777" w:rsidR="00A07F16" w:rsidRDefault="00A07F16" w:rsidP="003E6497">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14B1465" w14:textId="77777777" w:rsidR="00A07F16" w:rsidRDefault="00A07F16" w:rsidP="003E6497">
            <w:pPr>
              <w:pStyle w:val="TAH"/>
            </w:pPr>
            <w:r>
              <w:t>Description</w:t>
            </w:r>
          </w:p>
        </w:tc>
      </w:tr>
      <w:tr w:rsidR="00A07F16" w14:paraId="2ABFEAAF" w14:textId="77777777" w:rsidTr="003E6497">
        <w:trPr>
          <w:jc w:val="center"/>
        </w:trPr>
        <w:tc>
          <w:tcPr>
            <w:tcW w:w="825" w:type="pct"/>
            <w:tcBorders>
              <w:top w:val="single" w:sz="4" w:space="0" w:color="auto"/>
              <w:left w:val="single" w:sz="6" w:space="0" w:color="000000"/>
              <w:bottom w:val="single" w:sz="6" w:space="0" w:color="000000"/>
              <w:right w:val="single" w:sz="6" w:space="0" w:color="000000"/>
            </w:tcBorders>
          </w:tcPr>
          <w:p w14:paraId="5AF1617D" w14:textId="77777777" w:rsidR="00A07F16" w:rsidRDefault="00A07F16" w:rsidP="003E6497">
            <w:pPr>
              <w:pStyle w:val="TAL"/>
            </w:pPr>
            <w:proofErr w:type="spellStart"/>
            <w:r>
              <w:t>DcAppIdResp</w:t>
            </w:r>
            <w:proofErr w:type="spellEnd"/>
          </w:p>
        </w:tc>
        <w:tc>
          <w:tcPr>
            <w:tcW w:w="225" w:type="pct"/>
            <w:tcBorders>
              <w:top w:val="single" w:sz="4" w:space="0" w:color="auto"/>
              <w:left w:val="single" w:sz="6" w:space="0" w:color="000000"/>
              <w:bottom w:val="single" w:sz="6" w:space="0" w:color="000000"/>
              <w:right w:val="single" w:sz="6" w:space="0" w:color="000000"/>
            </w:tcBorders>
          </w:tcPr>
          <w:p w14:paraId="7935E0C8" w14:textId="77777777" w:rsidR="00A07F16" w:rsidRDefault="00A07F16" w:rsidP="003E6497">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22FD59D6" w14:textId="77777777" w:rsidR="00A07F16" w:rsidRDefault="00A07F16" w:rsidP="003E6497">
            <w:pPr>
              <w:pStyle w:val="TAC"/>
            </w:pPr>
            <w:r>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6C6C1FE9" w14:textId="77777777" w:rsidR="00A07F16" w:rsidRDefault="00A07F16" w:rsidP="003E6497">
            <w:pPr>
              <w:pStyle w:val="TAL"/>
            </w:pPr>
            <w:r>
              <w:t>200 OK</w:t>
            </w:r>
          </w:p>
        </w:tc>
        <w:tc>
          <w:tcPr>
            <w:tcW w:w="2718" w:type="pct"/>
            <w:tcBorders>
              <w:top w:val="single" w:sz="4" w:space="0" w:color="auto"/>
              <w:left w:val="single" w:sz="6" w:space="0" w:color="000000"/>
              <w:bottom w:val="single" w:sz="6" w:space="0" w:color="000000"/>
              <w:right w:val="single" w:sz="6" w:space="0" w:color="000000"/>
            </w:tcBorders>
          </w:tcPr>
          <w:p w14:paraId="0B111E31" w14:textId="77777777" w:rsidR="00A07F16" w:rsidRDefault="00A07F16" w:rsidP="003E6497">
            <w:pPr>
              <w:pStyle w:val="TAL"/>
            </w:pPr>
            <w:r>
              <w:t>Indicates the successfully deleted list of APPID.</w:t>
            </w:r>
          </w:p>
        </w:tc>
      </w:tr>
      <w:tr w:rsidR="00A07F16" w14:paraId="0AB38FF1" w14:textId="77777777" w:rsidTr="003E6497">
        <w:trPr>
          <w:jc w:val="center"/>
        </w:trPr>
        <w:tc>
          <w:tcPr>
            <w:tcW w:w="825" w:type="pct"/>
            <w:tcBorders>
              <w:top w:val="single" w:sz="4" w:space="0" w:color="auto"/>
              <w:left w:val="single" w:sz="6" w:space="0" w:color="000000"/>
              <w:bottom w:val="single" w:sz="6" w:space="0" w:color="000000"/>
              <w:right w:val="single" w:sz="6" w:space="0" w:color="000000"/>
            </w:tcBorders>
          </w:tcPr>
          <w:p w14:paraId="1F9B0DD9" w14:textId="77777777" w:rsidR="00A07F16" w:rsidRDefault="00A07F16" w:rsidP="003E6497">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1A6F023F" w14:textId="77777777" w:rsidR="00A07F16" w:rsidRDefault="00A07F16" w:rsidP="003E6497">
            <w:pPr>
              <w:pStyle w:val="TAC"/>
            </w:pPr>
          </w:p>
        </w:tc>
        <w:tc>
          <w:tcPr>
            <w:tcW w:w="649" w:type="pct"/>
            <w:tcBorders>
              <w:top w:val="single" w:sz="4" w:space="0" w:color="auto"/>
              <w:left w:val="single" w:sz="6" w:space="0" w:color="000000"/>
              <w:bottom w:val="single" w:sz="6" w:space="0" w:color="000000"/>
              <w:right w:val="single" w:sz="6" w:space="0" w:color="000000"/>
            </w:tcBorders>
          </w:tcPr>
          <w:p w14:paraId="2FB5D825" w14:textId="77777777" w:rsidR="00A07F16" w:rsidRDefault="00A07F16" w:rsidP="003E6497">
            <w:pPr>
              <w:pStyle w:val="TAC"/>
            </w:pPr>
          </w:p>
        </w:tc>
        <w:tc>
          <w:tcPr>
            <w:tcW w:w="583" w:type="pct"/>
            <w:tcBorders>
              <w:top w:val="single" w:sz="4" w:space="0" w:color="auto"/>
              <w:left w:val="single" w:sz="6" w:space="0" w:color="000000"/>
              <w:bottom w:val="single" w:sz="6" w:space="0" w:color="000000"/>
              <w:right w:val="single" w:sz="6" w:space="0" w:color="000000"/>
            </w:tcBorders>
          </w:tcPr>
          <w:p w14:paraId="6E31D230" w14:textId="77777777" w:rsidR="00A07F16" w:rsidRDefault="00A07F16" w:rsidP="003E6497">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tcPr>
          <w:p w14:paraId="085977F9" w14:textId="77777777" w:rsidR="00A07F16" w:rsidRDefault="00A07F16" w:rsidP="003E6497">
            <w:pPr>
              <w:pStyle w:val="TAL"/>
            </w:pPr>
            <w:r>
              <w:t>Temporary redirection.</w:t>
            </w:r>
          </w:p>
          <w:p w14:paraId="6B5C3ABC" w14:textId="77777777" w:rsidR="00A07F16" w:rsidRDefault="00A07F16" w:rsidP="003E6497">
            <w:pPr>
              <w:pStyle w:val="TAL"/>
            </w:pPr>
          </w:p>
          <w:p w14:paraId="4C462FBD" w14:textId="77777777" w:rsidR="00A07F16" w:rsidRDefault="00A07F16" w:rsidP="003E6497">
            <w:pPr>
              <w:pStyle w:val="TAL"/>
            </w:pPr>
            <w:r>
              <w:t>The response shall include a Location header field containing an alternative URI of the resource located in an alternative MMTel Enabler Server.</w:t>
            </w:r>
          </w:p>
          <w:p w14:paraId="3BA23FCD" w14:textId="77777777" w:rsidR="00A07F16" w:rsidRDefault="00A07F16" w:rsidP="003E6497">
            <w:pPr>
              <w:pStyle w:val="TAL"/>
            </w:pPr>
          </w:p>
          <w:p w14:paraId="5A7662A7" w14:textId="77777777" w:rsidR="00A07F16" w:rsidRDefault="00A07F16" w:rsidP="003E6497">
            <w:pPr>
              <w:pStyle w:val="TAL"/>
            </w:pPr>
            <w:r>
              <w:t>Redirection handling is described in clause 5.2.10 of 3GPP TS 29.122 [</w:t>
            </w:r>
            <w:r>
              <w:rPr>
                <w:rFonts w:hint="eastAsia"/>
                <w:lang w:val="en-US" w:eastAsia="zh-CN"/>
              </w:rPr>
              <w:t>2</w:t>
            </w:r>
            <w:r>
              <w:t>].</w:t>
            </w:r>
          </w:p>
        </w:tc>
      </w:tr>
      <w:tr w:rsidR="00A07F16" w14:paraId="14175FEB" w14:textId="77777777" w:rsidTr="003E6497">
        <w:trPr>
          <w:jc w:val="center"/>
        </w:trPr>
        <w:tc>
          <w:tcPr>
            <w:tcW w:w="825" w:type="pct"/>
            <w:tcBorders>
              <w:top w:val="single" w:sz="4" w:space="0" w:color="auto"/>
              <w:left w:val="single" w:sz="6" w:space="0" w:color="000000"/>
              <w:bottom w:val="single" w:sz="6" w:space="0" w:color="000000"/>
              <w:right w:val="single" w:sz="6" w:space="0" w:color="000000"/>
            </w:tcBorders>
          </w:tcPr>
          <w:p w14:paraId="25A5B9EA" w14:textId="77777777" w:rsidR="00A07F16" w:rsidRDefault="00A07F16" w:rsidP="003E6497">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61DA03AC" w14:textId="77777777" w:rsidR="00A07F16" w:rsidRDefault="00A07F16" w:rsidP="003E6497">
            <w:pPr>
              <w:pStyle w:val="TAC"/>
            </w:pPr>
          </w:p>
        </w:tc>
        <w:tc>
          <w:tcPr>
            <w:tcW w:w="649" w:type="pct"/>
            <w:tcBorders>
              <w:top w:val="single" w:sz="4" w:space="0" w:color="auto"/>
              <w:left w:val="single" w:sz="6" w:space="0" w:color="000000"/>
              <w:bottom w:val="single" w:sz="6" w:space="0" w:color="000000"/>
              <w:right w:val="single" w:sz="6" w:space="0" w:color="000000"/>
            </w:tcBorders>
          </w:tcPr>
          <w:p w14:paraId="03CBCA22" w14:textId="77777777" w:rsidR="00A07F16" w:rsidRDefault="00A07F16" w:rsidP="003E6497">
            <w:pPr>
              <w:pStyle w:val="TAC"/>
            </w:pPr>
          </w:p>
        </w:tc>
        <w:tc>
          <w:tcPr>
            <w:tcW w:w="583" w:type="pct"/>
            <w:tcBorders>
              <w:top w:val="single" w:sz="4" w:space="0" w:color="auto"/>
              <w:left w:val="single" w:sz="6" w:space="0" w:color="000000"/>
              <w:bottom w:val="single" w:sz="6" w:space="0" w:color="000000"/>
              <w:right w:val="single" w:sz="6" w:space="0" w:color="000000"/>
            </w:tcBorders>
          </w:tcPr>
          <w:p w14:paraId="3C163C5D" w14:textId="77777777" w:rsidR="00A07F16" w:rsidRDefault="00A07F16" w:rsidP="003E6497">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tcPr>
          <w:p w14:paraId="3C169699" w14:textId="77777777" w:rsidR="00A07F16" w:rsidRDefault="00A07F16" w:rsidP="003E6497">
            <w:pPr>
              <w:pStyle w:val="TAL"/>
            </w:pPr>
            <w:r>
              <w:t>Permanent redirection.</w:t>
            </w:r>
          </w:p>
          <w:p w14:paraId="499C4B1E" w14:textId="77777777" w:rsidR="00A07F16" w:rsidRDefault="00A07F16" w:rsidP="003E6497">
            <w:pPr>
              <w:pStyle w:val="TAL"/>
            </w:pPr>
          </w:p>
          <w:p w14:paraId="0BFA8815" w14:textId="77777777" w:rsidR="00A07F16" w:rsidRDefault="00A07F16" w:rsidP="003E6497">
            <w:pPr>
              <w:pStyle w:val="TAL"/>
            </w:pPr>
            <w:r>
              <w:t>The response shall include a Location header field containing an alternative URI of the resource located in an alternative MMTel Enabler Server.</w:t>
            </w:r>
          </w:p>
          <w:p w14:paraId="25433A5D" w14:textId="77777777" w:rsidR="00A07F16" w:rsidRDefault="00A07F16" w:rsidP="003E6497">
            <w:pPr>
              <w:pStyle w:val="TAL"/>
            </w:pPr>
          </w:p>
          <w:p w14:paraId="1F22C61F" w14:textId="77777777" w:rsidR="00A07F16" w:rsidRDefault="00A07F16" w:rsidP="003E6497">
            <w:pPr>
              <w:pStyle w:val="TAL"/>
            </w:pPr>
            <w:r>
              <w:t>Redirection handling is described in clause 5.2.10 of 3GPP TS 29.122 [</w:t>
            </w:r>
            <w:r>
              <w:rPr>
                <w:rFonts w:hint="eastAsia"/>
                <w:lang w:val="en-US" w:eastAsia="zh-CN"/>
              </w:rPr>
              <w:t>2</w:t>
            </w:r>
            <w:r>
              <w:t>].</w:t>
            </w:r>
          </w:p>
        </w:tc>
      </w:tr>
      <w:tr w:rsidR="00A07F16" w14:paraId="7FC29B87" w14:textId="77777777" w:rsidTr="003E649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5FC766E0" w14:textId="77777777" w:rsidR="00A07F16" w:rsidRDefault="00A07F16" w:rsidP="003E6497">
            <w:pPr>
              <w:pStyle w:val="TAN"/>
              <w:rPr>
                <w:kern w:val="2"/>
                <w:szCs w:val="22"/>
              </w:rPr>
            </w:pPr>
            <w:r>
              <w:t>NOTE:</w:t>
            </w:r>
            <w:r>
              <w:tab/>
              <w:t>The mandatory HTTP error status codes for the POST method listed in table 5.2.6-1 of 3GPP TS 29.122 [</w:t>
            </w:r>
            <w:r>
              <w:rPr>
                <w:rFonts w:hint="eastAsia"/>
                <w:lang w:val="en-US" w:eastAsia="zh-CN"/>
              </w:rPr>
              <w:t>2</w:t>
            </w:r>
            <w:r>
              <w:t>] shall also apply.</w:t>
            </w:r>
          </w:p>
        </w:tc>
      </w:tr>
    </w:tbl>
    <w:p w14:paraId="67D5896B" w14:textId="77777777" w:rsidR="00A07F16" w:rsidRDefault="00A07F16" w:rsidP="00A07F16"/>
    <w:p w14:paraId="0605C5FC" w14:textId="77777777" w:rsidR="00A07F16" w:rsidRDefault="00A07F16" w:rsidP="00A07F16">
      <w:pPr>
        <w:pStyle w:val="TH"/>
        <w:rPr>
          <w:lang w:eastAsia="en-GB"/>
        </w:rPr>
      </w:pPr>
      <w:r>
        <w:rPr>
          <w:lang w:eastAsia="en-GB"/>
        </w:rPr>
        <w:t>Table </w:t>
      </w:r>
      <w:r>
        <w:rPr>
          <w:rFonts w:hint="eastAsia"/>
          <w:lang w:val="en-US" w:eastAsia="zh-CN"/>
        </w:rPr>
        <w:t>6</w:t>
      </w:r>
      <w:r>
        <w:rPr>
          <w:lang w:eastAsia="en-GB"/>
        </w:rPr>
        <w:t>.</w:t>
      </w:r>
      <w:r>
        <w:rPr>
          <w:rFonts w:hint="eastAsia"/>
          <w:lang w:val="en-US" w:eastAsia="zh-CN"/>
        </w:rPr>
        <w:t>1</w:t>
      </w:r>
      <w:r>
        <w:rPr>
          <w:lang w:eastAsia="en-GB"/>
        </w:rPr>
        <w:t>.3.2.4.4-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0"/>
      </w:tblGrid>
      <w:tr w:rsidR="00A07F16" w14:paraId="40F1876C" w14:textId="77777777" w:rsidTr="003E6497">
        <w:trPr>
          <w:jc w:val="center"/>
        </w:trPr>
        <w:tc>
          <w:tcPr>
            <w:tcW w:w="825" w:type="pct"/>
            <w:shd w:val="clear" w:color="auto" w:fill="C0C0C0"/>
          </w:tcPr>
          <w:p w14:paraId="26890E8B" w14:textId="77777777" w:rsidR="00A07F16" w:rsidRDefault="00A07F16" w:rsidP="003E6497">
            <w:pPr>
              <w:pStyle w:val="TAH"/>
            </w:pPr>
            <w:r>
              <w:t>Name</w:t>
            </w:r>
          </w:p>
        </w:tc>
        <w:tc>
          <w:tcPr>
            <w:tcW w:w="732" w:type="pct"/>
            <w:shd w:val="clear" w:color="auto" w:fill="C0C0C0"/>
          </w:tcPr>
          <w:p w14:paraId="72FFB499" w14:textId="77777777" w:rsidR="00A07F16" w:rsidRDefault="00A07F16" w:rsidP="003E6497">
            <w:pPr>
              <w:pStyle w:val="TAH"/>
            </w:pPr>
            <w:r>
              <w:t>Data type</w:t>
            </w:r>
          </w:p>
        </w:tc>
        <w:tc>
          <w:tcPr>
            <w:tcW w:w="217" w:type="pct"/>
            <w:shd w:val="clear" w:color="auto" w:fill="C0C0C0"/>
          </w:tcPr>
          <w:p w14:paraId="56C04412" w14:textId="77777777" w:rsidR="00A07F16" w:rsidRDefault="00A07F16" w:rsidP="003E6497">
            <w:pPr>
              <w:pStyle w:val="TAH"/>
            </w:pPr>
            <w:r>
              <w:t>P</w:t>
            </w:r>
          </w:p>
        </w:tc>
        <w:tc>
          <w:tcPr>
            <w:tcW w:w="581" w:type="pct"/>
            <w:shd w:val="clear" w:color="auto" w:fill="C0C0C0"/>
          </w:tcPr>
          <w:p w14:paraId="2900555C" w14:textId="77777777" w:rsidR="00A07F16" w:rsidRDefault="00A07F16" w:rsidP="003E6497">
            <w:pPr>
              <w:pStyle w:val="TAH"/>
            </w:pPr>
            <w:r>
              <w:t>Cardinality</w:t>
            </w:r>
          </w:p>
        </w:tc>
        <w:tc>
          <w:tcPr>
            <w:tcW w:w="2645" w:type="pct"/>
            <w:shd w:val="clear" w:color="auto" w:fill="C0C0C0"/>
            <w:vAlign w:val="center"/>
          </w:tcPr>
          <w:p w14:paraId="0CD776B4" w14:textId="77777777" w:rsidR="00A07F16" w:rsidRDefault="00A07F16" w:rsidP="003E6497">
            <w:pPr>
              <w:pStyle w:val="TAH"/>
            </w:pPr>
            <w:r>
              <w:t>Description</w:t>
            </w:r>
          </w:p>
        </w:tc>
      </w:tr>
      <w:tr w:rsidR="00A07F16" w14:paraId="33D970D2" w14:textId="77777777" w:rsidTr="003E6497">
        <w:trPr>
          <w:jc w:val="center"/>
        </w:trPr>
        <w:tc>
          <w:tcPr>
            <w:tcW w:w="825" w:type="pct"/>
          </w:tcPr>
          <w:p w14:paraId="0CE4FE46" w14:textId="77777777" w:rsidR="00A07F16" w:rsidRDefault="00A07F16" w:rsidP="003E6497">
            <w:pPr>
              <w:pStyle w:val="TAL"/>
            </w:pPr>
            <w:r>
              <w:t>Location</w:t>
            </w:r>
          </w:p>
        </w:tc>
        <w:tc>
          <w:tcPr>
            <w:tcW w:w="732" w:type="pct"/>
          </w:tcPr>
          <w:p w14:paraId="47FB7435" w14:textId="77777777" w:rsidR="00A07F16" w:rsidRDefault="00A07F16" w:rsidP="003E6497">
            <w:pPr>
              <w:pStyle w:val="TAL"/>
            </w:pPr>
            <w:r>
              <w:t>string</w:t>
            </w:r>
          </w:p>
        </w:tc>
        <w:tc>
          <w:tcPr>
            <w:tcW w:w="217" w:type="pct"/>
          </w:tcPr>
          <w:p w14:paraId="14A5F89D" w14:textId="77777777" w:rsidR="00A07F16" w:rsidRDefault="00A07F16" w:rsidP="003E6497">
            <w:pPr>
              <w:pStyle w:val="TAC"/>
            </w:pPr>
            <w:r>
              <w:t>M</w:t>
            </w:r>
          </w:p>
        </w:tc>
        <w:tc>
          <w:tcPr>
            <w:tcW w:w="581" w:type="pct"/>
          </w:tcPr>
          <w:p w14:paraId="3E3F4CF7" w14:textId="77777777" w:rsidR="00A07F16" w:rsidRDefault="00A07F16" w:rsidP="003E6497">
            <w:pPr>
              <w:pStyle w:val="TAC"/>
            </w:pPr>
            <w:r>
              <w:t>1</w:t>
            </w:r>
          </w:p>
        </w:tc>
        <w:tc>
          <w:tcPr>
            <w:tcW w:w="2645" w:type="pct"/>
            <w:vAlign w:val="center"/>
          </w:tcPr>
          <w:p w14:paraId="1D7886D6" w14:textId="77777777" w:rsidR="00A07F16" w:rsidRDefault="00A07F16" w:rsidP="003E6497">
            <w:pPr>
              <w:pStyle w:val="TAL"/>
            </w:pPr>
            <w:r>
              <w:t xml:space="preserve">An alternative URI of the resource located in an alternative </w:t>
            </w:r>
            <w:r>
              <w:rPr>
                <w:rFonts w:eastAsiaTheme="minorEastAsia"/>
              </w:rPr>
              <w:t>MMTel Enabler</w:t>
            </w:r>
            <w:r>
              <w:t xml:space="preserve"> Server.</w:t>
            </w:r>
          </w:p>
        </w:tc>
      </w:tr>
    </w:tbl>
    <w:p w14:paraId="37CA0128" w14:textId="77777777" w:rsidR="00A07F16" w:rsidRDefault="00A07F16" w:rsidP="00A07F16"/>
    <w:p w14:paraId="5B9B1F57" w14:textId="77777777" w:rsidR="00A07F16" w:rsidRDefault="00A07F16" w:rsidP="00A07F16">
      <w:pPr>
        <w:pStyle w:val="TH"/>
        <w:rPr>
          <w:lang w:eastAsia="en-GB"/>
        </w:rPr>
      </w:pPr>
      <w:r>
        <w:rPr>
          <w:lang w:eastAsia="en-GB"/>
        </w:rPr>
        <w:t>Table </w:t>
      </w:r>
      <w:r>
        <w:rPr>
          <w:rFonts w:hint="eastAsia"/>
          <w:lang w:val="en-US" w:eastAsia="zh-CN"/>
        </w:rPr>
        <w:t>6</w:t>
      </w:r>
      <w:r>
        <w:rPr>
          <w:lang w:eastAsia="en-GB"/>
        </w:rPr>
        <w:t>.</w:t>
      </w:r>
      <w:r>
        <w:rPr>
          <w:rFonts w:hint="eastAsia"/>
          <w:lang w:val="en-US" w:eastAsia="zh-CN"/>
        </w:rPr>
        <w:t>1</w:t>
      </w:r>
      <w:r>
        <w:rPr>
          <w:lang w:eastAsia="en-GB"/>
        </w:rPr>
        <w:t>.3.2.4.4-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0"/>
      </w:tblGrid>
      <w:tr w:rsidR="00A07F16" w14:paraId="4DDEC11D" w14:textId="77777777" w:rsidTr="003E6497">
        <w:trPr>
          <w:jc w:val="center"/>
        </w:trPr>
        <w:tc>
          <w:tcPr>
            <w:tcW w:w="825" w:type="pct"/>
            <w:shd w:val="clear" w:color="auto" w:fill="C0C0C0"/>
          </w:tcPr>
          <w:p w14:paraId="690E3534" w14:textId="77777777" w:rsidR="00A07F16" w:rsidRDefault="00A07F16" w:rsidP="003E6497">
            <w:pPr>
              <w:pStyle w:val="TAH"/>
            </w:pPr>
            <w:r>
              <w:t>Name</w:t>
            </w:r>
          </w:p>
        </w:tc>
        <w:tc>
          <w:tcPr>
            <w:tcW w:w="732" w:type="pct"/>
            <w:shd w:val="clear" w:color="auto" w:fill="C0C0C0"/>
          </w:tcPr>
          <w:p w14:paraId="611BFB9B" w14:textId="77777777" w:rsidR="00A07F16" w:rsidRDefault="00A07F16" w:rsidP="003E6497">
            <w:pPr>
              <w:pStyle w:val="TAH"/>
            </w:pPr>
            <w:r>
              <w:t>Data type</w:t>
            </w:r>
          </w:p>
        </w:tc>
        <w:tc>
          <w:tcPr>
            <w:tcW w:w="217" w:type="pct"/>
            <w:shd w:val="clear" w:color="auto" w:fill="C0C0C0"/>
          </w:tcPr>
          <w:p w14:paraId="099062D9" w14:textId="77777777" w:rsidR="00A07F16" w:rsidRDefault="00A07F16" w:rsidP="003E6497">
            <w:pPr>
              <w:pStyle w:val="TAH"/>
            </w:pPr>
            <w:r>
              <w:t>P</w:t>
            </w:r>
          </w:p>
        </w:tc>
        <w:tc>
          <w:tcPr>
            <w:tcW w:w="581" w:type="pct"/>
            <w:shd w:val="clear" w:color="auto" w:fill="C0C0C0"/>
          </w:tcPr>
          <w:p w14:paraId="032CC3C7" w14:textId="77777777" w:rsidR="00A07F16" w:rsidRDefault="00A07F16" w:rsidP="003E6497">
            <w:pPr>
              <w:pStyle w:val="TAH"/>
            </w:pPr>
            <w:r>
              <w:t>Cardinality</w:t>
            </w:r>
          </w:p>
        </w:tc>
        <w:tc>
          <w:tcPr>
            <w:tcW w:w="2645" w:type="pct"/>
            <w:shd w:val="clear" w:color="auto" w:fill="C0C0C0"/>
            <w:vAlign w:val="center"/>
          </w:tcPr>
          <w:p w14:paraId="675F4B75" w14:textId="77777777" w:rsidR="00A07F16" w:rsidRDefault="00A07F16" w:rsidP="003E6497">
            <w:pPr>
              <w:pStyle w:val="TAH"/>
            </w:pPr>
            <w:r>
              <w:t>Description</w:t>
            </w:r>
          </w:p>
        </w:tc>
      </w:tr>
      <w:tr w:rsidR="00A07F16" w14:paraId="4960C79B" w14:textId="77777777" w:rsidTr="003E6497">
        <w:trPr>
          <w:jc w:val="center"/>
        </w:trPr>
        <w:tc>
          <w:tcPr>
            <w:tcW w:w="825" w:type="pct"/>
          </w:tcPr>
          <w:p w14:paraId="75A35ECE" w14:textId="77777777" w:rsidR="00A07F16" w:rsidRDefault="00A07F16" w:rsidP="003E6497">
            <w:pPr>
              <w:pStyle w:val="TAL"/>
            </w:pPr>
            <w:r>
              <w:t>Location</w:t>
            </w:r>
          </w:p>
        </w:tc>
        <w:tc>
          <w:tcPr>
            <w:tcW w:w="732" w:type="pct"/>
          </w:tcPr>
          <w:p w14:paraId="17790CE9" w14:textId="77777777" w:rsidR="00A07F16" w:rsidRDefault="00A07F16" w:rsidP="003E6497">
            <w:pPr>
              <w:pStyle w:val="TAL"/>
            </w:pPr>
            <w:r>
              <w:t>string</w:t>
            </w:r>
          </w:p>
        </w:tc>
        <w:tc>
          <w:tcPr>
            <w:tcW w:w="217" w:type="pct"/>
          </w:tcPr>
          <w:p w14:paraId="19F0F4BA" w14:textId="77777777" w:rsidR="00A07F16" w:rsidRDefault="00A07F16" w:rsidP="003E6497">
            <w:pPr>
              <w:pStyle w:val="TAC"/>
            </w:pPr>
            <w:r>
              <w:t>M</w:t>
            </w:r>
          </w:p>
        </w:tc>
        <w:tc>
          <w:tcPr>
            <w:tcW w:w="581" w:type="pct"/>
          </w:tcPr>
          <w:p w14:paraId="4BE9523F" w14:textId="77777777" w:rsidR="00A07F16" w:rsidRDefault="00A07F16" w:rsidP="003E6497">
            <w:pPr>
              <w:pStyle w:val="TAC"/>
            </w:pPr>
            <w:r>
              <w:t>1</w:t>
            </w:r>
          </w:p>
        </w:tc>
        <w:tc>
          <w:tcPr>
            <w:tcW w:w="2645" w:type="pct"/>
            <w:vAlign w:val="center"/>
          </w:tcPr>
          <w:p w14:paraId="51050A16" w14:textId="77777777" w:rsidR="00A07F16" w:rsidRDefault="00A07F16" w:rsidP="003E6497">
            <w:pPr>
              <w:pStyle w:val="TAL"/>
            </w:pPr>
            <w:r>
              <w:t xml:space="preserve">An alternative URI of the resource located in an alternative </w:t>
            </w:r>
            <w:r>
              <w:rPr>
                <w:rFonts w:eastAsiaTheme="minorEastAsia"/>
              </w:rPr>
              <w:t>MMTel Enabler</w:t>
            </w:r>
            <w:r>
              <w:t xml:space="preserve"> Server.</w:t>
            </w:r>
          </w:p>
        </w:tc>
      </w:tr>
    </w:tbl>
    <w:p w14:paraId="20D66871" w14:textId="77777777" w:rsidR="00A07F16" w:rsidRDefault="00A07F16" w:rsidP="00A07F16">
      <w:pPr>
        <w:pStyle w:val="Guidance"/>
        <w:rPr>
          <w:i w:val="0"/>
          <w:color w:val="auto"/>
          <w:lang w:eastAsia="en-GB"/>
        </w:rPr>
      </w:pPr>
    </w:p>
    <w:p w14:paraId="0C8E117F" w14:textId="77777777" w:rsidR="002677D8" w:rsidRPr="008C6891" w:rsidRDefault="002677D8" w:rsidP="002677D8">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357" w:name="_Toc29093"/>
      <w:bookmarkStart w:id="358" w:name="_Toc32742"/>
      <w:bookmarkStart w:id="359" w:name="_Toc29939"/>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7D381ECD" w14:textId="77777777" w:rsidR="00FE1B17" w:rsidRPr="00232E55" w:rsidRDefault="00FE1B17" w:rsidP="00FE1B17">
      <w:pPr>
        <w:pStyle w:val="H6"/>
        <w:rPr>
          <w:ins w:id="360" w:author="Zhenning-CT3#144-r1" w:date="2025-11-20T05:23:00Z"/>
          <w:lang w:val="en-US" w:eastAsia="zh-CN"/>
        </w:rPr>
      </w:pPr>
      <w:ins w:id="361" w:author="Zhenning-CT3#144-r1" w:date="2025-11-20T05:23:00Z">
        <w:r>
          <w:rPr>
            <w:rFonts w:hint="eastAsia"/>
            <w:lang w:val="en-US" w:eastAsia="zh-CN"/>
          </w:rPr>
          <w:t>6.1.3.2.4.5</w:t>
        </w:r>
        <w:r w:rsidRPr="00232E55">
          <w:rPr>
            <w:lang w:val="en-US" w:eastAsia="zh-CN"/>
          </w:rPr>
          <w:tab/>
          <w:t xml:space="preserve">Operation: </w:t>
        </w:r>
        <w:proofErr w:type="spellStart"/>
        <w:r>
          <w:rPr>
            <w:lang w:val="en-US" w:eastAsia="zh-CN"/>
          </w:rPr>
          <w:t>Retrival</w:t>
        </w:r>
        <w:proofErr w:type="spellEnd"/>
      </w:ins>
    </w:p>
    <w:p w14:paraId="6D028B31" w14:textId="3C5340AC" w:rsidR="00FE1B17" w:rsidRDefault="00FE1B17" w:rsidP="00FE1B17">
      <w:pPr>
        <w:rPr>
          <w:ins w:id="362" w:author="Zhenning-CT3#144-r1" w:date="2025-11-20T05:23:00Z"/>
          <w:lang w:eastAsia="en-GB"/>
        </w:rPr>
      </w:pPr>
      <w:ins w:id="363" w:author="Zhenning-CT3#144-r1" w:date="2025-11-20T05:23:00Z">
        <w:r>
          <w:rPr>
            <w:lang w:eastAsia="en-GB"/>
          </w:rPr>
          <w:t xml:space="preserve">This custom operation enables to </w:t>
        </w:r>
        <w:proofErr w:type="spellStart"/>
        <w:r>
          <w:rPr>
            <w:lang w:eastAsia="en-GB"/>
          </w:rPr>
          <w:t>retrival</w:t>
        </w:r>
        <w:proofErr w:type="spellEnd"/>
        <w:r>
          <w:rPr>
            <w:lang w:eastAsia="en-GB"/>
          </w:rPr>
          <w:t xml:space="preserve"> existing DC application.</w:t>
        </w:r>
      </w:ins>
    </w:p>
    <w:p w14:paraId="15A2C639" w14:textId="77777777" w:rsidR="00FE1B17" w:rsidRDefault="00FE1B17" w:rsidP="00FE1B17">
      <w:pPr>
        <w:rPr>
          <w:ins w:id="364" w:author="Zhenning-CT3#144-r1" w:date="2025-11-20T05:23:00Z"/>
          <w:lang w:eastAsia="en-GB"/>
        </w:rPr>
      </w:pPr>
      <w:ins w:id="365" w:author="Zhenning-CT3#144-r1" w:date="2025-11-20T05:23:00Z">
        <w:r>
          <w:rPr>
            <w:lang w:eastAsia="en-GB"/>
          </w:rPr>
          <w:t xml:space="preserve">This operation shall support the request data structures specified in table </w:t>
        </w:r>
        <w:r>
          <w:rPr>
            <w:lang w:val="en-US" w:eastAsia="en-GB"/>
          </w:rPr>
          <w:t>6.1.3.2.4.5</w:t>
        </w:r>
        <w:r>
          <w:rPr>
            <w:lang w:eastAsia="en-GB"/>
          </w:rPr>
          <w:t xml:space="preserve">-1 and the response data structure and response codes specified in table </w:t>
        </w:r>
        <w:r>
          <w:rPr>
            <w:lang w:val="en-US" w:eastAsia="en-GB"/>
          </w:rPr>
          <w:t>6.1.3.2.4.5</w:t>
        </w:r>
        <w:r>
          <w:rPr>
            <w:lang w:eastAsia="en-GB"/>
          </w:rPr>
          <w:t>-2.</w:t>
        </w:r>
      </w:ins>
    </w:p>
    <w:p w14:paraId="209B3015" w14:textId="77777777" w:rsidR="00FE1B17" w:rsidRDefault="00FE1B17" w:rsidP="00FE1B17">
      <w:pPr>
        <w:pStyle w:val="TH"/>
        <w:rPr>
          <w:ins w:id="366" w:author="Zhenning-CT3#144-r1" w:date="2025-11-20T05:23:00Z"/>
          <w:lang w:eastAsia="en-GB"/>
        </w:rPr>
      </w:pPr>
      <w:ins w:id="367" w:author="Zhenning-CT3#144-r1" w:date="2025-11-20T05:23:00Z">
        <w:r>
          <w:rPr>
            <w:lang w:eastAsia="en-GB"/>
          </w:rPr>
          <w:t xml:space="preserve">Table </w:t>
        </w:r>
        <w:r>
          <w:rPr>
            <w:lang w:val="en-US" w:eastAsia="en-GB"/>
          </w:rPr>
          <w:t>6.1.3.2.4.5</w:t>
        </w:r>
        <w:r>
          <w:rPr>
            <w:lang w:eastAsia="en-GB"/>
          </w:rPr>
          <w:t>-1: Data structures supported by the POST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3"/>
        <w:gridCol w:w="421"/>
        <w:gridCol w:w="1258"/>
        <w:gridCol w:w="6345"/>
      </w:tblGrid>
      <w:tr w:rsidR="00FE1B17" w14:paraId="1B74618B" w14:textId="77777777" w:rsidTr="00232E55">
        <w:trPr>
          <w:jc w:val="center"/>
          <w:ins w:id="368" w:author="Zhenning-CT3#144-r1" w:date="2025-11-20T05:23: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7C905205" w14:textId="77777777" w:rsidR="00FE1B17" w:rsidRDefault="00FE1B17" w:rsidP="00232E55">
            <w:pPr>
              <w:pStyle w:val="TAH"/>
              <w:rPr>
                <w:ins w:id="369" w:author="Zhenning-CT3#144-r1" w:date="2025-11-20T05:23:00Z"/>
              </w:rPr>
            </w:pPr>
            <w:ins w:id="370" w:author="Zhenning-CT3#144-r1" w:date="2025-11-20T05:23:00Z">
              <w:r>
                <w:t>Data type</w:t>
              </w:r>
            </w:ins>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47A77317" w14:textId="77777777" w:rsidR="00FE1B17" w:rsidRDefault="00FE1B17" w:rsidP="00232E55">
            <w:pPr>
              <w:pStyle w:val="TAH"/>
              <w:rPr>
                <w:ins w:id="371" w:author="Zhenning-CT3#144-r1" w:date="2025-11-20T05:23:00Z"/>
              </w:rPr>
            </w:pPr>
            <w:ins w:id="372" w:author="Zhenning-CT3#144-r1" w:date="2025-11-20T05:23:00Z">
              <w:r>
                <w:t>P</w:t>
              </w:r>
            </w:ins>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7DF71B22" w14:textId="77777777" w:rsidR="00FE1B17" w:rsidRDefault="00FE1B17" w:rsidP="00232E55">
            <w:pPr>
              <w:pStyle w:val="TAH"/>
              <w:rPr>
                <w:ins w:id="373" w:author="Zhenning-CT3#144-r1" w:date="2025-11-20T05:23:00Z"/>
              </w:rPr>
            </w:pPr>
            <w:ins w:id="374" w:author="Zhenning-CT3#144-r1" w:date="2025-11-20T05:23:00Z">
              <w:r>
                <w:t>Cardinality</w:t>
              </w:r>
            </w:ins>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0BD8E922" w14:textId="77777777" w:rsidR="00FE1B17" w:rsidRDefault="00FE1B17" w:rsidP="00232E55">
            <w:pPr>
              <w:pStyle w:val="TAH"/>
              <w:rPr>
                <w:ins w:id="375" w:author="Zhenning-CT3#144-r1" w:date="2025-11-20T05:23:00Z"/>
              </w:rPr>
            </w:pPr>
            <w:ins w:id="376" w:author="Zhenning-CT3#144-r1" w:date="2025-11-20T05:23:00Z">
              <w:r>
                <w:t>Description</w:t>
              </w:r>
            </w:ins>
          </w:p>
        </w:tc>
      </w:tr>
      <w:tr w:rsidR="00FE1B17" w14:paraId="1D9EC85C" w14:textId="77777777" w:rsidTr="00232E55">
        <w:trPr>
          <w:jc w:val="center"/>
          <w:ins w:id="377" w:author="Zhenning-CT3#144-r1" w:date="2025-11-20T05:23:00Z"/>
        </w:trPr>
        <w:tc>
          <w:tcPr>
            <w:tcW w:w="1603" w:type="dxa"/>
            <w:tcBorders>
              <w:top w:val="single" w:sz="4" w:space="0" w:color="auto"/>
              <w:left w:val="single" w:sz="6" w:space="0" w:color="000000"/>
              <w:bottom w:val="single" w:sz="6" w:space="0" w:color="000000"/>
              <w:right w:val="single" w:sz="6" w:space="0" w:color="000000"/>
            </w:tcBorders>
          </w:tcPr>
          <w:p w14:paraId="5ACEE112" w14:textId="77777777" w:rsidR="00FE1B17" w:rsidRDefault="00FE1B17" w:rsidP="00232E55">
            <w:pPr>
              <w:pStyle w:val="TAL"/>
              <w:rPr>
                <w:ins w:id="378" w:author="Zhenning-CT3#144-r1" w:date="2025-11-20T05:23:00Z"/>
              </w:rPr>
            </w:pPr>
            <w:proofErr w:type="spellStart"/>
            <w:ins w:id="379" w:author="Zhenning-CT3#144-r1" w:date="2025-11-20T05:23:00Z">
              <w:r>
                <w:t>DcAppIdReq</w:t>
              </w:r>
              <w:proofErr w:type="spellEnd"/>
            </w:ins>
          </w:p>
        </w:tc>
        <w:tc>
          <w:tcPr>
            <w:tcW w:w="421" w:type="dxa"/>
            <w:tcBorders>
              <w:top w:val="single" w:sz="4" w:space="0" w:color="auto"/>
              <w:left w:val="single" w:sz="6" w:space="0" w:color="000000"/>
              <w:bottom w:val="single" w:sz="6" w:space="0" w:color="000000"/>
              <w:right w:val="single" w:sz="6" w:space="0" w:color="000000"/>
            </w:tcBorders>
          </w:tcPr>
          <w:p w14:paraId="4D9D45A2" w14:textId="77777777" w:rsidR="00FE1B17" w:rsidRDefault="00FE1B17" w:rsidP="00232E55">
            <w:pPr>
              <w:pStyle w:val="TAC"/>
              <w:rPr>
                <w:ins w:id="380" w:author="Zhenning-CT3#144-r1" w:date="2025-11-20T05:23:00Z"/>
              </w:rPr>
            </w:pPr>
            <w:ins w:id="381" w:author="Zhenning-CT3#144-r1" w:date="2025-11-20T05:23:00Z">
              <w:r>
                <w:t>M</w:t>
              </w:r>
            </w:ins>
          </w:p>
        </w:tc>
        <w:tc>
          <w:tcPr>
            <w:tcW w:w="1258" w:type="dxa"/>
            <w:tcBorders>
              <w:top w:val="single" w:sz="4" w:space="0" w:color="auto"/>
              <w:left w:val="single" w:sz="6" w:space="0" w:color="000000"/>
              <w:bottom w:val="single" w:sz="6" w:space="0" w:color="000000"/>
              <w:right w:val="single" w:sz="6" w:space="0" w:color="000000"/>
            </w:tcBorders>
          </w:tcPr>
          <w:p w14:paraId="25852661" w14:textId="77777777" w:rsidR="00FE1B17" w:rsidRDefault="00FE1B17" w:rsidP="00232E55">
            <w:pPr>
              <w:pStyle w:val="TAC"/>
              <w:rPr>
                <w:ins w:id="382" w:author="Zhenning-CT3#144-r1" w:date="2025-11-20T05:23:00Z"/>
              </w:rPr>
            </w:pPr>
            <w:ins w:id="383" w:author="Zhenning-CT3#144-r1" w:date="2025-11-20T05:23:00Z">
              <w:r>
                <w:t>1</w:t>
              </w:r>
            </w:ins>
          </w:p>
        </w:tc>
        <w:tc>
          <w:tcPr>
            <w:tcW w:w="6345" w:type="dxa"/>
            <w:tcBorders>
              <w:top w:val="single" w:sz="4" w:space="0" w:color="auto"/>
              <w:left w:val="single" w:sz="6" w:space="0" w:color="000000"/>
              <w:bottom w:val="single" w:sz="6" w:space="0" w:color="000000"/>
              <w:right w:val="single" w:sz="6" w:space="0" w:color="000000"/>
            </w:tcBorders>
          </w:tcPr>
          <w:p w14:paraId="001E1881" w14:textId="520435BC" w:rsidR="00FE1B17" w:rsidRDefault="001002F5" w:rsidP="00232E55">
            <w:pPr>
              <w:pStyle w:val="TAL"/>
              <w:rPr>
                <w:ins w:id="384" w:author="Zhenning-CT3#144-r1" w:date="2025-11-20T05:23:00Z"/>
              </w:rPr>
            </w:pPr>
            <w:ins w:id="385" w:author="Zhenning-CT3#144-r1" w:date="2025-11-20T05:38:00Z">
              <w:r>
                <w:rPr>
                  <w:rFonts w:hint="eastAsia"/>
                </w:rPr>
                <w:t>Represents the requested DC application information.</w:t>
              </w:r>
            </w:ins>
          </w:p>
        </w:tc>
      </w:tr>
    </w:tbl>
    <w:p w14:paraId="6F792D70" w14:textId="77777777" w:rsidR="00FE1B17" w:rsidRDefault="00FE1B17" w:rsidP="00FE1B17">
      <w:pPr>
        <w:rPr>
          <w:ins w:id="386" w:author="Zhenning-CT3#144-r1" w:date="2025-11-20T05:23:00Z"/>
        </w:rPr>
      </w:pPr>
    </w:p>
    <w:p w14:paraId="16D11CDF" w14:textId="77777777" w:rsidR="00FE1B17" w:rsidRDefault="00FE1B17" w:rsidP="00FE1B17">
      <w:pPr>
        <w:pStyle w:val="TH"/>
        <w:rPr>
          <w:ins w:id="387" w:author="Zhenning-CT3#144-r1" w:date="2025-11-20T05:23:00Z"/>
          <w:lang w:eastAsia="en-GB"/>
        </w:rPr>
      </w:pPr>
      <w:ins w:id="388" w:author="Zhenning-CT3#144-r1" w:date="2025-11-20T05:23:00Z">
        <w:r>
          <w:rPr>
            <w:lang w:eastAsia="en-GB"/>
          </w:rPr>
          <w:lastRenderedPageBreak/>
          <w:t xml:space="preserve">Table </w:t>
        </w:r>
        <w:r>
          <w:rPr>
            <w:lang w:val="en-US" w:eastAsia="en-GB"/>
          </w:rPr>
          <w:t>6.1.3.2.4.5</w:t>
        </w:r>
        <w:r>
          <w:rPr>
            <w:lang w:eastAsia="en-GB"/>
          </w:rPr>
          <w:t>-2: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33"/>
        <w:gridCol w:w="1250"/>
        <w:gridCol w:w="1123"/>
        <w:gridCol w:w="5233"/>
      </w:tblGrid>
      <w:tr w:rsidR="00FE1B17" w14:paraId="7D4191C7" w14:textId="77777777" w:rsidTr="00232E55">
        <w:trPr>
          <w:jc w:val="center"/>
          <w:ins w:id="389" w:author="Zhenning-CT3#144-r1" w:date="2025-11-20T05:23: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4D622A" w14:textId="77777777" w:rsidR="00FE1B17" w:rsidRDefault="00FE1B17" w:rsidP="00232E55">
            <w:pPr>
              <w:pStyle w:val="TAH"/>
              <w:rPr>
                <w:ins w:id="390" w:author="Zhenning-CT3#144-r1" w:date="2025-11-20T05:23:00Z"/>
              </w:rPr>
            </w:pPr>
            <w:ins w:id="391" w:author="Zhenning-CT3#144-r1" w:date="2025-11-20T05:23:00Z">
              <w:r>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6BBC638" w14:textId="77777777" w:rsidR="00FE1B17" w:rsidRDefault="00FE1B17" w:rsidP="00232E55">
            <w:pPr>
              <w:pStyle w:val="TAH"/>
              <w:rPr>
                <w:ins w:id="392" w:author="Zhenning-CT3#144-r1" w:date="2025-11-20T05:23:00Z"/>
              </w:rPr>
            </w:pPr>
            <w:ins w:id="393" w:author="Zhenning-CT3#144-r1" w:date="2025-11-20T05:23:00Z">
              <w:r>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CB0079E" w14:textId="77777777" w:rsidR="00FE1B17" w:rsidRDefault="00FE1B17" w:rsidP="00232E55">
            <w:pPr>
              <w:pStyle w:val="TAH"/>
              <w:rPr>
                <w:ins w:id="394" w:author="Zhenning-CT3#144-r1" w:date="2025-11-20T05:23:00Z"/>
              </w:rPr>
            </w:pPr>
            <w:ins w:id="395" w:author="Zhenning-CT3#144-r1" w:date="2025-11-20T05:23:00Z">
              <w:r>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82117DC" w14:textId="77777777" w:rsidR="00FE1B17" w:rsidRDefault="00FE1B17" w:rsidP="00232E55">
            <w:pPr>
              <w:pStyle w:val="TAH"/>
              <w:rPr>
                <w:ins w:id="396" w:author="Zhenning-CT3#144-r1" w:date="2025-11-20T05:23:00Z"/>
              </w:rPr>
            </w:pPr>
            <w:ins w:id="397" w:author="Zhenning-CT3#144-r1" w:date="2025-11-20T05:23:00Z">
              <w:r>
                <w:t>Response</w:t>
              </w:r>
            </w:ins>
          </w:p>
          <w:p w14:paraId="689D1648" w14:textId="77777777" w:rsidR="00FE1B17" w:rsidRDefault="00FE1B17" w:rsidP="00232E55">
            <w:pPr>
              <w:pStyle w:val="TAH"/>
              <w:rPr>
                <w:ins w:id="398" w:author="Zhenning-CT3#144-r1" w:date="2025-11-20T05:23:00Z"/>
              </w:rPr>
            </w:pPr>
            <w:ins w:id="399" w:author="Zhenning-CT3#144-r1" w:date="2025-11-20T05:23:00Z">
              <w:r>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D6CAD4F" w14:textId="77777777" w:rsidR="00FE1B17" w:rsidRDefault="00FE1B17" w:rsidP="00232E55">
            <w:pPr>
              <w:pStyle w:val="TAH"/>
              <w:rPr>
                <w:ins w:id="400" w:author="Zhenning-CT3#144-r1" w:date="2025-11-20T05:23:00Z"/>
              </w:rPr>
            </w:pPr>
            <w:ins w:id="401" w:author="Zhenning-CT3#144-r1" w:date="2025-11-20T05:23:00Z">
              <w:r>
                <w:t>Description</w:t>
              </w:r>
            </w:ins>
          </w:p>
        </w:tc>
      </w:tr>
      <w:tr w:rsidR="00FE1B17" w14:paraId="459D4223" w14:textId="77777777" w:rsidTr="00232E55">
        <w:trPr>
          <w:jc w:val="center"/>
          <w:ins w:id="402" w:author="Zhenning-CT3#144-r1" w:date="2025-11-20T05:23:00Z"/>
        </w:trPr>
        <w:tc>
          <w:tcPr>
            <w:tcW w:w="825" w:type="pct"/>
            <w:tcBorders>
              <w:top w:val="single" w:sz="4" w:space="0" w:color="auto"/>
              <w:left w:val="single" w:sz="6" w:space="0" w:color="000000"/>
              <w:bottom w:val="single" w:sz="6" w:space="0" w:color="000000"/>
              <w:right w:val="single" w:sz="6" w:space="0" w:color="000000"/>
            </w:tcBorders>
          </w:tcPr>
          <w:p w14:paraId="578276A7" w14:textId="77777777" w:rsidR="00FE1B17" w:rsidRDefault="00FE1B17" w:rsidP="00232E55">
            <w:pPr>
              <w:pStyle w:val="TAL"/>
              <w:rPr>
                <w:ins w:id="403" w:author="Zhenning-CT3#144-r1" w:date="2025-11-20T05:23:00Z"/>
              </w:rPr>
            </w:pPr>
            <w:proofErr w:type="spellStart"/>
            <w:ins w:id="404" w:author="Zhenning-CT3#144-r1" w:date="2025-11-20T05:23:00Z">
              <w:r>
                <w:t>DcAppIdResp</w:t>
              </w:r>
              <w:proofErr w:type="spellEnd"/>
            </w:ins>
          </w:p>
        </w:tc>
        <w:tc>
          <w:tcPr>
            <w:tcW w:w="225" w:type="pct"/>
            <w:tcBorders>
              <w:top w:val="single" w:sz="4" w:space="0" w:color="auto"/>
              <w:left w:val="single" w:sz="6" w:space="0" w:color="000000"/>
              <w:bottom w:val="single" w:sz="6" w:space="0" w:color="000000"/>
              <w:right w:val="single" w:sz="6" w:space="0" w:color="000000"/>
            </w:tcBorders>
          </w:tcPr>
          <w:p w14:paraId="430ECC25" w14:textId="77777777" w:rsidR="00FE1B17" w:rsidRDefault="00FE1B17" w:rsidP="00232E55">
            <w:pPr>
              <w:pStyle w:val="TAC"/>
              <w:rPr>
                <w:ins w:id="405" w:author="Zhenning-CT3#144-r1" w:date="2025-11-20T05:23:00Z"/>
              </w:rPr>
            </w:pPr>
            <w:ins w:id="406" w:author="Zhenning-CT3#144-r1" w:date="2025-11-20T05:23:00Z">
              <w:r>
                <w:t>M</w:t>
              </w:r>
            </w:ins>
          </w:p>
        </w:tc>
        <w:tc>
          <w:tcPr>
            <w:tcW w:w="649" w:type="pct"/>
            <w:tcBorders>
              <w:top w:val="single" w:sz="4" w:space="0" w:color="auto"/>
              <w:left w:val="single" w:sz="6" w:space="0" w:color="000000"/>
              <w:bottom w:val="single" w:sz="6" w:space="0" w:color="000000"/>
              <w:right w:val="single" w:sz="6" w:space="0" w:color="000000"/>
            </w:tcBorders>
          </w:tcPr>
          <w:p w14:paraId="29BA7B5D" w14:textId="77777777" w:rsidR="00FE1B17" w:rsidRDefault="00FE1B17" w:rsidP="00232E55">
            <w:pPr>
              <w:pStyle w:val="TAC"/>
              <w:rPr>
                <w:ins w:id="407" w:author="Zhenning-CT3#144-r1" w:date="2025-11-20T05:23:00Z"/>
              </w:rPr>
            </w:pPr>
            <w:ins w:id="408" w:author="Zhenning-CT3#144-r1" w:date="2025-11-20T05:23:00Z">
              <w:r>
                <w:rPr>
                  <w:rFonts w:hint="eastAsia"/>
                </w:rPr>
                <w:t>1</w:t>
              </w:r>
            </w:ins>
          </w:p>
        </w:tc>
        <w:tc>
          <w:tcPr>
            <w:tcW w:w="583" w:type="pct"/>
            <w:tcBorders>
              <w:top w:val="single" w:sz="4" w:space="0" w:color="auto"/>
              <w:left w:val="single" w:sz="6" w:space="0" w:color="000000"/>
              <w:bottom w:val="single" w:sz="6" w:space="0" w:color="000000"/>
              <w:right w:val="single" w:sz="6" w:space="0" w:color="000000"/>
            </w:tcBorders>
          </w:tcPr>
          <w:p w14:paraId="721B630B" w14:textId="77777777" w:rsidR="00FE1B17" w:rsidRDefault="00FE1B17" w:rsidP="00232E55">
            <w:pPr>
              <w:pStyle w:val="TAL"/>
              <w:rPr>
                <w:ins w:id="409" w:author="Zhenning-CT3#144-r1" w:date="2025-11-20T05:23:00Z"/>
              </w:rPr>
            </w:pPr>
            <w:ins w:id="410" w:author="Zhenning-CT3#144-r1" w:date="2025-11-20T05:23:00Z">
              <w:r>
                <w:t>200 OK</w:t>
              </w:r>
            </w:ins>
          </w:p>
        </w:tc>
        <w:tc>
          <w:tcPr>
            <w:tcW w:w="2718" w:type="pct"/>
            <w:tcBorders>
              <w:top w:val="single" w:sz="4" w:space="0" w:color="auto"/>
              <w:left w:val="single" w:sz="6" w:space="0" w:color="000000"/>
              <w:bottom w:val="single" w:sz="6" w:space="0" w:color="000000"/>
              <w:right w:val="single" w:sz="6" w:space="0" w:color="000000"/>
            </w:tcBorders>
          </w:tcPr>
          <w:p w14:paraId="1FB3890C" w14:textId="09A29587" w:rsidR="00FE1B17" w:rsidRDefault="001002F5" w:rsidP="00232E55">
            <w:pPr>
              <w:pStyle w:val="TAL"/>
              <w:rPr>
                <w:ins w:id="411" w:author="Zhenning-CT3#144-r1" w:date="2025-11-20T05:23:00Z"/>
              </w:rPr>
            </w:pPr>
            <w:ins w:id="412" w:author="Zhenning-CT3#144-r1" w:date="2025-11-20T05:37:00Z">
              <w:r w:rsidRPr="001002F5">
                <w:t>The requested DC application profile related information is returned</w:t>
              </w:r>
            </w:ins>
          </w:p>
        </w:tc>
      </w:tr>
      <w:tr w:rsidR="00FE1B17" w14:paraId="08532465" w14:textId="77777777" w:rsidTr="00232E55">
        <w:trPr>
          <w:jc w:val="center"/>
          <w:ins w:id="413" w:author="Zhenning-CT3#144-r1" w:date="2025-11-20T05:23:00Z"/>
        </w:trPr>
        <w:tc>
          <w:tcPr>
            <w:tcW w:w="825" w:type="pct"/>
            <w:tcBorders>
              <w:top w:val="single" w:sz="4" w:space="0" w:color="auto"/>
              <w:left w:val="single" w:sz="6" w:space="0" w:color="000000"/>
              <w:bottom w:val="single" w:sz="6" w:space="0" w:color="000000"/>
              <w:right w:val="single" w:sz="6" w:space="0" w:color="000000"/>
            </w:tcBorders>
          </w:tcPr>
          <w:p w14:paraId="3CFF1C12" w14:textId="77777777" w:rsidR="00FE1B17" w:rsidRDefault="00FE1B17" w:rsidP="00232E55">
            <w:pPr>
              <w:pStyle w:val="TAL"/>
              <w:rPr>
                <w:ins w:id="414" w:author="Zhenning-CT3#144-r1" w:date="2025-11-20T05:23:00Z"/>
              </w:rPr>
            </w:pPr>
            <w:ins w:id="415" w:author="Zhenning-CT3#144-r1" w:date="2025-11-20T05:23:00Z">
              <w:r>
                <w:t>n/a</w:t>
              </w:r>
            </w:ins>
          </w:p>
        </w:tc>
        <w:tc>
          <w:tcPr>
            <w:tcW w:w="225" w:type="pct"/>
            <w:tcBorders>
              <w:top w:val="single" w:sz="4" w:space="0" w:color="auto"/>
              <w:left w:val="single" w:sz="6" w:space="0" w:color="000000"/>
              <w:bottom w:val="single" w:sz="6" w:space="0" w:color="000000"/>
              <w:right w:val="single" w:sz="6" w:space="0" w:color="000000"/>
            </w:tcBorders>
          </w:tcPr>
          <w:p w14:paraId="21E4B2D6" w14:textId="77777777" w:rsidR="00FE1B17" w:rsidRDefault="00FE1B17" w:rsidP="00232E55">
            <w:pPr>
              <w:pStyle w:val="TAC"/>
              <w:rPr>
                <w:ins w:id="416" w:author="Zhenning-CT3#144-r1" w:date="2025-11-20T05:23:00Z"/>
              </w:rPr>
            </w:pPr>
          </w:p>
        </w:tc>
        <w:tc>
          <w:tcPr>
            <w:tcW w:w="649" w:type="pct"/>
            <w:tcBorders>
              <w:top w:val="single" w:sz="4" w:space="0" w:color="auto"/>
              <w:left w:val="single" w:sz="6" w:space="0" w:color="000000"/>
              <w:bottom w:val="single" w:sz="6" w:space="0" w:color="000000"/>
              <w:right w:val="single" w:sz="6" w:space="0" w:color="000000"/>
            </w:tcBorders>
          </w:tcPr>
          <w:p w14:paraId="5DAD7C7B" w14:textId="77777777" w:rsidR="00FE1B17" w:rsidRDefault="00FE1B17" w:rsidP="00232E55">
            <w:pPr>
              <w:pStyle w:val="TAC"/>
              <w:rPr>
                <w:ins w:id="417" w:author="Zhenning-CT3#144-r1" w:date="2025-11-20T05:23:00Z"/>
              </w:rPr>
            </w:pPr>
          </w:p>
        </w:tc>
        <w:tc>
          <w:tcPr>
            <w:tcW w:w="583" w:type="pct"/>
            <w:tcBorders>
              <w:top w:val="single" w:sz="4" w:space="0" w:color="auto"/>
              <w:left w:val="single" w:sz="6" w:space="0" w:color="000000"/>
              <w:bottom w:val="single" w:sz="6" w:space="0" w:color="000000"/>
              <w:right w:val="single" w:sz="6" w:space="0" w:color="000000"/>
            </w:tcBorders>
          </w:tcPr>
          <w:p w14:paraId="638D5220" w14:textId="77777777" w:rsidR="00FE1B17" w:rsidRDefault="00FE1B17" w:rsidP="00232E55">
            <w:pPr>
              <w:pStyle w:val="TAL"/>
              <w:rPr>
                <w:ins w:id="418" w:author="Zhenning-CT3#144-r1" w:date="2025-11-20T05:23:00Z"/>
              </w:rPr>
            </w:pPr>
            <w:ins w:id="419" w:author="Zhenning-CT3#144-r1" w:date="2025-11-20T05:23:00Z">
              <w:r>
                <w:t>307 Temporary Redirect</w:t>
              </w:r>
            </w:ins>
          </w:p>
        </w:tc>
        <w:tc>
          <w:tcPr>
            <w:tcW w:w="2718" w:type="pct"/>
            <w:tcBorders>
              <w:top w:val="single" w:sz="4" w:space="0" w:color="auto"/>
              <w:left w:val="single" w:sz="6" w:space="0" w:color="000000"/>
              <w:bottom w:val="single" w:sz="6" w:space="0" w:color="000000"/>
              <w:right w:val="single" w:sz="6" w:space="0" w:color="000000"/>
            </w:tcBorders>
          </w:tcPr>
          <w:p w14:paraId="3F946E7E" w14:textId="77777777" w:rsidR="00FE1B17" w:rsidRDefault="00FE1B17" w:rsidP="00232E55">
            <w:pPr>
              <w:pStyle w:val="TAL"/>
              <w:rPr>
                <w:ins w:id="420" w:author="Zhenning-CT3#144-r1" w:date="2025-11-20T05:23:00Z"/>
              </w:rPr>
            </w:pPr>
            <w:ins w:id="421" w:author="Zhenning-CT3#144-r1" w:date="2025-11-20T05:23:00Z">
              <w:r>
                <w:t>Temporary redirection.</w:t>
              </w:r>
            </w:ins>
          </w:p>
          <w:p w14:paraId="3C5F9B96" w14:textId="77777777" w:rsidR="00FE1B17" w:rsidRDefault="00FE1B17" w:rsidP="00232E55">
            <w:pPr>
              <w:pStyle w:val="TAL"/>
              <w:rPr>
                <w:ins w:id="422" w:author="Zhenning-CT3#144-r1" w:date="2025-11-20T05:23:00Z"/>
              </w:rPr>
            </w:pPr>
          </w:p>
          <w:p w14:paraId="3AE08BBB" w14:textId="77777777" w:rsidR="00FE1B17" w:rsidRDefault="00FE1B17" w:rsidP="00232E55">
            <w:pPr>
              <w:pStyle w:val="TAL"/>
              <w:rPr>
                <w:ins w:id="423" w:author="Zhenning-CT3#144-r1" w:date="2025-11-20T05:23:00Z"/>
              </w:rPr>
            </w:pPr>
            <w:ins w:id="424" w:author="Zhenning-CT3#144-r1" w:date="2025-11-20T05:23:00Z">
              <w:r>
                <w:t>The response shall include a Location header field containing an alternative URI of the resource located in an alternative MMTel Enabler Server.</w:t>
              </w:r>
            </w:ins>
          </w:p>
          <w:p w14:paraId="535D4E4A" w14:textId="77777777" w:rsidR="00FE1B17" w:rsidRDefault="00FE1B17" w:rsidP="00232E55">
            <w:pPr>
              <w:pStyle w:val="TAL"/>
              <w:rPr>
                <w:ins w:id="425" w:author="Zhenning-CT3#144-r1" w:date="2025-11-20T05:23:00Z"/>
              </w:rPr>
            </w:pPr>
          </w:p>
          <w:p w14:paraId="3D91400E" w14:textId="1E60A3FD" w:rsidR="00FE1B17" w:rsidRDefault="00FE1B17" w:rsidP="00232E55">
            <w:pPr>
              <w:pStyle w:val="TAL"/>
              <w:rPr>
                <w:ins w:id="426" w:author="Zhenning-CT3#144-r1" w:date="2025-11-20T05:23:00Z"/>
              </w:rPr>
            </w:pPr>
            <w:ins w:id="427" w:author="Zhenning-CT3#144-r1" w:date="2025-11-20T05:23:00Z">
              <w:r>
                <w:t>Redirection handling is described in clause 5.2.10 of 3GPP TS</w:t>
              </w:r>
            </w:ins>
            <w:ins w:id="428" w:author="Zhenning-CT3#144-r1" w:date="2025-11-20T05:38:00Z">
              <w:r w:rsidR="001002F5">
                <w:t> </w:t>
              </w:r>
            </w:ins>
            <w:ins w:id="429" w:author="Zhenning-CT3#144-r1" w:date="2025-11-20T05:23:00Z">
              <w:r>
                <w:t>29.122 [</w:t>
              </w:r>
              <w:r>
                <w:rPr>
                  <w:rFonts w:hint="eastAsia"/>
                  <w:lang w:val="en-US" w:eastAsia="zh-CN"/>
                </w:rPr>
                <w:t>2</w:t>
              </w:r>
              <w:r>
                <w:t>].</w:t>
              </w:r>
            </w:ins>
          </w:p>
        </w:tc>
      </w:tr>
      <w:tr w:rsidR="00FE1B17" w14:paraId="04993626" w14:textId="77777777" w:rsidTr="00232E55">
        <w:trPr>
          <w:jc w:val="center"/>
          <w:ins w:id="430" w:author="Zhenning-CT3#144-r1" w:date="2025-11-20T05:23:00Z"/>
        </w:trPr>
        <w:tc>
          <w:tcPr>
            <w:tcW w:w="825" w:type="pct"/>
            <w:tcBorders>
              <w:top w:val="single" w:sz="4" w:space="0" w:color="auto"/>
              <w:left w:val="single" w:sz="6" w:space="0" w:color="000000"/>
              <w:bottom w:val="single" w:sz="6" w:space="0" w:color="000000"/>
              <w:right w:val="single" w:sz="6" w:space="0" w:color="000000"/>
            </w:tcBorders>
          </w:tcPr>
          <w:p w14:paraId="78A7D8DB" w14:textId="77777777" w:rsidR="00FE1B17" w:rsidRDefault="00FE1B17" w:rsidP="00232E55">
            <w:pPr>
              <w:pStyle w:val="TAL"/>
              <w:rPr>
                <w:ins w:id="431" w:author="Zhenning-CT3#144-r1" w:date="2025-11-20T05:23:00Z"/>
              </w:rPr>
            </w:pPr>
            <w:ins w:id="432" w:author="Zhenning-CT3#144-r1" w:date="2025-11-20T05:23:00Z">
              <w:r>
                <w:t>n/a</w:t>
              </w:r>
            </w:ins>
          </w:p>
        </w:tc>
        <w:tc>
          <w:tcPr>
            <w:tcW w:w="225" w:type="pct"/>
            <w:tcBorders>
              <w:top w:val="single" w:sz="4" w:space="0" w:color="auto"/>
              <w:left w:val="single" w:sz="6" w:space="0" w:color="000000"/>
              <w:bottom w:val="single" w:sz="6" w:space="0" w:color="000000"/>
              <w:right w:val="single" w:sz="6" w:space="0" w:color="000000"/>
            </w:tcBorders>
          </w:tcPr>
          <w:p w14:paraId="5A37432A" w14:textId="77777777" w:rsidR="00FE1B17" w:rsidRDefault="00FE1B17" w:rsidP="00232E55">
            <w:pPr>
              <w:pStyle w:val="TAC"/>
              <w:rPr>
                <w:ins w:id="433" w:author="Zhenning-CT3#144-r1" w:date="2025-11-20T05:23:00Z"/>
              </w:rPr>
            </w:pPr>
          </w:p>
        </w:tc>
        <w:tc>
          <w:tcPr>
            <w:tcW w:w="649" w:type="pct"/>
            <w:tcBorders>
              <w:top w:val="single" w:sz="4" w:space="0" w:color="auto"/>
              <w:left w:val="single" w:sz="6" w:space="0" w:color="000000"/>
              <w:bottom w:val="single" w:sz="6" w:space="0" w:color="000000"/>
              <w:right w:val="single" w:sz="6" w:space="0" w:color="000000"/>
            </w:tcBorders>
          </w:tcPr>
          <w:p w14:paraId="15189AF8" w14:textId="77777777" w:rsidR="00FE1B17" w:rsidRDefault="00FE1B17" w:rsidP="00232E55">
            <w:pPr>
              <w:pStyle w:val="TAC"/>
              <w:rPr>
                <w:ins w:id="434" w:author="Zhenning-CT3#144-r1" w:date="2025-11-20T05:23:00Z"/>
              </w:rPr>
            </w:pPr>
          </w:p>
        </w:tc>
        <w:tc>
          <w:tcPr>
            <w:tcW w:w="583" w:type="pct"/>
            <w:tcBorders>
              <w:top w:val="single" w:sz="4" w:space="0" w:color="auto"/>
              <w:left w:val="single" w:sz="6" w:space="0" w:color="000000"/>
              <w:bottom w:val="single" w:sz="6" w:space="0" w:color="000000"/>
              <w:right w:val="single" w:sz="6" w:space="0" w:color="000000"/>
            </w:tcBorders>
          </w:tcPr>
          <w:p w14:paraId="6BFDE778" w14:textId="77777777" w:rsidR="00FE1B17" w:rsidRDefault="00FE1B17" w:rsidP="00232E55">
            <w:pPr>
              <w:pStyle w:val="TAL"/>
              <w:rPr>
                <w:ins w:id="435" w:author="Zhenning-CT3#144-r1" w:date="2025-11-20T05:23:00Z"/>
              </w:rPr>
            </w:pPr>
            <w:ins w:id="436" w:author="Zhenning-CT3#144-r1" w:date="2025-11-20T05:23:00Z">
              <w:r>
                <w:t>308 Permanent Redirect</w:t>
              </w:r>
            </w:ins>
          </w:p>
        </w:tc>
        <w:tc>
          <w:tcPr>
            <w:tcW w:w="2718" w:type="pct"/>
            <w:tcBorders>
              <w:top w:val="single" w:sz="4" w:space="0" w:color="auto"/>
              <w:left w:val="single" w:sz="6" w:space="0" w:color="000000"/>
              <w:bottom w:val="single" w:sz="6" w:space="0" w:color="000000"/>
              <w:right w:val="single" w:sz="6" w:space="0" w:color="000000"/>
            </w:tcBorders>
          </w:tcPr>
          <w:p w14:paraId="06A5DC76" w14:textId="77777777" w:rsidR="00FE1B17" w:rsidRDefault="00FE1B17" w:rsidP="00232E55">
            <w:pPr>
              <w:pStyle w:val="TAL"/>
              <w:rPr>
                <w:ins w:id="437" w:author="Zhenning-CT3#144-r1" w:date="2025-11-20T05:23:00Z"/>
              </w:rPr>
            </w:pPr>
            <w:ins w:id="438" w:author="Zhenning-CT3#144-r1" w:date="2025-11-20T05:23:00Z">
              <w:r>
                <w:t>Permanent redirection.</w:t>
              </w:r>
            </w:ins>
          </w:p>
          <w:p w14:paraId="240743B5" w14:textId="77777777" w:rsidR="00FE1B17" w:rsidRDefault="00FE1B17" w:rsidP="00232E55">
            <w:pPr>
              <w:pStyle w:val="TAL"/>
              <w:rPr>
                <w:ins w:id="439" w:author="Zhenning-CT3#144-r1" w:date="2025-11-20T05:23:00Z"/>
              </w:rPr>
            </w:pPr>
          </w:p>
          <w:p w14:paraId="45BD2A01" w14:textId="77777777" w:rsidR="00FE1B17" w:rsidRDefault="00FE1B17" w:rsidP="00232E55">
            <w:pPr>
              <w:pStyle w:val="TAL"/>
              <w:rPr>
                <w:ins w:id="440" w:author="Zhenning-CT3#144-r1" w:date="2025-11-20T05:23:00Z"/>
              </w:rPr>
            </w:pPr>
            <w:ins w:id="441" w:author="Zhenning-CT3#144-r1" w:date="2025-11-20T05:23:00Z">
              <w:r>
                <w:t>The response shall include a Location header field containing an alternative URI of the resource located in an alternative MMTel Enabler Server.</w:t>
              </w:r>
            </w:ins>
          </w:p>
          <w:p w14:paraId="05014B7F" w14:textId="77777777" w:rsidR="00FE1B17" w:rsidRDefault="00FE1B17" w:rsidP="00232E55">
            <w:pPr>
              <w:pStyle w:val="TAL"/>
              <w:rPr>
                <w:ins w:id="442" w:author="Zhenning-CT3#144-r1" w:date="2025-11-20T05:23:00Z"/>
              </w:rPr>
            </w:pPr>
          </w:p>
          <w:p w14:paraId="1DBA0687" w14:textId="77777777" w:rsidR="00FE1B17" w:rsidRDefault="00FE1B17" w:rsidP="00232E55">
            <w:pPr>
              <w:pStyle w:val="TAL"/>
              <w:rPr>
                <w:ins w:id="443" w:author="Zhenning-CT3#144-r1" w:date="2025-11-20T05:23:00Z"/>
              </w:rPr>
            </w:pPr>
            <w:ins w:id="444" w:author="Zhenning-CT3#144-r1" w:date="2025-11-20T05:23:00Z">
              <w:r>
                <w:t>Redirection handling is described in clause 5.2.10 of 3GPP TS 29.122 [</w:t>
              </w:r>
              <w:r>
                <w:rPr>
                  <w:rFonts w:hint="eastAsia"/>
                  <w:lang w:val="en-US" w:eastAsia="zh-CN"/>
                </w:rPr>
                <w:t>2</w:t>
              </w:r>
              <w:r>
                <w:t>].</w:t>
              </w:r>
            </w:ins>
          </w:p>
        </w:tc>
      </w:tr>
      <w:tr w:rsidR="00FE1B17" w14:paraId="2E6698E8" w14:textId="77777777" w:rsidTr="00232E55">
        <w:trPr>
          <w:jc w:val="center"/>
          <w:ins w:id="445" w:author="Zhenning-CT3#144-r1" w:date="2025-11-20T05:23:00Z"/>
        </w:trPr>
        <w:tc>
          <w:tcPr>
            <w:tcW w:w="5000" w:type="pct"/>
            <w:gridSpan w:val="5"/>
            <w:tcBorders>
              <w:top w:val="single" w:sz="4" w:space="0" w:color="auto"/>
              <w:left w:val="single" w:sz="6" w:space="0" w:color="000000"/>
              <w:bottom w:val="single" w:sz="6" w:space="0" w:color="000000"/>
              <w:right w:val="single" w:sz="6" w:space="0" w:color="000000"/>
            </w:tcBorders>
          </w:tcPr>
          <w:p w14:paraId="04BEFFC3" w14:textId="77777777" w:rsidR="00FE1B17" w:rsidRDefault="00FE1B17" w:rsidP="00232E55">
            <w:pPr>
              <w:pStyle w:val="TAN"/>
              <w:rPr>
                <w:ins w:id="446" w:author="Zhenning-CT3#144-r1" w:date="2025-11-20T05:23:00Z"/>
                <w:kern w:val="2"/>
                <w:szCs w:val="22"/>
              </w:rPr>
            </w:pPr>
            <w:ins w:id="447" w:author="Zhenning-CT3#144-r1" w:date="2025-11-20T05:23:00Z">
              <w:r>
                <w:t>NOTE:</w:t>
              </w:r>
              <w:r>
                <w:tab/>
                <w:t>The mandatory HTTP error status codes for the POST method listed in table 5.2.6-1 of 3GPP TS 29.122 [</w:t>
              </w:r>
              <w:r>
                <w:rPr>
                  <w:rFonts w:hint="eastAsia"/>
                  <w:lang w:val="en-US" w:eastAsia="zh-CN"/>
                </w:rPr>
                <w:t>2</w:t>
              </w:r>
              <w:r>
                <w:t>] shall also apply.</w:t>
              </w:r>
            </w:ins>
          </w:p>
        </w:tc>
      </w:tr>
    </w:tbl>
    <w:p w14:paraId="3104D78C" w14:textId="77777777" w:rsidR="00FE1B17" w:rsidRDefault="00FE1B17" w:rsidP="00FE1B17">
      <w:pPr>
        <w:rPr>
          <w:ins w:id="448" w:author="Zhenning-CT3#144-r1" w:date="2025-11-20T05:23:00Z"/>
        </w:rPr>
      </w:pPr>
    </w:p>
    <w:p w14:paraId="21CDD27B" w14:textId="77777777" w:rsidR="00FE1B17" w:rsidRDefault="00FE1B17" w:rsidP="00FE1B17">
      <w:pPr>
        <w:pStyle w:val="TH"/>
        <w:rPr>
          <w:ins w:id="449" w:author="Zhenning-CT3#144-r1" w:date="2025-11-20T05:23:00Z"/>
          <w:lang w:eastAsia="en-GB"/>
        </w:rPr>
      </w:pPr>
      <w:ins w:id="450" w:author="Zhenning-CT3#144-r1" w:date="2025-11-20T05:23:00Z">
        <w:r>
          <w:rPr>
            <w:lang w:eastAsia="en-GB"/>
          </w:rPr>
          <w:t>Table </w:t>
        </w:r>
        <w:r>
          <w:rPr>
            <w:rFonts w:hint="eastAsia"/>
            <w:lang w:val="en-US" w:eastAsia="zh-CN"/>
          </w:rPr>
          <w:t>6.1.3.2.4.5</w:t>
        </w:r>
        <w:r>
          <w:rPr>
            <w:lang w:eastAsia="en-GB"/>
          </w:rPr>
          <w:t>-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0"/>
      </w:tblGrid>
      <w:tr w:rsidR="00FE1B17" w14:paraId="795F74B0" w14:textId="77777777" w:rsidTr="00232E55">
        <w:trPr>
          <w:jc w:val="center"/>
          <w:ins w:id="451" w:author="Zhenning-CT3#144-r1" w:date="2025-11-20T05:23:00Z"/>
        </w:trPr>
        <w:tc>
          <w:tcPr>
            <w:tcW w:w="825" w:type="pct"/>
            <w:shd w:val="clear" w:color="auto" w:fill="C0C0C0"/>
          </w:tcPr>
          <w:p w14:paraId="70106A22" w14:textId="77777777" w:rsidR="00FE1B17" w:rsidRDefault="00FE1B17" w:rsidP="00232E55">
            <w:pPr>
              <w:pStyle w:val="TAH"/>
              <w:rPr>
                <w:ins w:id="452" w:author="Zhenning-CT3#144-r1" w:date="2025-11-20T05:23:00Z"/>
              </w:rPr>
            </w:pPr>
            <w:ins w:id="453" w:author="Zhenning-CT3#144-r1" w:date="2025-11-20T05:23:00Z">
              <w:r>
                <w:t>Name</w:t>
              </w:r>
            </w:ins>
          </w:p>
        </w:tc>
        <w:tc>
          <w:tcPr>
            <w:tcW w:w="732" w:type="pct"/>
            <w:shd w:val="clear" w:color="auto" w:fill="C0C0C0"/>
          </w:tcPr>
          <w:p w14:paraId="40C4960F" w14:textId="77777777" w:rsidR="00FE1B17" w:rsidRDefault="00FE1B17" w:rsidP="00232E55">
            <w:pPr>
              <w:pStyle w:val="TAH"/>
              <w:rPr>
                <w:ins w:id="454" w:author="Zhenning-CT3#144-r1" w:date="2025-11-20T05:23:00Z"/>
              </w:rPr>
            </w:pPr>
            <w:ins w:id="455" w:author="Zhenning-CT3#144-r1" w:date="2025-11-20T05:23:00Z">
              <w:r>
                <w:t>Data type</w:t>
              </w:r>
            </w:ins>
          </w:p>
        </w:tc>
        <w:tc>
          <w:tcPr>
            <w:tcW w:w="217" w:type="pct"/>
            <w:shd w:val="clear" w:color="auto" w:fill="C0C0C0"/>
          </w:tcPr>
          <w:p w14:paraId="50BD9317" w14:textId="77777777" w:rsidR="00FE1B17" w:rsidRDefault="00FE1B17" w:rsidP="00232E55">
            <w:pPr>
              <w:pStyle w:val="TAH"/>
              <w:rPr>
                <w:ins w:id="456" w:author="Zhenning-CT3#144-r1" w:date="2025-11-20T05:23:00Z"/>
              </w:rPr>
            </w:pPr>
            <w:ins w:id="457" w:author="Zhenning-CT3#144-r1" w:date="2025-11-20T05:23:00Z">
              <w:r>
                <w:t>P</w:t>
              </w:r>
            </w:ins>
          </w:p>
        </w:tc>
        <w:tc>
          <w:tcPr>
            <w:tcW w:w="581" w:type="pct"/>
            <w:shd w:val="clear" w:color="auto" w:fill="C0C0C0"/>
          </w:tcPr>
          <w:p w14:paraId="13C0CACD" w14:textId="77777777" w:rsidR="00FE1B17" w:rsidRDefault="00FE1B17" w:rsidP="00232E55">
            <w:pPr>
              <w:pStyle w:val="TAH"/>
              <w:rPr>
                <w:ins w:id="458" w:author="Zhenning-CT3#144-r1" w:date="2025-11-20T05:23:00Z"/>
              </w:rPr>
            </w:pPr>
            <w:ins w:id="459" w:author="Zhenning-CT3#144-r1" w:date="2025-11-20T05:23:00Z">
              <w:r>
                <w:t>Cardinality</w:t>
              </w:r>
            </w:ins>
          </w:p>
        </w:tc>
        <w:tc>
          <w:tcPr>
            <w:tcW w:w="2645" w:type="pct"/>
            <w:shd w:val="clear" w:color="auto" w:fill="C0C0C0"/>
            <w:vAlign w:val="center"/>
          </w:tcPr>
          <w:p w14:paraId="6630CE19" w14:textId="77777777" w:rsidR="00FE1B17" w:rsidRDefault="00FE1B17" w:rsidP="00232E55">
            <w:pPr>
              <w:pStyle w:val="TAH"/>
              <w:rPr>
                <w:ins w:id="460" w:author="Zhenning-CT3#144-r1" w:date="2025-11-20T05:23:00Z"/>
              </w:rPr>
            </w:pPr>
            <w:ins w:id="461" w:author="Zhenning-CT3#144-r1" w:date="2025-11-20T05:23:00Z">
              <w:r>
                <w:t>Description</w:t>
              </w:r>
            </w:ins>
          </w:p>
        </w:tc>
      </w:tr>
      <w:tr w:rsidR="00FE1B17" w14:paraId="4CBF408E" w14:textId="77777777" w:rsidTr="00232E55">
        <w:trPr>
          <w:jc w:val="center"/>
          <w:ins w:id="462" w:author="Zhenning-CT3#144-r1" w:date="2025-11-20T05:23:00Z"/>
        </w:trPr>
        <w:tc>
          <w:tcPr>
            <w:tcW w:w="825" w:type="pct"/>
          </w:tcPr>
          <w:p w14:paraId="5E0C7B72" w14:textId="77777777" w:rsidR="00FE1B17" w:rsidRDefault="00FE1B17" w:rsidP="00232E55">
            <w:pPr>
              <w:pStyle w:val="TAL"/>
              <w:rPr>
                <w:ins w:id="463" w:author="Zhenning-CT3#144-r1" w:date="2025-11-20T05:23:00Z"/>
              </w:rPr>
            </w:pPr>
            <w:ins w:id="464" w:author="Zhenning-CT3#144-r1" w:date="2025-11-20T05:23:00Z">
              <w:r>
                <w:t>Location</w:t>
              </w:r>
            </w:ins>
          </w:p>
        </w:tc>
        <w:tc>
          <w:tcPr>
            <w:tcW w:w="732" w:type="pct"/>
          </w:tcPr>
          <w:p w14:paraId="1FE8B9D4" w14:textId="77777777" w:rsidR="00FE1B17" w:rsidRDefault="00FE1B17" w:rsidP="00232E55">
            <w:pPr>
              <w:pStyle w:val="TAL"/>
              <w:rPr>
                <w:ins w:id="465" w:author="Zhenning-CT3#144-r1" w:date="2025-11-20T05:23:00Z"/>
              </w:rPr>
            </w:pPr>
            <w:ins w:id="466" w:author="Zhenning-CT3#144-r1" w:date="2025-11-20T05:23:00Z">
              <w:r>
                <w:t>string</w:t>
              </w:r>
            </w:ins>
          </w:p>
        </w:tc>
        <w:tc>
          <w:tcPr>
            <w:tcW w:w="217" w:type="pct"/>
          </w:tcPr>
          <w:p w14:paraId="3E2DC5B2" w14:textId="77777777" w:rsidR="00FE1B17" w:rsidRDefault="00FE1B17" w:rsidP="00232E55">
            <w:pPr>
              <w:pStyle w:val="TAC"/>
              <w:rPr>
                <w:ins w:id="467" w:author="Zhenning-CT3#144-r1" w:date="2025-11-20T05:23:00Z"/>
              </w:rPr>
            </w:pPr>
            <w:ins w:id="468" w:author="Zhenning-CT3#144-r1" w:date="2025-11-20T05:23:00Z">
              <w:r>
                <w:t>M</w:t>
              </w:r>
            </w:ins>
          </w:p>
        </w:tc>
        <w:tc>
          <w:tcPr>
            <w:tcW w:w="581" w:type="pct"/>
          </w:tcPr>
          <w:p w14:paraId="7D0602AB" w14:textId="77777777" w:rsidR="00FE1B17" w:rsidRDefault="00FE1B17" w:rsidP="00232E55">
            <w:pPr>
              <w:pStyle w:val="TAC"/>
              <w:rPr>
                <w:ins w:id="469" w:author="Zhenning-CT3#144-r1" w:date="2025-11-20T05:23:00Z"/>
              </w:rPr>
            </w:pPr>
            <w:ins w:id="470" w:author="Zhenning-CT3#144-r1" w:date="2025-11-20T05:23:00Z">
              <w:r>
                <w:t>1</w:t>
              </w:r>
            </w:ins>
          </w:p>
        </w:tc>
        <w:tc>
          <w:tcPr>
            <w:tcW w:w="2645" w:type="pct"/>
            <w:vAlign w:val="center"/>
          </w:tcPr>
          <w:p w14:paraId="6AA1657C" w14:textId="77777777" w:rsidR="00FE1B17" w:rsidRDefault="00FE1B17" w:rsidP="00232E55">
            <w:pPr>
              <w:pStyle w:val="TAL"/>
              <w:rPr>
                <w:ins w:id="471" w:author="Zhenning-CT3#144-r1" w:date="2025-11-20T05:23:00Z"/>
              </w:rPr>
            </w:pPr>
            <w:ins w:id="472" w:author="Zhenning-CT3#144-r1" w:date="2025-11-20T05:23:00Z">
              <w:r>
                <w:t xml:space="preserve">An alternative URI of the resource located in an alternative </w:t>
              </w:r>
              <w:r>
                <w:rPr>
                  <w:rFonts w:eastAsiaTheme="minorEastAsia"/>
                </w:rPr>
                <w:t>MMTel Enabler</w:t>
              </w:r>
              <w:r>
                <w:t xml:space="preserve"> Server.</w:t>
              </w:r>
            </w:ins>
          </w:p>
        </w:tc>
      </w:tr>
    </w:tbl>
    <w:p w14:paraId="601C60C0" w14:textId="77777777" w:rsidR="00FE1B17" w:rsidRDefault="00FE1B17" w:rsidP="00FE1B17">
      <w:pPr>
        <w:rPr>
          <w:ins w:id="473" w:author="Zhenning-CT3#144-r1" w:date="2025-11-20T05:23:00Z"/>
        </w:rPr>
      </w:pPr>
    </w:p>
    <w:p w14:paraId="3BB8856F" w14:textId="77777777" w:rsidR="00FE1B17" w:rsidRDefault="00FE1B17" w:rsidP="00FE1B17">
      <w:pPr>
        <w:pStyle w:val="TH"/>
        <w:rPr>
          <w:ins w:id="474" w:author="Zhenning-CT3#144-r1" w:date="2025-11-20T05:23:00Z"/>
          <w:lang w:eastAsia="en-GB"/>
        </w:rPr>
      </w:pPr>
      <w:ins w:id="475" w:author="Zhenning-CT3#144-r1" w:date="2025-11-20T05:23:00Z">
        <w:r>
          <w:rPr>
            <w:lang w:eastAsia="en-GB"/>
          </w:rPr>
          <w:t>Table </w:t>
        </w:r>
        <w:r>
          <w:rPr>
            <w:rFonts w:hint="eastAsia"/>
            <w:lang w:val="en-US" w:eastAsia="zh-CN"/>
          </w:rPr>
          <w:t>6.1.3.2.4.5</w:t>
        </w:r>
        <w:r>
          <w:rPr>
            <w:lang w:eastAsia="en-GB"/>
          </w:rPr>
          <w:t>-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0"/>
      </w:tblGrid>
      <w:tr w:rsidR="00FE1B17" w14:paraId="0647BA0B" w14:textId="77777777" w:rsidTr="00232E55">
        <w:trPr>
          <w:jc w:val="center"/>
          <w:ins w:id="476" w:author="Zhenning-CT3#144-r1" w:date="2025-11-20T05:23:00Z"/>
        </w:trPr>
        <w:tc>
          <w:tcPr>
            <w:tcW w:w="825" w:type="pct"/>
            <w:shd w:val="clear" w:color="auto" w:fill="C0C0C0"/>
          </w:tcPr>
          <w:p w14:paraId="30E3CB71" w14:textId="77777777" w:rsidR="00FE1B17" w:rsidRDefault="00FE1B17" w:rsidP="00232E55">
            <w:pPr>
              <w:pStyle w:val="TAH"/>
              <w:rPr>
                <w:ins w:id="477" w:author="Zhenning-CT3#144-r1" w:date="2025-11-20T05:23:00Z"/>
              </w:rPr>
            </w:pPr>
            <w:ins w:id="478" w:author="Zhenning-CT3#144-r1" w:date="2025-11-20T05:23:00Z">
              <w:r>
                <w:t>Name</w:t>
              </w:r>
            </w:ins>
          </w:p>
        </w:tc>
        <w:tc>
          <w:tcPr>
            <w:tcW w:w="732" w:type="pct"/>
            <w:shd w:val="clear" w:color="auto" w:fill="C0C0C0"/>
          </w:tcPr>
          <w:p w14:paraId="2E0078E8" w14:textId="77777777" w:rsidR="00FE1B17" w:rsidRDefault="00FE1B17" w:rsidP="00232E55">
            <w:pPr>
              <w:pStyle w:val="TAH"/>
              <w:rPr>
                <w:ins w:id="479" w:author="Zhenning-CT3#144-r1" w:date="2025-11-20T05:23:00Z"/>
              </w:rPr>
            </w:pPr>
            <w:ins w:id="480" w:author="Zhenning-CT3#144-r1" w:date="2025-11-20T05:23:00Z">
              <w:r>
                <w:t>Data type</w:t>
              </w:r>
            </w:ins>
          </w:p>
        </w:tc>
        <w:tc>
          <w:tcPr>
            <w:tcW w:w="217" w:type="pct"/>
            <w:shd w:val="clear" w:color="auto" w:fill="C0C0C0"/>
          </w:tcPr>
          <w:p w14:paraId="632B215D" w14:textId="77777777" w:rsidR="00FE1B17" w:rsidRDefault="00FE1B17" w:rsidP="00232E55">
            <w:pPr>
              <w:pStyle w:val="TAH"/>
              <w:rPr>
                <w:ins w:id="481" w:author="Zhenning-CT3#144-r1" w:date="2025-11-20T05:23:00Z"/>
              </w:rPr>
            </w:pPr>
            <w:ins w:id="482" w:author="Zhenning-CT3#144-r1" w:date="2025-11-20T05:23:00Z">
              <w:r>
                <w:t>P</w:t>
              </w:r>
            </w:ins>
          </w:p>
        </w:tc>
        <w:tc>
          <w:tcPr>
            <w:tcW w:w="581" w:type="pct"/>
            <w:shd w:val="clear" w:color="auto" w:fill="C0C0C0"/>
          </w:tcPr>
          <w:p w14:paraId="08ABD8C3" w14:textId="77777777" w:rsidR="00FE1B17" w:rsidRDefault="00FE1B17" w:rsidP="00232E55">
            <w:pPr>
              <w:pStyle w:val="TAH"/>
              <w:rPr>
                <w:ins w:id="483" w:author="Zhenning-CT3#144-r1" w:date="2025-11-20T05:23:00Z"/>
              </w:rPr>
            </w:pPr>
            <w:ins w:id="484" w:author="Zhenning-CT3#144-r1" w:date="2025-11-20T05:23:00Z">
              <w:r>
                <w:t>Cardinality</w:t>
              </w:r>
            </w:ins>
          </w:p>
        </w:tc>
        <w:tc>
          <w:tcPr>
            <w:tcW w:w="2645" w:type="pct"/>
            <w:shd w:val="clear" w:color="auto" w:fill="C0C0C0"/>
            <w:vAlign w:val="center"/>
          </w:tcPr>
          <w:p w14:paraId="43A75A80" w14:textId="77777777" w:rsidR="00FE1B17" w:rsidRDefault="00FE1B17" w:rsidP="00232E55">
            <w:pPr>
              <w:pStyle w:val="TAH"/>
              <w:rPr>
                <w:ins w:id="485" w:author="Zhenning-CT3#144-r1" w:date="2025-11-20T05:23:00Z"/>
              </w:rPr>
            </w:pPr>
            <w:ins w:id="486" w:author="Zhenning-CT3#144-r1" w:date="2025-11-20T05:23:00Z">
              <w:r>
                <w:t>Description</w:t>
              </w:r>
            </w:ins>
          </w:p>
        </w:tc>
      </w:tr>
      <w:tr w:rsidR="00FE1B17" w14:paraId="471AEA20" w14:textId="77777777" w:rsidTr="00232E55">
        <w:trPr>
          <w:jc w:val="center"/>
          <w:ins w:id="487" w:author="Zhenning-CT3#144-r1" w:date="2025-11-20T05:23:00Z"/>
        </w:trPr>
        <w:tc>
          <w:tcPr>
            <w:tcW w:w="825" w:type="pct"/>
          </w:tcPr>
          <w:p w14:paraId="08B8EDCC" w14:textId="77777777" w:rsidR="00FE1B17" w:rsidRDefault="00FE1B17" w:rsidP="00232E55">
            <w:pPr>
              <w:pStyle w:val="TAL"/>
              <w:rPr>
                <w:ins w:id="488" w:author="Zhenning-CT3#144-r1" w:date="2025-11-20T05:23:00Z"/>
              </w:rPr>
            </w:pPr>
            <w:ins w:id="489" w:author="Zhenning-CT3#144-r1" w:date="2025-11-20T05:23:00Z">
              <w:r>
                <w:t>Location</w:t>
              </w:r>
            </w:ins>
          </w:p>
        </w:tc>
        <w:tc>
          <w:tcPr>
            <w:tcW w:w="732" w:type="pct"/>
          </w:tcPr>
          <w:p w14:paraId="39876E9F" w14:textId="77777777" w:rsidR="00FE1B17" w:rsidRDefault="00FE1B17" w:rsidP="00232E55">
            <w:pPr>
              <w:pStyle w:val="TAL"/>
              <w:rPr>
                <w:ins w:id="490" w:author="Zhenning-CT3#144-r1" w:date="2025-11-20T05:23:00Z"/>
              </w:rPr>
            </w:pPr>
            <w:ins w:id="491" w:author="Zhenning-CT3#144-r1" w:date="2025-11-20T05:23:00Z">
              <w:r>
                <w:t>string</w:t>
              </w:r>
            </w:ins>
          </w:p>
        </w:tc>
        <w:tc>
          <w:tcPr>
            <w:tcW w:w="217" w:type="pct"/>
          </w:tcPr>
          <w:p w14:paraId="1BAB967E" w14:textId="77777777" w:rsidR="00FE1B17" w:rsidRDefault="00FE1B17" w:rsidP="00232E55">
            <w:pPr>
              <w:pStyle w:val="TAC"/>
              <w:rPr>
                <w:ins w:id="492" w:author="Zhenning-CT3#144-r1" w:date="2025-11-20T05:23:00Z"/>
              </w:rPr>
            </w:pPr>
            <w:ins w:id="493" w:author="Zhenning-CT3#144-r1" w:date="2025-11-20T05:23:00Z">
              <w:r>
                <w:t>M</w:t>
              </w:r>
            </w:ins>
          </w:p>
        </w:tc>
        <w:tc>
          <w:tcPr>
            <w:tcW w:w="581" w:type="pct"/>
          </w:tcPr>
          <w:p w14:paraId="20B91340" w14:textId="77777777" w:rsidR="00FE1B17" w:rsidRDefault="00FE1B17" w:rsidP="00232E55">
            <w:pPr>
              <w:pStyle w:val="TAC"/>
              <w:rPr>
                <w:ins w:id="494" w:author="Zhenning-CT3#144-r1" w:date="2025-11-20T05:23:00Z"/>
              </w:rPr>
            </w:pPr>
            <w:ins w:id="495" w:author="Zhenning-CT3#144-r1" w:date="2025-11-20T05:23:00Z">
              <w:r>
                <w:t>1</w:t>
              </w:r>
            </w:ins>
          </w:p>
        </w:tc>
        <w:tc>
          <w:tcPr>
            <w:tcW w:w="2645" w:type="pct"/>
            <w:vAlign w:val="center"/>
          </w:tcPr>
          <w:p w14:paraId="77244FEB" w14:textId="77777777" w:rsidR="00FE1B17" w:rsidRDefault="00FE1B17" w:rsidP="00232E55">
            <w:pPr>
              <w:pStyle w:val="TAL"/>
              <w:rPr>
                <w:ins w:id="496" w:author="Zhenning-CT3#144-r1" w:date="2025-11-20T05:23:00Z"/>
              </w:rPr>
            </w:pPr>
            <w:ins w:id="497" w:author="Zhenning-CT3#144-r1" w:date="2025-11-20T05:23:00Z">
              <w:r>
                <w:t xml:space="preserve">An alternative URI of the resource located in an alternative </w:t>
              </w:r>
              <w:r>
                <w:rPr>
                  <w:rFonts w:eastAsiaTheme="minorEastAsia"/>
                </w:rPr>
                <w:t>MMTel Enabler</w:t>
              </w:r>
              <w:r>
                <w:t xml:space="preserve"> Server.</w:t>
              </w:r>
            </w:ins>
          </w:p>
        </w:tc>
      </w:tr>
    </w:tbl>
    <w:p w14:paraId="6E949BEC" w14:textId="77777777" w:rsidR="00FE1B17" w:rsidRDefault="00FE1B17" w:rsidP="00FE1B17">
      <w:pPr>
        <w:pStyle w:val="Guidance"/>
        <w:rPr>
          <w:ins w:id="498" w:author="Zhenning-CT3#144-r1" w:date="2025-11-20T05:23:00Z"/>
          <w:i w:val="0"/>
          <w:color w:val="auto"/>
          <w:lang w:eastAsia="en-GB"/>
        </w:rPr>
      </w:pPr>
    </w:p>
    <w:p w14:paraId="0916B810" w14:textId="77777777" w:rsidR="002677D8" w:rsidRPr="008C6891" w:rsidRDefault="002677D8" w:rsidP="002677D8">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499" w:name="_Toc9897"/>
      <w:bookmarkStart w:id="500" w:name="_Toc9726"/>
      <w:bookmarkStart w:id="501" w:name="_Toc25793"/>
      <w:bookmarkStart w:id="502" w:name="_Toc510696633"/>
      <w:bookmarkStart w:id="503" w:name="_Toc31411"/>
      <w:bookmarkStart w:id="504" w:name="_Toc17580"/>
      <w:bookmarkStart w:id="505" w:name="_Toc35971428"/>
      <w:bookmarkStart w:id="506" w:name="_Toc130662214"/>
      <w:bookmarkStart w:id="507" w:name="_Hlk214512717"/>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71A50FC2" w14:textId="77777777" w:rsidR="002677D8" w:rsidRDefault="002677D8" w:rsidP="002677D8">
      <w:pPr>
        <w:pStyle w:val="40"/>
        <w:rPr>
          <w:lang w:eastAsia="en-GB"/>
        </w:rPr>
      </w:pPr>
      <w:r>
        <w:rPr>
          <w:lang w:eastAsia="en-GB"/>
        </w:rPr>
        <w:t>6.1.6.1</w:t>
      </w:r>
      <w:r>
        <w:rPr>
          <w:lang w:eastAsia="en-GB"/>
        </w:rPr>
        <w:tab/>
        <w:t>General</w:t>
      </w:r>
      <w:bookmarkEnd w:id="501"/>
      <w:bookmarkEnd w:id="502"/>
      <w:bookmarkEnd w:id="503"/>
      <w:bookmarkEnd w:id="504"/>
      <w:bookmarkEnd w:id="505"/>
      <w:bookmarkEnd w:id="506"/>
    </w:p>
    <w:p w14:paraId="645A7292" w14:textId="77777777" w:rsidR="002677D8" w:rsidRDefault="002677D8" w:rsidP="002677D8">
      <w:pPr>
        <w:rPr>
          <w:lang w:eastAsia="en-GB"/>
        </w:rPr>
      </w:pPr>
      <w:r>
        <w:rPr>
          <w:rFonts w:hint="eastAsia"/>
          <w:lang w:eastAsia="en-GB"/>
        </w:rPr>
        <w:t>This clause specifies the application data model supported by the API.</w:t>
      </w:r>
    </w:p>
    <w:p w14:paraId="7CEA36DC" w14:textId="77777777" w:rsidR="002677D8" w:rsidRDefault="002677D8" w:rsidP="002677D8">
      <w:pPr>
        <w:rPr>
          <w:lang w:eastAsia="en-GB"/>
        </w:rPr>
      </w:pPr>
      <w:r>
        <w:rPr>
          <w:rFonts w:hint="eastAsia"/>
          <w:lang w:eastAsia="en-GB"/>
        </w:rPr>
        <w:t xml:space="preserve">Table 6.1.6.1-1 specifies the data types defined specifically for the </w:t>
      </w:r>
      <w:proofErr w:type="spellStart"/>
      <w:r>
        <w:rPr>
          <w:rFonts w:hint="eastAsia"/>
          <w:lang w:eastAsia="en-GB"/>
        </w:rPr>
        <w:t>MMTel_DCAppManagement</w:t>
      </w:r>
      <w:proofErr w:type="spellEnd"/>
      <w:r>
        <w:rPr>
          <w:rFonts w:hint="eastAsia"/>
          <w:lang w:eastAsia="en-GB"/>
        </w:rPr>
        <w:t xml:space="preserve"> API</w:t>
      </w:r>
      <w:r>
        <w:rPr>
          <w:rFonts w:hint="eastAsia"/>
          <w:lang w:val="en-US" w:eastAsia="en-GB"/>
        </w:rPr>
        <w:t xml:space="preserve"> service</w:t>
      </w:r>
      <w:r>
        <w:rPr>
          <w:rFonts w:hint="eastAsia"/>
          <w:lang w:eastAsia="en-GB"/>
        </w:rPr>
        <w:t>.</w:t>
      </w:r>
    </w:p>
    <w:p w14:paraId="40477E5F" w14:textId="77777777" w:rsidR="002677D8" w:rsidRDefault="002677D8" w:rsidP="002677D8">
      <w:pPr>
        <w:pStyle w:val="TH"/>
        <w:rPr>
          <w:lang w:eastAsia="en-GB"/>
        </w:rPr>
      </w:pPr>
      <w:r>
        <w:rPr>
          <w:lang w:eastAsia="en-GB"/>
        </w:rPr>
        <w:lastRenderedPageBreak/>
        <w:t xml:space="preserve">Table 6.1.6.1-1: </w:t>
      </w:r>
      <w:proofErr w:type="spellStart"/>
      <w:r>
        <w:rPr>
          <w:lang w:eastAsia="en-GB"/>
        </w:rPr>
        <w:t>MMTel_DCAppManagement</w:t>
      </w:r>
      <w:proofErr w:type="spellEnd"/>
      <w:r>
        <w:rPr>
          <w:lang w:eastAsia="en-GB"/>
        </w:rPr>
        <w:t xml:space="preserve"> 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494"/>
        <w:gridCol w:w="1250"/>
        <w:gridCol w:w="2389"/>
        <w:gridCol w:w="2291"/>
      </w:tblGrid>
      <w:tr w:rsidR="002677D8" w14:paraId="02424608" w14:textId="77777777" w:rsidTr="003D00D3">
        <w:trPr>
          <w:jc w:val="center"/>
        </w:trPr>
        <w:tc>
          <w:tcPr>
            <w:tcW w:w="3494" w:type="dxa"/>
            <w:tcBorders>
              <w:top w:val="single" w:sz="4" w:space="0" w:color="auto"/>
              <w:left w:val="single" w:sz="4" w:space="0" w:color="auto"/>
              <w:bottom w:val="single" w:sz="4" w:space="0" w:color="auto"/>
              <w:right w:val="single" w:sz="4" w:space="0" w:color="auto"/>
            </w:tcBorders>
            <w:shd w:val="clear" w:color="auto" w:fill="C0C0C0"/>
          </w:tcPr>
          <w:p w14:paraId="11C7E472" w14:textId="77777777" w:rsidR="002677D8" w:rsidRDefault="002677D8" w:rsidP="00232E55">
            <w:pPr>
              <w:pStyle w:val="TAH"/>
            </w:pPr>
            <w:r>
              <w:lastRenderedPageBreak/>
              <w:t>Data type</w:t>
            </w:r>
          </w:p>
        </w:tc>
        <w:tc>
          <w:tcPr>
            <w:tcW w:w="1250" w:type="dxa"/>
            <w:tcBorders>
              <w:top w:val="single" w:sz="4" w:space="0" w:color="auto"/>
              <w:left w:val="single" w:sz="4" w:space="0" w:color="auto"/>
              <w:bottom w:val="single" w:sz="4" w:space="0" w:color="auto"/>
              <w:right w:val="single" w:sz="4" w:space="0" w:color="auto"/>
            </w:tcBorders>
            <w:shd w:val="clear" w:color="auto" w:fill="C0C0C0"/>
          </w:tcPr>
          <w:p w14:paraId="3C93AC67" w14:textId="77777777" w:rsidR="002677D8" w:rsidRDefault="002677D8" w:rsidP="00232E55">
            <w:pPr>
              <w:pStyle w:val="TAH"/>
            </w:pPr>
            <w:r>
              <w:t>Section defined</w:t>
            </w:r>
          </w:p>
        </w:tc>
        <w:tc>
          <w:tcPr>
            <w:tcW w:w="2389" w:type="dxa"/>
            <w:tcBorders>
              <w:top w:val="single" w:sz="4" w:space="0" w:color="auto"/>
              <w:left w:val="single" w:sz="4" w:space="0" w:color="auto"/>
              <w:bottom w:val="single" w:sz="4" w:space="0" w:color="auto"/>
              <w:right w:val="single" w:sz="4" w:space="0" w:color="auto"/>
            </w:tcBorders>
            <w:shd w:val="clear" w:color="auto" w:fill="C0C0C0"/>
          </w:tcPr>
          <w:p w14:paraId="0849ADBC" w14:textId="77777777" w:rsidR="002677D8" w:rsidRDefault="002677D8" w:rsidP="00232E55">
            <w:pPr>
              <w:pStyle w:val="TAH"/>
            </w:pPr>
            <w:r>
              <w:t>Description</w:t>
            </w:r>
          </w:p>
        </w:tc>
        <w:tc>
          <w:tcPr>
            <w:tcW w:w="2291" w:type="dxa"/>
            <w:tcBorders>
              <w:top w:val="single" w:sz="4" w:space="0" w:color="auto"/>
              <w:left w:val="single" w:sz="4" w:space="0" w:color="auto"/>
              <w:bottom w:val="single" w:sz="4" w:space="0" w:color="auto"/>
              <w:right w:val="single" w:sz="4" w:space="0" w:color="auto"/>
            </w:tcBorders>
            <w:shd w:val="clear" w:color="auto" w:fill="C0C0C0"/>
          </w:tcPr>
          <w:p w14:paraId="0D9AAF43" w14:textId="77777777" w:rsidR="002677D8" w:rsidRDefault="002677D8" w:rsidP="00232E55">
            <w:pPr>
              <w:pStyle w:val="TAH"/>
            </w:pPr>
            <w:r>
              <w:t>Applicability</w:t>
            </w:r>
          </w:p>
        </w:tc>
      </w:tr>
      <w:tr w:rsidR="003D00D3" w14:paraId="286363D8" w14:textId="77777777" w:rsidTr="003D00D3">
        <w:trPr>
          <w:jc w:val="center"/>
          <w:ins w:id="508" w:author="Zhenning-CT3#144-r1" w:date="2025-11-20T06:55:00Z"/>
        </w:trPr>
        <w:tc>
          <w:tcPr>
            <w:tcW w:w="3494" w:type="dxa"/>
            <w:tcBorders>
              <w:top w:val="single" w:sz="4" w:space="0" w:color="auto"/>
              <w:left w:val="single" w:sz="4" w:space="0" w:color="auto"/>
              <w:bottom w:val="single" w:sz="4" w:space="0" w:color="auto"/>
              <w:right w:val="single" w:sz="4" w:space="0" w:color="auto"/>
            </w:tcBorders>
          </w:tcPr>
          <w:p w14:paraId="383E84CB" w14:textId="6AA063D3" w:rsidR="003D00D3" w:rsidRDefault="003D00D3" w:rsidP="003D00D3">
            <w:pPr>
              <w:pStyle w:val="TAL"/>
              <w:rPr>
                <w:ins w:id="509" w:author="Zhenning-CT3#144-r1" w:date="2025-11-20T06:55:00Z"/>
              </w:rPr>
            </w:pPr>
            <w:proofErr w:type="spellStart"/>
            <w:ins w:id="510" w:author="Zhenning-CT3#144-r1" w:date="2025-11-20T06:55:00Z">
              <w:r>
                <w:t>AppLoadPhase</w:t>
              </w:r>
              <w:proofErr w:type="spellEnd"/>
            </w:ins>
          </w:p>
        </w:tc>
        <w:tc>
          <w:tcPr>
            <w:tcW w:w="1250" w:type="dxa"/>
            <w:tcBorders>
              <w:top w:val="single" w:sz="4" w:space="0" w:color="auto"/>
              <w:left w:val="single" w:sz="4" w:space="0" w:color="auto"/>
              <w:bottom w:val="single" w:sz="4" w:space="0" w:color="auto"/>
              <w:right w:val="single" w:sz="4" w:space="0" w:color="auto"/>
            </w:tcBorders>
          </w:tcPr>
          <w:p w14:paraId="51793CA8" w14:textId="26228E83" w:rsidR="003D00D3" w:rsidRDefault="003D00D3" w:rsidP="003D00D3">
            <w:pPr>
              <w:pStyle w:val="TAC"/>
              <w:rPr>
                <w:ins w:id="511" w:author="Zhenning-CT3#144-r1" w:date="2025-11-20T06:55:00Z"/>
                <w:rFonts w:hint="eastAsia"/>
                <w:lang w:val="en-US" w:eastAsia="zh-CN"/>
              </w:rPr>
            </w:pPr>
            <w:ins w:id="512" w:author="Zhenning-CT3#144-r1" w:date="2025-11-20T06:55:00Z">
              <w:r>
                <w:rPr>
                  <w:rFonts w:hint="eastAsia"/>
                  <w:lang w:val="en-US" w:eastAsia="zh-CN"/>
                </w:rPr>
                <w:t>6</w:t>
              </w:r>
              <w:r>
                <w:rPr>
                  <w:rFonts w:hint="eastAsia"/>
                </w:rPr>
                <w:t>.</w:t>
              </w:r>
              <w:r>
                <w:rPr>
                  <w:rFonts w:hint="eastAsia"/>
                  <w:lang w:val="en-US" w:eastAsia="zh-CN"/>
                </w:rPr>
                <w:t>1</w:t>
              </w:r>
              <w:r>
                <w:rPr>
                  <w:rFonts w:hint="eastAsia"/>
                </w:rPr>
                <w:t>.6</w:t>
              </w:r>
              <w:r>
                <w:t>.3.3</w:t>
              </w:r>
            </w:ins>
          </w:p>
        </w:tc>
        <w:tc>
          <w:tcPr>
            <w:tcW w:w="2389" w:type="dxa"/>
            <w:tcBorders>
              <w:top w:val="single" w:sz="4" w:space="0" w:color="auto"/>
              <w:left w:val="single" w:sz="4" w:space="0" w:color="auto"/>
              <w:bottom w:val="single" w:sz="4" w:space="0" w:color="auto"/>
              <w:right w:val="single" w:sz="4" w:space="0" w:color="auto"/>
            </w:tcBorders>
          </w:tcPr>
          <w:p w14:paraId="3318DBDD" w14:textId="16C210E8" w:rsidR="003D00D3" w:rsidRDefault="003D00D3" w:rsidP="003D00D3">
            <w:pPr>
              <w:pStyle w:val="TAL"/>
              <w:rPr>
                <w:ins w:id="513" w:author="Zhenning-CT3#144-r1" w:date="2025-11-20T06:55:00Z"/>
              </w:rPr>
            </w:pPr>
            <w:ins w:id="514" w:author="Zhenning-CT3#144-r1" w:date="2025-11-20T06:55:00Z">
              <w:r>
                <w:t>Represents the load phase of the DC application</w:t>
              </w:r>
            </w:ins>
          </w:p>
        </w:tc>
        <w:tc>
          <w:tcPr>
            <w:tcW w:w="2291" w:type="dxa"/>
            <w:tcBorders>
              <w:top w:val="single" w:sz="4" w:space="0" w:color="auto"/>
              <w:left w:val="single" w:sz="4" w:space="0" w:color="auto"/>
              <w:bottom w:val="single" w:sz="4" w:space="0" w:color="auto"/>
              <w:right w:val="single" w:sz="4" w:space="0" w:color="auto"/>
            </w:tcBorders>
          </w:tcPr>
          <w:p w14:paraId="5BB7772A" w14:textId="77777777" w:rsidR="003D00D3" w:rsidRDefault="003D00D3" w:rsidP="003D00D3">
            <w:pPr>
              <w:keepNext/>
              <w:keepLines/>
              <w:spacing w:after="0"/>
              <w:rPr>
                <w:ins w:id="515" w:author="Zhenning-CT3#144-r1" w:date="2025-11-20T06:55:00Z"/>
                <w:rFonts w:ascii="Arial" w:hAnsi="Arial" w:cs="Arial"/>
                <w:kern w:val="2"/>
                <w:sz w:val="18"/>
                <w:szCs w:val="18"/>
              </w:rPr>
            </w:pPr>
          </w:p>
        </w:tc>
      </w:tr>
      <w:tr w:rsidR="003D00D3" w14:paraId="3E21D31A" w14:textId="77777777" w:rsidTr="003D00D3">
        <w:trPr>
          <w:jc w:val="center"/>
          <w:ins w:id="516" w:author="Zhenning-CT3#144-r1" w:date="2025-11-20T06:55:00Z"/>
        </w:trPr>
        <w:tc>
          <w:tcPr>
            <w:tcW w:w="3494" w:type="dxa"/>
            <w:tcBorders>
              <w:top w:val="single" w:sz="4" w:space="0" w:color="auto"/>
              <w:left w:val="single" w:sz="4" w:space="0" w:color="auto"/>
              <w:bottom w:val="single" w:sz="4" w:space="0" w:color="auto"/>
              <w:right w:val="single" w:sz="4" w:space="0" w:color="auto"/>
            </w:tcBorders>
          </w:tcPr>
          <w:p w14:paraId="4CFF59C0" w14:textId="6D0C1C0D" w:rsidR="003D00D3" w:rsidRDefault="003D00D3" w:rsidP="003D00D3">
            <w:pPr>
              <w:pStyle w:val="TAL"/>
              <w:rPr>
                <w:ins w:id="517" w:author="Zhenning-CT3#144-r1" w:date="2025-11-20T06:55:00Z"/>
              </w:rPr>
            </w:pPr>
            <w:ins w:id="518" w:author="Zhenning-CT3#144-r1" w:date="2025-11-20T06:55:00Z">
              <w:r>
                <w:t>Condition</w:t>
              </w:r>
            </w:ins>
          </w:p>
        </w:tc>
        <w:tc>
          <w:tcPr>
            <w:tcW w:w="1250" w:type="dxa"/>
            <w:tcBorders>
              <w:top w:val="single" w:sz="4" w:space="0" w:color="auto"/>
              <w:left w:val="single" w:sz="4" w:space="0" w:color="auto"/>
              <w:bottom w:val="single" w:sz="4" w:space="0" w:color="auto"/>
              <w:right w:val="single" w:sz="4" w:space="0" w:color="auto"/>
            </w:tcBorders>
          </w:tcPr>
          <w:p w14:paraId="7B22EBF8" w14:textId="049D030E" w:rsidR="003D00D3" w:rsidRDefault="003D00D3" w:rsidP="003D00D3">
            <w:pPr>
              <w:pStyle w:val="TAC"/>
              <w:rPr>
                <w:ins w:id="519" w:author="Zhenning-CT3#144-r1" w:date="2025-11-20T06:55:00Z"/>
                <w:rFonts w:hint="eastAsia"/>
                <w:lang w:val="en-US" w:eastAsia="zh-CN"/>
              </w:rPr>
            </w:pPr>
            <w:ins w:id="520" w:author="Zhenning-CT3#144-r1" w:date="2025-11-20T06:55:00Z">
              <w:r>
                <w:rPr>
                  <w:rFonts w:hint="eastAsia"/>
                  <w:lang w:val="en-US" w:eastAsia="zh-CN"/>
                </w:rPr>
                <w:t>6</w:t>
              </w:r>
              <w:r>
                <w:rPr>
                  <w:rFonts w:hint="eastAsia"/>
                </w:rPr>
                <w:t>.</w:t>
              </w:r>
              <w:r>
                <w:rPr>
                  <w:rFonts w:hint="eastAsia"/>
                  <w:lang w:val="en-US" w:eastAsia="zh-CN"/>
                </w:rPr>
                <w:t>1</w:t>
              </w:r>
              <w:r>
                <w:rPr>
                  <w:rFonts w:hint="eastAsia"/>
                </w:rPr>
                <w:t>.6</w:t>
              </w:r>
              <w:r>
                <w:t>.</w:t>
              </w:r>
              <w:r>
                <w:rPr>
                  <w:lang w:val="en-US" w:eastAsia="zh-CN"/>
                </w:rPr>
                <w:t>3.6</w:t>
              </w:r>
            </w:ins>
          </w:p>
        </w:tc>
        <w:tc>
          <w:tcPr>
            <w:tcW w:w="2389" w:type="dxa"/>
            <w:tcBorders>
              <w:top w:val="single" w:sz="4" w:space="0" w:color="auto"/>
              <w:left w:val="single" w:sz="4" w:space="0" w:color="auto"/>
              <w:bottom w:val="single" w:sz="4" w:space="0" w:color="auto"/>
              <w:right w:val="single" w:sz="4" w:space="0" w:color="auto"/>
            </w:tcBorders>
          </w:tcPr>
          <w:p w14:paraId="05C38567" w14:textId="168AEBF5" w:rsidR="003D00D3" w:rsidRDefault="003D00D3" w:rsidP="003D00D3">
            <w:pPr>
              <w:pStyle w:val="TAL"/>
              <w:rPr>
                <w:ins w:id="521" w:author="Zhenning-CT3#144-r1" w:date="2025-11-20T06:55:00Z"/>
              </w:rPr>
            </w:pPr>
            <w:ins w:id="522" w:author="Zhenning-CT3#144-r1" w:date="2025-11-20T06:55:00Z">
              <w:r>
                <w:t>Represents the conditions used by the DC application</w:t>
              </w:r>
            </w:ins>
          </w:p>
        </w:tc>
        <w:tc>
          <w:tcPr>
            <w:tcW w:w="2291" w:type="dxa"/>
            <w:tcBorders>
              <w:top w:val="single" w:sz="4" w:space="0" w:color="auto"/>
              <w:left w:val="single" w:sz="4" w:space="0" w:color="auto"/>
              <w:bottom w:val="single" w:sz="4" w:space="0" w:color="auto"/>
              <w:right w:val="single" w:sz="4" w:space="0" w:color="auto"/>
            </w:tcBorders>
          </w:tcPr>
          <w:p w14:paraId="38E18115" w14:textId="77777777" w:rsidR="003D00D3" w:rsidRDefault="003D00D3" w:rsidP="003D00D3">
            <w:pPr>
              <w:keepNext/>
              <w:keepLines/>
              <w:spacing w:after="0"/>
              <w:rPr>
                <w:ins w:id="523" w:author="Zhenning-CT3#144-r1" w:date="2025-11-20T06:55:00Z"/>
                <w:rFonts w:ascii="Arial" w:hAnsi="Arial" w:cs="Arial"/>
                <w:kern w:val="2"/>
                <w:sz w:val="18"/>
                <w:szCs w:val="18"/>
              </w:rPr>
            </w:pPr>
          </w:p>
        </w:tc>
      </w:tr>
      <w:tr w:rsidR="003D00D3" w14:paraId="50E51376" w14:textId="77777777" w:rsidTr="003D00D3">
        <w:trPr>
          <w:jc w:val="center"/>
          <w:ins w:id="524" w:author="Zhenning-CT3#144-r1" w:date="2025-11-20T06:57:00Z"/>
        </w:trPr>
        <w:tc>
          <w:tcPr>
            <w:tcW w:w="3494" w:type="dxa"/>
            <w:tcBorders>
              <w:top w:val="single" w:sz="4" w:space="0" w:color="auto"/>
              <w:left w:val="single" w:sz="4" w:space="0" w:color="auto"/>
              <w:bottom w:val="single" w:sz="4" w:space="0" w:color="auto"/>
              <w:right w:val="single" w:sz="4" w:space="0" w:color="auto"/>
            </w:tcBorders>
          </w:tcPr>
          <w:p w14:paraId="35DC5B2B" w14:textId="1CA8AD59" w:rsidR="003D00D3" w:rsidRDefault="003D00D3" w:rsidP="003D00D3">
            <w:pPr>
              <w:pStyle w:val="TAL"/>
              <w:rPr>
                <w:ins w:id="525" w:author="Zhenning-CT3#144-r1" w:date="2025-11-20T06:57:00Z"/>
              </w:rPr>
            </w:pPr>
            <w:proofErr w:type="spellStart"/>
            <w:ins w:id="526" w:author="Zhenning-CT3#144-r1" w:date="2025-11-20T06:57:00Z">
              <w:r>
                <w:rPr>
                  <w:rFonts w:hint="eastAsia"/>
                </w:rPr>
                <w:t>D</w:t>
              </w:r>
              <w:r>
                <w:t>cAppConfigParameters</w:t>
              </w:r>
              <w:proofErr w:type="spellEnd"/>
            </w:ins>
          </w:p>
        </w:tc>
        <w:tc>
          <w:tcPr>
            <w:tcW w:w="1250" w:type="dxa"/>
            <w:tcBorders>
              <w:top w:val="single" w:sz="4" w:space="0" w:color="auto"/>
              <w:left w:val="single" w:sz="4" w:space="0" w:color="auto"/>
              <w:bottom w:val="single" w:sz="4" w:space="0" w:color="auto"/>
              <w:right w:val="single" w:sz="4" w:space="0" w:color="auto"/>
            </w:tcBorders>
          </w:tcPr>
          <w:p w14:paraId="61A23E36" w14:textId="0E0EE4E9" w:rsidR="003D00D3" w:rsidRDefault="003D00D3" w:rsidP="003D00D3">
            <w:pPr>
              <w:pStyle w:val="TAC"/>
              <w:rPr>
                <w:ins w:id="527" w:author="Zhenning-CT3#144-r1" w:date="2025-11-20T06:57:00Z"/>
                <w:rFonts w:hint="eastAsia"/>
                <w:lang w:val="en-US" w:eastAsia="zh-CN"/>
              </w:rPr>
            </w:pPr>
            <w:ins w:id="528" w:author="Zhenning-CT3#144-r1" w:date="2025-11-20T06:57:00Z">
              <w:r>
                <w:rPr>
                  <w:rFonts w:hint="eastAsia"/>
                  <w:lang w:val="en-US" w:eastAsia="zh-CN"/>
                </w:rPr>
                <w:t>6</w:t>
              </w:r>
              <w:r>
                <w:rPr>
                  <w:rFonts w:hint="eastAsia"/>
                </w:rPr>
                <w:t>.</w:t>
              </w:r>
              <w:r>
                <w:rPr>
                  <w:rFonts w:hint="eastAsia"/>
                  <w:lang w:val="en-US" w:eastAsia="zh-CN"/>
                </w:rPr>
                <w:t>1</w:t>
              </w:r>
              <w:r>
                <w:rPr>
                  <w:rFonts w:hint="eastAsia"/>
                </w:rPr>
                <w:t>.6</w:t>
              </w:r>
              <w:r>
                <w:t>.2.3</w:t>
              </w:r>
            </w:ins>
          </w:p>
        </w:tc>
        <w:tc>
          <w:tcPr>
            <w:tcW w:w="2389" w:type="dxa"/>
            <w:tcBorders>
              <w:top w:val="single" w:sz="4" w:space="0" w:color="auto"/>
              <w:left w:val="single" w:sz="4" w:space="0" w:color="auto"/>
              <w:bottom w:val="single" w:sz="4" w:space="0" w:color="auto"/>
              <w:right w:val="single" w:sz="4" w:space="0" w:color="auto"/>
            </w:tcBorders>
          </w:tcPr>
          <w:p w14:paraId="2839834C" w14:textId="6C706D3F" w:rsidR="003D00D3" w:rsidRDefault="003D00D3" w:rsidP="003D00D3">
            <w:pPr>
              <w:pStyle w:val="TAL"/>
              <w:rPr>
                <w:ins w:id="529" w:author="Zhenning-CT3#144-r1" w:date="2025-11-20T06:57:00Z"/>
              </w:rPr>
            </w:pPr>
            <w:ins w:id="530" w:author="Zhenning-CT3#144-r1" w:date="2025-11-20T06:57:00Z">
              <w:r>
                <w:t xml:space="preserve">Represents the parameters of single-DC </w:t>
              </w:r>
              <w:proofErr w:type="spellStart"/>
              <w:r>
                <w:t>applicaion</w:t>
              </w:r>
              <w:proofErr w:type="spellEnd"/>
              <w:r>
                <w:t xml:space="preserve"> in the configuration request</w:t>
              </w:r>
            </w:ins>
          </w:p>
        </w:tc>
        <w:tc>
          <w:tcPr>
            <w:tcW w:w="2291" w:type="dxa"/>
            <w:tcBorders>
              <w:top w:val="single" w:sz="4" w:space="0" w:color="auto"/>
              <w:left w:val="single" w:sz="4" w:space="0" w:color="auto"/>
              <w:bottom w:val="single" w:sz="4" w:space="0" w:color="auto"/>
              <w:right w:val="single" w:sz="4" w:space="0" w:color="auto"/>
            </w:tcBorders>
          </w:tcPr>
          <w:p w14:paraId="416EC0BE" w14:textId="77777777" w:rsidR="003D00D3" w:rsidRDefault="003D00D3" w:rsidP="003D00D3">
            <w:pPr>
              <w:keepNext/>
              <w:keepLines/>
              <w:spacing w:after="0"/>
              <w:rPr>
                <w:ins w:id="531" w:author="Zhenning-CT3#144-r1" w:date="2025-11-20T06:57:00Z"/>
                <w:rFonts w:ascii="Arial" w:hAnsi="Arial" w:cs="Arial"/>
                <w:kern w:val="2"/>
                <w:sz w:val="18"/>
                <w:szCs w:val="18"/>
              </w:rPr>
            </w:pPr>
          </w:p>
        </w:tc>
      </w:tr>
      <w:tr w:rsidR="003D00D3" w14:paraId="2C167C45" w14:textId="77777777" w:rsidTr="003D00D3">
        <w:trPr>
          <w:jc w:val="center"/>
        </w:trPr>
        <w:tc>
          <w:tcPr>
            <w:tcW w:w="3494" w:type="dxa"/>
            <w:tcBorders>
              <w:top w:val="single" w:sz="4" w:space="0" w:color="auto"/>
              <w:left w:val="single" w:sz="4" w:space="0" w:color="auto"/>
              <w:bottom w:val="single" w:sz="4" w:space="0" w:color="auto"/>
              <w:right w:val="single" w:sz="4" w:space="0" w:color="auto"/>
            </w:tcBorders>
          </w:tcPr>
          <w:p w14:paraId="43854638" w14:textId="77777777" w:rsidR="003D00D3" w:rsidRDefault="003D00D3" w:rsidP="003D00D3">
            <w:pPr>
              <w:pStyle w:val="TAL"/>
            </w:pPr>
            <w:bookmarkStart w:id="532" w:name="_Hlk214510395"/>
            <w:proofErr w:type="spellStart"/>
            <w:r>
              <w:t>D</w:t>
            </w:r>
            <w:r>
              <w:rPr>
                <w:rFonts w:hint="eastAsia"/>
              </w:rPr>
              <w:t>c</w:t>
            </w:r>
            <w:r>
              <w:t>AppConfigReq</w:t>
            </w:r>
            <w:proofErr w:type="spellEnd"/>
          </w:p>
        </w:tc>
        <w:tc>
          <w:tcPr>
            <w:tcW w:w="1250" w:type="dxa"/>
            <w:tcBorders>
              <w:top w:val="single" w:sz="4" w:space="0" w:color="auto"/>
              <w:left w:val="single" w:sz="4" w:space="0" w:color="auto"/>
              <w:bottom w:val="single" w:sz="4" w:space="0" w:color="auto"/>
              <w:right w:val="single" w:sz="4" w:space="0" w:color="auto"/>
            </w:tcBorders>
          </w:tcPr>
          <w:p w14:paraId="6AE3BDB7" w14:textId="77777777" w:rsidR="003D00D3" w:rsidRDefault="003D00D3" w:rsidP="003D00D3">
            <w:pPr>
              <w:pStyle w:val="TAC"/>
            </w:pPr>
            <w:r>
              <w:rPr>
                <w:rFonts w:hint="eastAsia"/>
                <w:lang w:val="en-US" w:eastAsia="zh-CN"/>
              </w:rPr>
              <w:t>6</w:t>
            </w:r>
            <w:r>
              <w:rPr>
                <w:rFonts w:hint="eastAsia"/>
              </w:rPr>
              <w:t>.</w:t>
            </w:r>
            <w:r>
              <w:rPr>
                <w:rFonts w:hint="eastAsia"/>
                <w:lang w:val="en-US" w:eastAsia="zh-CN"/>
              </w:rPr>
              <w:t>1</w:t>
            </w:r>
            <w:r>
              <w:rPr>
                <w:rFonts w:hint="eastAsia"/>
              </w:rPr>
              <w:t>.6</w:t>
            </w:r>
            <w:r>
              <w:t>.2.2</w:t>
            </w:r>
          </w:p>
        </w:tc>
        <w:tc>
          <w:tcPr>
            <w:tcW w:w="2389" w:type="dxa"/>
            <w:tcBorders>
              <w:top w:val="single" w:sz="4" w:space="0" w:color="auto"/>
              <w:left w:val="single" w:sz="4" w:space="0" w:color="auto"/>
              <w:bottom w:val="single" w:sz="4" w:space="0" w:color="auto"/>
              <w:right w:val="single" w:sz="4" w:space="0" w:color="auto"/>
            </w:tcBorders>
          </w:tcPr>
          <w:p w14:paraId="3DF2117D" w14:textId="77777777" w:rsidR="003D00D3" w:rsidRDefault="003D00D3" w:rsidP="003D00D3">
            <w:pPr>
              <w:pStyle w:val="TAL"/>
            </w:pPr>
            <w:r>
              <w:t>Represents the DC application and profile configuration request</w:t>
            </w:r>
          </w:p>
        </w:tc>
        <w:tc>
          <w:tcPr>
            <w:tcW w:w="2291" w:type="dxa"/>
            <w:tcBorders>
              <w:top w:val="single" w:sz="4" w:space="0" w:color="auto"/>
              <w:left w:val="single" w:sz="4" w:space="0" w:color="auto"/>
              <w:bottom w:val="single" w:sz="4" w:space="0" w:color="auto"/>
              <w:right w:val="single" w:sz="4" w:space="0" w:color="auto"/>
            </w:tcBorders>
          </w:tcPr>
          <w:p w14:paraId="0A95B391" w14:textId="77777777" w:rsidR="003D00D3" w:rsidRDefault="003D00D3" w:rsidP="003D00D3">
            <w:pPr>
              <w:keepNext/>
              <w:keepLines/>
              <w:spacing w:after="0"/>
              <w:rPr>
                <w:rFonts w:ascii="Arial" w:hAnsi="Arial" w:cs="Arial"/>
                <w:kern w:val="2"/>
                <w:sz w:val="18"/>
                <w:szCs w:val="18"/>
              </w:rPr>
            </w:pPr>
          </w:p>
        </w:tc>
      </w:tr>
      <w:bookmarkEnd w:id="532"/>
      <w:tr w:rsidR="003D00D3" w:rsidDel="003D00D3" w14:paraId="11A3E23A" w14:textId="1E1C47F9" w:rsidTr="003D00D3">
        <w:trPr>
          <w:jc w:val="center"/>
          <w:del w:id="533" w:author="Zhenning-CT3#144-r1" w:date="2025-11-20T06:57:00Z"/>
        </w:trPr>
        <w:tc>
          <w:tcPr>
            <w:tcW w:w="3494" w:type="dxa"/>
            <w:tcBorders>
              <w:top w:val="single" w:sz="4" w:space="0" w:color="auto"/>
              <w:left w:val="single" w:sz="4" w:space="0" w:color="auto"/>
              <w:bottom w:val="single" w:sz="4" w:space="0" w:color="auto"/>
              <w:right w:val="single" w:sz="4" w:space="0" w:color="auto"/>
            </w:tcBorders>
          </w:tcPr>
          <w:p w14:paraId="75AA3E8D" w14:textId="66ABB310" w:rsidR="003D00D3" w:rsidDel="003D00D3" w:rsidRDefault="003D00D3" w:rsidP="003D00D3">
            <w:pPr>
              <w:pStyle w:val="TAL"/>
              <w:rPr>
                <w:del w:id="534" w:author="Zhenning-CT3#144-r1" w:date="2025-11-20T06:57:00Z"/>
              </w:rPr>
            </w:pPr>
            <w:del w:id="535" w:author="Zhenning-CT3#144-r1" w:date="2025-11-20T06:57:00Z">
              <w:r w:rsidDel="003D00D3">
                <w:rPr>
                  <w:rFonts w:hint="eastAsia"/>
                </w:rPr>
                <w:delText>D</w:delText>
              </w:r>
              <w:r w:rsidDel="003D00D3">
                <w:delText>cAppConfigParameters</w:delText>
              </w:r>
            </w:del>
          </w:p>
        </w:tc>
        <w:tc>
          <w:tcPr>
            <w:tcW w:w="1250" w:type="dxa"/>
            <w:tcBorders>
              <w:top w:val="single" w:sz="4" w:space="0" w:color="auto"/>
              <w:left w:val="single" w:sz="4" w:space="0" w:color="auto"/>
              <w:bottom w:val="single" w:sz="4" w:space="0" w:color="auto"/>
              <w:right w:val="single" w:sz="4" w:space="0" w:color="auto"/>
            </w:tcBorders>
          </w:tcPr>
          <w:p w14:paraId="1F2E9F1C" w14:textId="3B4E55D7" w:rsidR="003D00D3" w:rsidDel="003D00D3" w:rsidRDefault="003D00D3" w:rsidP="003D00D3">
            <w:pPr>
              <w:pStyle w:val="TAC"/>
              <w:rPr>
                <w:del w:id="536" w:author="Zhenning-CT3#144-r1" w:date="2025-11-20T06:57:00Z"/>
              </w:rPr>
            </w:pPr>
            <w:del w:id="537" w:author="Zhenning-CT3#144-r1" w:date="2025-11-20T06:57:00Z">
              <w:r w:rsidDel="003D00D3">
                <w:rPr>
                  <w:rFonts w:hint="eastAsia"/>
                  <w:lang w:val="en-US" w:eastAsia="zh-CN"/>
                </w:rPr>
                <w:delText>6</w:delText>
              </w:r>
              <w:r w:rsidDel="003D00D3">
                <w:rPr>
                  <w:rFonts w:hint="eastAsia"/>
                </w:rPr>
                <w:delText>.</w:delText>
              </w:r>
              <w:r w:rsidDel="003D00D3">
                <w:rPr>
                  <w:rFonts w:hint="eastAsia"/>
                  <w:lang w:val="en-US" w:eastAsia="zh-CN"/>
                </w:rPr>
                <w:delText>1</w:delText>
              </w:r>
              <w:r w:rsidDel="003D00D3">
                <w:rPr>
                  <w:rFonts w:hint="eastAsia"/>
                </w:rPr>
                <w:delText>.6</w:delText>
              </w:r>
              <w:r w:rsidDel="003D00D3">
                <w:delText>.2.3</w:delText>
              </w:r>
            </w:del>
          </w:p>
        </w:tc>
        <w:tc>
          <w:tcPr>
            <w:tcW w:w="2389" w:type="dxa"/>
            <w:tcBorders>
              <w:top w:val="single" w:sz="4" w:space="0" w:color="auto"/>
              <w:left w:val="single" w:sz="4" w:space="0" w:color="auto"/>
              <w:bottom w:val="single" w:sz="4" w:space="0" w:color="auto"/>
              <w:right w:val="single" w:sz="4" w:space="0" w:color="auto"/>
            </w:tcBorders>
          </w:tcPr>
          <w:p w14:paraId="5A9AC0A0" w14:textId="7B358122" w:rsidR="003D00D3" w:rsidDel="003D00D3" w:rsidRDefault="003D00D3" w:rsidP="003D00D3">
            <w:pPr>
              <w:pStyle w:val="TAL"/>
              <w:rPr>
                <w:del w:id="538" w:author="Zhenning-CT3#144-r1" w:date="2025-11-20T06:57:00Z"/>
              </w:rPr>
            </w:pPr>
            <w:del w:id="539" w:author="Zhenning-CT3#144-r1" w:date="2025-11-20T06:57:00Z">
              <w:r w:rsidDel="003D00D3">
                <w:delText>Represents</w:delText>
              </w:r>
              <w:bookmarkStart w:id="540" w:name="_Hlk214510602"/>
              <w:r w:rsidDel="003D00D3">
                <w:delText xml:space="preserve"> the parameters of single-DC applicaion in the configuration request</w:delText>
              </w:r>
              <w:bookmarkEnd w:id="540"/>
            </w:del>
          </w:p>
        </w:tc>
        <w:tc>
          <w:tcPr>
            <w:tcW w:w="2291" w:type="dxa"/>
            <w:tcBorders>
              <w:top w:val="single" w:sz="4" w:space="0" w:color="auto"/>
              <w:left w:val="single" w:sz="4" w:space="0" w:color="auto"/>
              <w:bottom w:val="single" w:sz="4" w:space="0" w:color="auto"/>
              <w:right w:val="single" w:sz="4" w:space="0" w:color="auto"/>
            </w:tcBorders>
          </w:tcPr>
          <w:p w14:paraId="7DDC9097" w14:textId="4EA80031" w:rsidR="003D00D3" w:rsidDel="003D00D3" w:rsidRDefault="003D00D3" w:rsidP="003D00D3">
            <w:pPr>
              <w:keepNext/>
              <w:keepLines/>
              <w:spacing w:after="0"/>
              <w:rPr>
                <w:del w:id="541" w:author="Zhenning-CT3#144-r1" w:date="2025-11-20T06:57:00Z"/>
                <w:rFonts w:ascii="Arial" w:hAnsi="Arial" w:cs="Arial"/>
                <w:kern w:val="2"/>
                <w:sz w:val="18"/>
                <w:szCs w:val="18"/>
              </w:rPr>
            </w:pPr>
          </w:p>
        </w:tc>
      </w:tr>
      <w:tr w:rsidR="003D00D3" w14:paraId="45E43BC9" w14:textId="77777777" w:rsidTr="003D00D3">
        <w:trPr>
          <w:jc w:val="center"/>
        </w:trPr>
        <w:tc>
          <w:tcPr>
            <w:tcW w:w="3494" w:type="dxa"/>
            <w:tcBorders>
              <w:top w:val="single" w:sz="4" w:space="0" w:color="auto"/>
              <w:left w:val="single" w:sz="4" w:space="0" w:color="auto"/>
              <w:bottom w:val="single" w:sz="4" w:space="0" w:color="auto"/>
              <w:right w:val="single" w:sz="4" w:space="0" w:color="auto"/>
            </w:tcBorders>
          </w:tcPr>
          <w:p w14:paraId="572A77CD" w14:textId="77777777" w:rsidR="003D00D3" w:rsidRDefault="003D00D3" w:rsidP="003D00D3">
            <w:pPr>
              <w:pStyle w:val="TAL"/>
            </w:pPr>
            <w:proofErr w:type="spellStart"/>
            <w:r>
              <w:t>D</w:t>
            </w:r>
            <w:r>
              <w:rPr>
                <w:rFonts w:hint="eastAsia"/>
              </w:rPr>
              <w:t>c</w:t>
            </w:r>
            <w:r>
              <w:t>AppConfigResp</w:t>
            </w:r>
            <w:proofErr w:type="spellEnd"/>
          </w:p>
        </w:tc>
        <w:tc>
          <w:tcPr>
            <w:tcW w:w="1250" w:type="dxa"/>
            <w:tcBorders>
              <w:top w:val="single" w:sz="4" w:space="0" w:color="auto"/>
              <w:left w:val="single" w:sz="4" w:space="0" w:color="auto"/>
              <w:bottom w:val="single" w:sz="4" w:space="0" w:color="auto"/>
              <w:right w:val="single" w:sz="4" w:space="0" w:color="auto"/>
            </w:tcBorders>
          </w:tcPr>
          <w:p w14:paraId="1342DE2C" w14:textId="77777777" w:rsidR="003D00D3" w:rsidRDefault="003D00D3" w:rsidP="003D00D3">
            <w:pPr>
              <w:pStyle w:val="TAC"/>
            </w:pPr>
            <w:r>
              <w:rPr>
                <w:rFonts w:hint="eastAsia"/>
                <w:lang w:val="en-US" w:eastAsia="zh-CN"/>
              </w:rPr>
              <w:t>6</w:t>
            </w:r>
            <w:r>
              <w:rPr>
                <w:rFonts w:hint="eastAsia"/>
              </w:rPr>
              <w:t>.</w:t>
            </w:r>
            <w:r>
              <w:rPr>
                <w:rFonts w:hint="eastAsia"/>
                <w:lang w:val="en-US" w:eastAsia="zh-CN"/>
              </w:rPr>
              <w:t>1</w:t>
            </w:r>
            <w:r>
              <w:rPr>
                <w:rFonts w:hint="eastAsia"/>
              </w:rPr>
              <w:t>.6</w:t>
            </w:r>
            <w:r>
              <w:t>.2.4</w:t>
            </w:r>
          </w:p>
        </w:tc>
        <w:tc>
          <w:tcPr>
            <w:tcW w:w="2389" w:type="dxa"/>
            <w:tcBorders>
              <w:top w:val="single" w:sz="4" w:space="0" w:color="auto"/>
              <w:left w:val="single" w:sz="4" w:space="0" w:color="auto"/>
              <w:bottom w:val="single" w:sz="4" w:space="0" w:color="auto"/>
              <w:right w:val="single" w:sz="4" w:space="0" w:color="auto"/>
            </w:tcBorders>
          </w:tcPr>
          <w:p w14:paraId="07520AA4" w14:textId="77777777" w:rsidR="003D00D3" w:rsidRDefault="003D00D3" w:rsidP="003D00D3">
            <w:pPr>
              <w:pStyle w:val="TAL"/>
            </w:pPr>
            <w:bookmarkStart w:id="542" w:name="_Hlk214511080"/>
            <w:r>
              <w:t>Represents the DC application and profile configuration response</w:t>
            </w:r>
            <w:bookmarkEnd w:id="542"/>
          </w:p>
        </w:tc>
        <w:tc>
          <w:tcPr>
            <w:tcW w:w="2291" w:type="dxa"/>
            <w:tcBorders>
              <w:top w:val="single" w:sz="4" w:space="0" w:color="auto"/>
              <w:left w:val="single" w:sz="4" w:space="0" w:color="auto"/>
              <w:bottom w:val="single" w:sz="4" w:space="0" w:color="auto"/>
              <w:right w:val="single" w:sz="4" w:space="0" w:color="auto"/>
            </w:tcBorders>
          </w:tcPr>
          <w:p w14:paraId="716EE215" w14:textId="77777777" w:rsidR="003D00D3" w:rsidRDefault="003D00D3" w:rsidP="003D00D3">
            <w:pPr>
              <w:keepNext/>
              <w:keepLines/>
              <w:spacing w:after="0"/>
              <w:rPr>
                <w:rFonts w:ascii="Arial" w:hAnsi="Arial" w:cs="Arial"/>
                <w:kern w:val="2"/>
                <w:sz w:val="18"/>
                <w:szCs w:val="18"/>
              </w:rPr>
            </w:pPr>
          </w:p>
        </w:tc>
      </w:tr>
      <w:tr w:rsidR="003D00D3" w14:paraId="6960339D" w14:textId="77777777" w:rsidTr="003D00D3">
        <w:trPr>
          <w:jc w:val="center"/>
        </w:trPr>
        <w:tc>
          <w:tcPr>
            <w:tcW w:w="3494" w:type="dxa"/>
            <w:tcBorders>
              <w:top w:val="single" w:sz="4" w:space="0" w:color="auto"/>
              <w:left w:val="single" w:sz="4" w:space="0" w:color="auto"/>
              <w:bottom w:val="single" w:sz="4" w:space="0" w:color="auto"/>
              <w:right w:val="single" w:sz="4" w:space="0" w:color="auto"/>
            </w:tcBorders>
          </w:tcPr>
          <w:p w14:paraId="5FD6671C" w14:textId="77777777" w:rsidR="003D00D3" w:rsidRDefault="003D00D3" w:rsidP="003D00D3">
            <w:pPr>
              <w:pStyle w:val="TAL"/>
            </w:pPr>
            <w:proofErr w:type="spellStart"/>
            <w:r>
              <w:rPr>
                <w:rFonts w:hint="eastAsia"/>
              </w:rPr>
              <w:t>D</w:t>
            </w:r>
            <w:r>
              <w:t>cAppConfigResponseParameters</w:t>
            </w:r>
            <w:proofErr w:type="spellEnd"/>
          </w:p>
        </w:tc>
        <w:tc>
          <w:tcPr>
            <w:tcW w:w="1250" w:type="dxa"/>
            <w:tcBorders>
              <w:top w:val="single" w:sz="4" w:space="0" w:color="auto"/>
              <w:left w:val="single" w:sz="4" w:space="0" w:color="auto"/>
              <w:bottom w:val="single" w:sz="4" w:space="0" w:color="auto"/>
              <w:right w:val="single" w:sz="4" w:space="0" w:color="auto"/>
            </w:tcBorders>
          </w:tcPr>
          <w:p w14:paraId="3F3E75E3" w14:textId="77777777" w:rsidR="003D00D3" w:rsidRDefault="003D00D3" w:rsidP="003D00D3">
            <w:pPr>
              <w:pStyle w:val="TAC"/>
            </w:pPr>
            <w:r>
              <w:rPr>
                <w:rFonts w:hint="eastAsia"/>
                <w:lang w:val="en-US" w:eastAsia="zh-CN"/>
              </w:rPr>
              <w:t>6</w:t>
            </w:r>
            <w:r>
              <w:rPr>
                <w:rFonts w:hint="eastAsia"/>
              </w:rPr>
              <w:t>.</w:t>
            </w:r>
            <w:r>
              <w:rPr>
                <w:rFonts w:hint="eastAsia"/>
                <w:lang w:val="en-US" w:eastAsia="zh-CN"/>
              </w:rPr>
              <w:t>2</w:t>
            </w:r>
            <w:r>
              <w:rPr>
                <w:rFonts w:hint="eastAsia"/>
              </w:rPr>
              <w:t>.6</w:t>
            </w:r>
            <w:r>
              <w:t>.2.5</w:t>
            </w:r>
          </w:p>
        </w:tc>
        <w:tc>
          <w:tcPr>
            <w:tcW w:w="2389" w:type="dxa"/>
            <w:tcBorders>
              <w:top w:val="single" w:sz="4" w:space="0" w:color="auto"/>
              <w:left w:val="single" w:sz="4" w:space="0" w:color="auto"/>
              <w:bottom w:val="single" w:sz="4" w:space="0" w:color="auto"/>
              <w:right w:val="single" w:sz="4" w:space="0" w:color="auto"/>
            </w:tcBorders>
          </w:tcPr>
          <w:p w14:paraId="5A3D61B3" w14:textId="77777777" w:rsidR="003D00D3" w:rsidRDefault="003D00D3" w:rsidP="003D00D3">
            <w:pPr>
              <w:pStyle w:val="TAL"/>
            </w:pPr>
            <w:r>
              <w:t>Represents</w:t>
            </w:r>
            <w:bookmarkStart w:id="543" w:name="_Hlk214511167"/>
            <w:r>
              <w:t xml:space="preserve"> the parameters of single-DC </w:t>
            </w:r>
            <w:proofErr w:type="spellStart"/>
            <w:r>
              <w:t>applicaion</w:t>
            </w:r>
            <w:proofErr w:type="spellEnd"/>
            <w:r>
              <w:t xml:space="preserve"> in the configuration response</w:t>
            </w:r>
            <w:bookmarkEnd w:id="543"/>
          </w:p>
        </w:tc>
        <w:tc>
          <w:tcPr>
            <w:tcW w:w="2291" w:type="dxa"/>
            <w:tcBorders>
              <w:top w:val="single" w:sz="4" w:space="0" w:color="auto"/>
              <w:left w:val="single" w:sz="4" w:space="0" w:color="auto"/>
              <w:bottom w:val="single" w:sz="4" w:space="0" w:color="auto"/>
              <w:right w:val="single" w:sz="4" w:space="0" w:color="auto"/>
            </w:tcBorders>
          </w:tcPr>
          <w:p w14:paraId="7FDA00DE" w14:textId="77777777" w:rsidR="003D00D3" w:rsidRDefault="003D00D3" w:rsidP="003D00D3">
            <w:pPr>
              <w:keepNext/>
              <w:keepLines/>
              <w:spacing w:after="0"/>
              <w:rPr>
                <w:rFonts w:ascii="Arial" w:hAnsi="Arial" w:cs="Arial"/>
                <w:kern w:val="2"/>
                <w:sz w:val="18"/>
                <w:szCs w:val="18"/>
              </w:rPr>
            </w:pPr>
          </w:p>
        </w:tc>
      </w:tr>
      <w:tr w:rsidR="00822B0C" w14:paraId="603D360F" w14:textId="77777777" w:rsidTr="003D00D3">
        <w:trPr>
          <w:jc w:val="center"/>
          <w:ins w:id="544" w:author="Zhenning-CT3#144-r1" w:date="2025-11-20T06:57:00Z"/>
        </w:trPr>
        <w:tc>
          <w:tcPr>
            <w:tcW w:w="3494" w:type="dxa"/>
            <w:tcBorders>
              <w:top w:val="single" w:sz="4" w:space="0" w:color="auto"/>
              <w:left w:val="single" w:sz="4" w:space="0" w:color="auto"/>
              <w:bottom w:val="single" w:sz="4" w:space="0" w:color="auto"/>
              <w:right w:val="single" w:sz="4" w:space="0" w:color="auto"/>
            </w:tcBorders>
          </w:tcPr>
          <w:p w14:paraId="1A714C3C" w14:textId="43D097B4" w:rsidR="00822B0C" w:rsidRDefault="00822B0C" w:rsidP="00822B0C">
            <w:pPr>
              <w:pStyle w:val="TAL"/>
              <w:rPr>
                <w:ins w:id="545" w:author="Zhenning-CT3#144-r1" w:date="2025-11-20T06:57:00Z"/>
                <w:rFonts w:hint="eastAsia"/>
              </w:rPr>
            </w:pPr>
            <w:proofErr w:type="spellStart"/>
            <w:ins w:id="546" w:author="Zhenning-CT3#144-r1" w:date="2025-11-20T06:58:00Z">
              <w:r>
                <w:t>D</w:t>
              </w:r>
              <w:r>
                <w:rPr>
                  <w:rFonts w:hint="eastAsia"/>
                </w:rPr>
                <w:t>c</w:t>
              </w:r>
              <w:r>
                <w:t>AppIdReq</w:t>
              </w:r>
            </w:ins>
            <w:proofErr w:type="spellEnd"/>
          </w:p>
        </w:tc>
        <w:tc>
          <w:tcPr>
            <w:tcW w:w="1250" w:type="dxa"/>
            <w:tcBorders>
              <w:top w:val="single" w:sz="4" w:space="0" w:color="auto"/>
              <w:left w:val="single" w:sz="4" w:space="0" w:color="auto"/>
              <w:bottom w:val="single" w:sz="4" w:space="0" w:color="auto"/>
              <w:right w:val="single" w:sz="4" w:space="0" w:color="auto"/>
            </w:tcBorders>
          </w:tcPr>
          <w:p w14:paraId="07864A5B" w14:textId="3458B9D8" w:rsidR="00822B0C" w:rsidRDefault="00822B0C" w:rsidP="00822B0C">
            <w:pPr>
              <w:pStyle w:val="TAC"/>
              <w:rPr>
                <w:ins w:id="547" w:author="Zhenning-CT3#144-r1" w:date="2025-11-20T06:57:00Z"/>
                <w:rFonts w:hint="eastAsia"/>
                <w:lang w:val="en-US" w:eastAsia="zh-CN"/>
              </w:rPr>
            </w:pPr>
            <w:ins w:id="548" w:author="Zhenning-CT3#144-r1" w:date="2025-11-20T06:58:00Z">
              <w:r>
                <w:rPr>
                  <w:rFonts w:hint="eastAsia"/>
                  <w:lang w:val="en-US" w:eastAsia="zh-CN"/>
                </w:rPr>
                <w:t>6</w:t>
              </w:r>
              <w:r>
                <w:rPr>
                  <w:rFonts w:hint="eastAsia"/>
                </w:rPr>
                <w:t>.</w:t>
              </w:r>
              <w:r>
                <w:rPr>
                  <w:rFonts w:hint="eastAsia"/>
                  <w:lang w:val="en-US" w:eastAsia="zh-CN"/>
                </w:rPr>
                <w:t>1</w:t>
              </w:r>
              <w:r>
                <w:rPr>
                  <w:rFonts w:hint="eastAsia"/>
                </w:rPr>
                <w:t>.6</w:t>
              </w:r>
              <w:r>
                <w:t>.2.10</w:t>
              </w:r>
            </w:ins>
          </w:p>
        </w:tc>
        <w:tc>
          <w:tcPr>
            <w:tcW w:w="2389" w:type="dxa"/>
            <w:tcBorders>
              <w:top w:val="single" w:sz="4" w:space="0" w:color="auto"/>
              <w:left w:val="single" w:sz="4" w:space="0" w:color="auto"/>
              <w:bottom w:val="single" w:sz="4" w:space="0" w:color="auto"/>
              <w:right w:val="single" w:sz="4" w:space="0" w:color="auto"/>
            </w:tcBorders>
          </w:tcPr>
          <w:p w14:paraId="45DF2D25" w14:textId="4ADE6B0F" w:rsidR="00822B0C" w:rsidRDefault="00822B0C" w:rsidP="00822B0C">
            <w:pPr>
              <w:pStyle w:val="TAL"/>
              <w:rPr>
                <w:ins w:id="549" w:author="Zhenning-CT3#144-r1" w:date="2025-11-20T06:57:00Z"/>
              </w:rPr>
            </w:pPr>
            <w:ins w:id="550" w:author="Zhenning-CT3#144-r1" w:date="2025-11-20T06:58:00Z">
              <w:r>
                <w:t xml:space="preserve">Represents the DC application delete request and DC application information </w:t>
              </w:r>
              <w:r>
                <w:rPr>
                  <w:rFonts w:eastAsiaTheme="minorEastAsia"/>
                </w:rPr>
                <w:t>retrieval</w:t>
              </w:r>
              <w:r>
                <w:t xml:space="preserve"> request</w:t>
              </w:r>
            </w:ins>
          </w:p>
        </w:tc>
        <w:tc>
          <w:tcPr>
            <w:tcW w:w="2291" w:type="dxa"/>
            <w:tcBorders>
              <w:top w:val="single" w:sz="4" w:space="0" w:color="auto"/>
              <w:left w:val="single" w:sz="4" w:space="0" w:color="auto"/>
              <w:bottom w:val="single" w:sz="4" w:space="0" w:color="auto"/>
              <w:right w:val="single" w:sz="4" w:space="0" w:color="auto"/>
            </w:tcBorders>
          </w:tcPr>
          <w:p w14:paraId="1DD3C51A" w14:textId="77777777" w:rsidR="00822B0C" w:rsidRDefault="00822B0C" w:rsidP="00822B0C">
            <w:pPr>
              <w:keepNext/>
              <w:keepLines/>
              <w:spacing w:after="0"/>
              <w:rPr>
                <w:ins w:id="551" w:author="Zhenning-CT3#144-r1" w:date="2025-11-20T06:57:00Z"/>
                <w:rFonts w:ascii="Arial" w:hAnsi="Arial" w:cs="Arial"/>
                <w:kern w:val="2"/>
                <w:sz w:val="18"/>
                <w:szCs w:val="18"/>
              </w:rPr>
            </w:pPr>
          </w:p>
        </w:tc>
      </w:tr>
      <w:tr w:rsidR="00822B0C" w14:paraId="5E7FF352" w14:textId="77777777" w:rsidTr="003D00D3">
        <w:trPr>
          <w:jc w:val="center"/>
          <w:ins w:id="552" w:author="Zhenning-CT3#144-r1" w:date="2025-11-20T06:57:00Z"/>
        </w:trPr>
        <w:tc>
          <w:tcPr>
            <w:tcW w:w="3494" w:type="dxa"/>
            <w:tcBorders>
              <w:top w:val="single" w:sz="4" w:space="0" w:color="auto"/>
              <w:left w:val="single" w:sz="4" w:space="0" w:color="auto"/>
              <w:bottom w:val="single" w:sz="4" w:space="0" w:color="auto"/>
              <w:right w:val="single" w:sz="4" w:space="0" w:color="auto"/>
            </w:tcBorders>
          </w:tcPr>
          <w:p w14:paraId="3E43F780" w14:textId="51BE0540" w:rsidR="00822B0C" w:rsidRDefault="00822B0C" w:rsidP="00822B0C">
            <w:pPr>
              <w:pStyle w:val="TAL"/>
              <w:rPr>
                <w:ins w:id="553" w:author="Zhenning-CT3#144-r1" w:date="2025-11-20T06:57:00Z"/>
                <w:rFonts w:hint="eastAsia"/>
              </w:rPr>
            </w:pPr>
            <w:proofErr w:type="spellStart"/>
            <w:ins w:id="554" w:author="Zhenning-CT3#144-r1" w:date="2025-11-20T06:58:00Z">
              <w:r>
                <w:t>D</w:t>
              </w:r>
              <w:r>
                <w:rPr>
                  <w:rFonts w:hint="eastAsia"/>
                </w:rPr>
                <w:t>c</w:t>
              </w:r>
              <w:r>
                <w:t>AppIdResp</w:t>
              </w:r>
            </w:ins>
            <w:proofErr w:type="spellEnd"/>
          </w:p>
        </w:tc>
        <w:tc>
          <w:tcPr>
            <w:tcW w:w="1250" w:type="dxa"/>
            <w:tcBorders>
              <w:top w:val="single" w:sz="4" w:space="0" w:color="auto"/>
              <w:left w:val="single" w:sz="4" w:space="0" w:color="auto"/>
              <w:bottom w:val="single" w:sz="4" w:space="0" w:color="auto"/>
              <w:right w:val="single" w:sz="4" w:space="0" w:color="auto"/>
            </w:tcBorders>
          </w:tcPr>
          <w:p w14:paraId="507ACECD" w14:textId="01DC4A2F" w:rsidR="00822B0C" w:rsidRDefault="00822B0C" w:rsidP="00822B0C">
            <w:pPr>
              <w:pStyle w:val="TAC"/>
              <w:rPr>
                <w:ins w:id="555" w:author="Zhenning-CT3#144-r1" w:date="2025-11-20T06:57:00Z"/>
                <w:rFonts w:hint="eastAsia"/>
                <w:lang w:val="en-US" w:eastAsia="zh-CN"/>
              </w:rPr>
            </w:pPr>
            <w:ins w:id="556" w:author="Zhenning-CT3#144-r1" w:date="2025-11-20T06:58:00Z">
              <w:r>
                <w:rPr>
                  <w:rFonts w:hint="eastAsia"/>
                  <w:lang w:val="en-US" w:eastAsia="zh-CN"/>
                </w:rPr>
                <w:t>6</w:t>
              </w:r>
              <w:r>
                <w:rPr>
                  <w:rFonts w:hint="eastAsia"/>
                </w:rPr>
                <w:t>.</w:t>
              </w:r>
              <w:r>
                <w:rPr>
                  <w:rFonts w:hint="eastAsia"/>
                  <w:lang w:val="en-US" w:eastAsia="zh-CN"/>
                </w:rPr>
                <w:t>1</w:t>
              </w:r>
              <w:r>
                <w:rPr>
                  <w:rFonts w:hint="eastAsia"/>
                </w:rPr>
                <w:t>.6</w:t>
              </w:r>
              <w:r>
                <w:t>.2.11</w:t>
              </w:r>
            </w:ins>
          </w:p>
        </w:tc>
        <w:tc>
          <w:tcPr>
            <w:tcW w:w="2389" w:type="dxa"/>
            <w:tcBorders>
              <w:top w:val="single" w:sz="4" w:space="0" w:color="auto"/>
              <w:left w:val="single" w:sz="4" w:space="0" w:color="auto"/>
              <w:bottom w:val="single" w:sz="4" w:space="0" w:color="auto"/>
              <w:right w:val="single" w:sz="4" w:space="0" w:color="auto"/>
            </w:tcBorders>
          </w:tcPr>
          <w:p w14:paraId="125C7E7E" w14:textId="7B16B00F" w:rsidR="00822B0C" w:rsidRDefault="00822B0C" w:rsidP="00822B0C">
            <w:pPr>
              <w:pStyle w:val="TAL"/>
              <w:rPr>
                <w:ins w:id="557" w:author="Zhenning-CT3#144-r1" w:date="2025-11-20T06:57:00Z"/>
              </w:rPr>
            </w:pPr>
            <w:ins w:id="558" w:author="Zhenning-CT3#144-r1" w:date="2025-11-20T06:58:00Z">
              <w:r>
                <w:t xml:space="preserve">Represents the DC application profile information </w:t>
              </w:r>
              <w:r>
                <w:rPr>
                  <w:rFonts w:eastAsiaTheme="minorEastAsia"/>
                </w:rPr>
                <w:t xml:space="preserve">retrieval </w:t>
              </w:r>
              <w:r>
                <w:t>response</w:t>
              </w:r>
            </w:ins>
          </w:p>
        </w:tc>
        <w:tc>
          <w:tcPr>
            <w:tcW w:w="2291" w:type="dxa"/>
            <w:tcBorders>
              <w:top w:val="single" w:sz="4" w:space="0" w:color="auto"/>
              <w:left w:val="single" w:sz="4" w:space="0" w:color="auto"/>
              <w:bottom w:val="single" w:sz="4" w:space="0" w:color="auto"/>
              <w:right w:val="single" w:sz="4" w:space="0" w:color="auto"/>
            </w:tcBorders>
          </w:tcPr>
          <w:p w14:paraId="016D7075" w14:textId="77777777" w:rsidR="00822B0C" w:rsidRDefault="00822B0C" w:rsidP="00822B0C">
            <w:pPr>
              <w:keepNext/>
              <w:keepLines/>
              <w:spacing w:after="0"/>
              <w:rPr>
                <w:ins w:id="559" w:author="Zhenning-CT3#144-r1" w:date="2025-11-20T06:57:00Z"/>
                <w:rFonts w:ascii="Arial" w:hAnsi="Arial" w:cs="Arial"/>
                <w:kern w:val="2"/>
                <w:sz w:val="18"/>
                <w:szCs w:val="18"/>
              </w:rPr>
            </w:pPr>
          </w:p>
        </w:tc>
      </w:tr>
      <w:tr w:rsidR="003D00D3" w14:paraId="497A711D" w14:textId="77777777" w:rsidTr="003D00D3">
        <w:trPr>
          <w:jc w:val="center"/>
          <w:ins w:id="560" w:author="Zhenning-CT3#144-r1" w:date="2025-11-20T06:56:00Z"/>
        </w:trPr>
        <w:tc>
          <w:tcPr>
            <w:tcW w:w="3494" w:type="dxa"/>
            <w:tcBorders>
              <w:top w:val="single" w:sz="4" w:space="0" w:color="auto"/>
              <w:left w:val="single" w:sz="4" w:space="0" w:color="auto"/>
              <w:bottom w:val="single" w:sz="4" w:space="0" w:color="auto"/>
              <w:right w:val="single" w:sz="4" w:space="0" w:color="auto"/>
            </w:tcBorders>
          </w:tcPr>
          <w:p w14:paraId="45DD698E" w14:textId="291A793F" w:rsidR="003D00D3" w:rsidRDefault="003D00D3" w:rsidP="003D00D3">
            <w:pPr>
              <w:pStyle w:val="TAL"/>
              <w:rPr>
                <w:ins w:id="561" w:author="Zhenning-CT3#144-r1" w:date="2025-11-20T06:56:00Z"/>
              </w:rPr>
            </w:pPr>
            <w:proofErr w:type="spellStart"/>
            <w:ins w:id="562" w:author="Zhenning-CT3#144-r1" w:date="2025-11-20T06:56:00Z">
              <w:r>
                <w:rPr>
                  <w:rFonts w:hint="eastAsia"/>
                </w:rPr>
                <w:t>D</w:t>
              </w:r>
              <w:r>
                <w:t>cAppResponseParameters</w:t>
              </w:r>
              <w:proofErr w:type="spellEnd"/>
            </w:ins>
          </w:p>
        </w:tc>
        <w:tc>
          <w:tcPr>
            <w:tcW w:w="1250" w:type="dxa"/>
            <w:tcBorders>
              <w:top w:val="single" w:sz="4" w:space="0" w:color="auto"/>
              <w:left w:val="single" w:sz="4" w:space="0" w:color="auto"/>
              <w:bottom w:val="single" w:sz="4" w:space="0" w:color="auto"/>
              <w:right w:val="single" w:sz="4" w:space="0" w:color="auto"/>
            </w:tcBorders>
          </w:tcPr>
          <w:p w14:paraId="5A274B5E" w14:textId="77AA24C0" w:rsidR="003D00D3" w:rsidRDefault="003D00D3" w:rsidP="003D00D3">
            <w:pPr>
              <w:pStyle w:val="TAC"/>
              <w:rPr>
                <w:ins w:id="563" w:author="Zhenning-CT3#144-r1" w:date="2025-11-20T06:56:00Z"/>
                <w:rFonts w:hint="eastAsia"/>
                <w:lang w:val="en-US" w:eastAsia="zh-CN"/>
              </w:rPr>
            </w:pPr>
            <w:ins w:id="564" w:author="Zhenning-CT3#144-r1" w:date="2025-11-20T06:56:00Z">
              <w:r>
                <w:rPr>
                  <w:rFonts w:hint="eastAsia"/>
                  <w:lang w:val="en-US" w:eastAsia="zh-CN"/>
                </w:rPr>
                <w:t>6</w:t>
              </w:r>
              <w:r>
                <w:rPr>
                  <w:rFonts w:hint="eastAsia"/>
                </w:rPr>
                <w:t>.</w:t>
              </w:r>
              <w:r>
                <w:rPr>
                  <w:rFonts w:hint="eastAsia"/>
                  <w:lang w:val="en-US" w:eastAsia="zh-CN"/>
                </w:rPr>
                <w:t>1</w:t>
              </w:r>
              <w:r>
                <w:rPr>
                  <w:rFonts w:hint="eastAsia"/>
                </w:rPr>
                <w:t>.6</w:t>
              </w:r>
              <w:r>
                <w:t>.2.9</w:t>
              </w:r>
            </w:ins>
          </w:p>
        </w:tc>
        <w:tc>
          <w:tcPr>
            <w:tcW w:w="2389" w:type="dxa"/>
            <w:tcBorders>
              <w:top w:val="single" w:sz="4" w:space="0" w:color="auto"/>
              <w:left w:val="single" w:sz="4" w:space="0" w:color="auto"/>
              <w:bottom w:val="single" w:sz="4" w:space="0" w:color="auto"/>
              <w:right w:val="single" w:sz="4" w:space="0" w:color="auto"/>
            </w:tcBorders>
          </w:tcPr>
          <w:p w14:paraId="30834CBC" w14:textId="5550C2CC" w:rsidR="003D00D3" w:rsidRDefault="003D00D3" w:rsidP="003D00D3">
            <w:pPr>
              <w:pStyle w:val="TAL"/>
              <w:rPr>
                <w:ins w:id="565" w:author="Zhenning-CT3#144-r1" w:date="2025-11-20T06:56:00Z"/>
              </w:rPr>
            </w:pPr>
            <w:ins w:id="566" w:author="Zhenning-CT3#144-r1" w:date="2025-11-20T06:56:00Z">
              <w:r>
                <w:t xml:space="preserve">Represents the parameters of single-DC </w:t>
              </w:r>
              <w:proofErr w:type="spellStart"/>
              <w:r>
                <w:t>applicaion</w:t>
              </w:r>
              <w:proofErr w:type="spellEnd"/>
              <w:r>
                <w:t xml:space="preserve"> in the DC application and profile update response and DC application delete response</w:t>
              </w:r>
            </w:ins>
          </w:p>
        </w:tc>
        <w:tc>
          <w:tcPr>
            <w:tcW w:w="2291" w:type="dxa"/>
            <w:tcBorders>
              <w:top w:val="single" w:sz="4" w:space="0" w:color="auto"/>
              <w:left w:val="single" w:sz="4" w:space="0" w:color="auto"/>
              <w:bottom w:val="single" w:sz="4" w:space="0" w:color="auto"/>
              <w:right w:val="single" w:sz="4" w:space="0" w:color="auto"/>
            </w:tcBorders>
          </w:tcPr>
          <w:p w14:paraId="38239E3E" w14:textId="77777777" w:rsidR="003D00D3" w:rsidRDefault="003D00D3" w:rsidP="003D00D3">
            <w:pPr>
              <w:keepNext/>
              <w:keepLines/>
              <w:spacing w:after="0"/>
              <w:rPr>
                <w:ins w:id="567" w:author="Zhenning-CT3#144-r1" w:date="2025-11-20T06:56:00Z"/>
                <w:rFonts w:ascii="Arial" w:hAnsi="Arial" w:cs="Arial"/>
                <w:kern w:val="2"/>
                <w:sz w:val="18"/>
                <w:szCs w:val="18"/>
              </w:rPr>
            </w:pPr>
          </w:p>
        </w:tc>
      </w:tr>
      <w:tr w:rsidR="003D00D3" w14:paraId="05937B33" w14:textId="77777777" w:rsidTr="003D00D3">
        <w:trPr>
          <w:jc w:val="center"/>
          <w:ins w:id="568" w:author="Zhenning-CT3#144-r1" w:date="2025-11-20T06:56:00Z"/>
        </w:trPr>
        <w:tc>
          <w:tcPr>
            <w:tcW w:w="3494" w:type="dxa"/>
            <w:tcBorders>
              <w:top w:val="single" w:sz="4" w:space="0" w:color="auto"/>
              <w:left w:val="single" w:sz="4" w:space="0" w:color="auto"/>
              <w:bottom w:val="single" w:sz="4" w:space="0" w:color="auto"/>
              <w:right w:val="single" w:sz="4" w:space="0" w:color="auto"/>
            </w:tcBorders>
          </w:tcPr>
          <w:p w14:paraId="2062F20C" w14:textId="6DFC1649" w:rsidR="003D00D3" w:rsidRDefault="003D00D3" w:rsidP="003D00D3">
            <w:pPr>
              <w:pStyle w:val="TAL"/>
              <w:rPr>
                <w:ins w:id="569" w:author="Zhenning-CT3#144-r1" w:date="2025-11-20T06:56:00Z"/>
              </w:rPr>
            </w:pPr>
            <w:proofErr w:type="spellStart"/>
            <w:ins w:id="570" w:author="Zhenning-CT3#144-r1" w:date="2025-11-20T06:56:00Z">
              <w:r>
                <w:t>D</w:t>
              </w:r>
              <w:r>
                <w:rPr>
                  <w:rFonts w:hint="eastAsia"/>
                </w:rPr>
                <w:t>c</w:t>
              </w:r>
              <w:r>
                <w:t>AppStatResp</w:t>
              </w:r>
              <w:proofErr w:type="spellEnd"/>
            </w:ins>
          </w:p>
        </w:tc>
        <w:tc>
          <w:tcPr>
            <w:tcW w:w="1250" w:type="dxa"/>
            <w:tcBorders>
              <w:top w:val="single" w:sz="4" w:space="0" w:color="auto"/>
              <w:left w:val="single" w:sz="4" w:space="0" w:color="auto"/>
              <w:bottom w:val="single" w:sz="4" w:space="0" w:color="auto"/>
              <w:right w:val="single" w:sz="4" w:space="0" w:color="auto"/>
            </w:tcBorders>
          </w:tcPr>
          <w:p w14:paraId="0EEC7514" w14:textId="7AEFD88A" w:rsidR="003D00D3" w:rsidRDefault="003D00D3" w:rsidP="003D00D3">
            <w:pPr>
              <w:pStyle w:val="TAC"/>
              <w:rPr>
                <w:ins w:id="571" w:author="Zhenning-CT3#144-r1" w:date="2025-11-20T06:56:00Z"/>
                <w:rFonts w:hint="eastAsia"/>
                <w:lang w:val="en-US" w:eastAsia="zh-CN"/>
              </w:rPr>
            </w:pPr>
            <w:ins w:id="572" w:author="Zhenning-CT3#144-r1" w:date="2025-11-20T06:56:00Z">
              <w:r>
                <w:rPr>
                  <w:rFonts w:hint="eastAsia"/>
                  <w:lang w:val="en-US" w:eastAsia="zh-CN"/>
                </w:rPr>
                <w:t>6</w:t>
              </w:r>
              <w:r>
                <w:rPr>
                  <w:rFonts w:hint="eastAsia"/>
                </w:rPr>
                <w:t>.</w:t>
              </w:r>
              <w:r>
                <w:rPr>
                  <w:rFonts w:hint="eastAsia"/>
                  <w:lang w:val="en-US" w:eastAsia="zh-CN"/>
                </w:rPr>
                <w:t>1</w:t>
              </w:r>
              <w:r>
                <w:rPr>
                  <w:rFonts w:hint="eastAsia"/>
                </w:rPr>
                <w:t>.6</w:t>
              </w:r>
              <w:r>
                <w:t>.2.8</w:t>
              </w:r>
            </w:ins>
          </w:p>
        </w:tc>
        <w:tc>
          <w:tcPr>
            <w:tcW w:w="2389" w:type="dxa"/>
            <w:tcBorders>
              <w:top w:val="single" w:sz="4" w:space="0" w:color="auto"/>
              <w:left w:val="single" w:sz="4" w:space="0" w:color="auto"/>
              <w:bottom w:val="single" w:sz="4" w:space="0" w:color="auto"/>
              <w:right w:val="single" w:sz="4" w:space="0" w:color="auto"/>
            </w:tcBorders>
          </w:tcPr>
          <w:p w14:paraId="20543504" w14:textId="5E53273C" w:rsidR="003D00D3" w:rsidRDefault="003D00D3" w:rsidP="003D00D3">
            <w:pPr>
              <w:pStyle w:val="TAL"/>
              <w:rPr>
                <w:ins w:id="573" w:author="Zhenning-CT3#144-r1" w:date="2025-11-20T06:56:00Z"/>
              </w:rPr>
            </w:pPr>
            <w:ins w:id="574" w:author="Zhenning-CT3#144-r1" w:date="2025-11-20T06:56:00Z">
              <w:r>
                <w:t>Represents the DC application and profile update response or DC application delete response</w:t>
              </w:r>
            </w:ins>
          </w:p>
        </w:tc>
        <w:tc>
          <w:tcPr>
            <w:tcW w:w="2291" w:type="dxa"/>
            <w:tcBorders>
              <w:top w:val="single" w:sz="4" w:space="0" w:color="auto"/>
              <w:left w:val="single" w:sz="4" w:space="0" w:color="auto"/>
              <w:bottom w:val="single" w:sz="4" w:space="0" w:color="auto"/>
              <w:right w:val="single" w:sz="4" w:space="0" w:color="auto"/>
            </w:tcBorders>
          </w:tcPr>
          <w:p w14:paraId="5982AF7F" w14:textId="77777777" w:rsidR="003D00D3" w:rsidRDefault="003D00D3" w:rsidP="003D00D3">
            <w:pPr>
              <w:keepNext/>
              <w:keepLines/>
              <w:spacing w:after="0"/>
              <w:rPr>
                <w:ins w:id="575" w:author="Zhenning-CT3#144-r1" w:date="2025-11-20T06:56:00Z"/>
                <w:rFonts w:ascii="Arial" w:hAnsi="Arial" w:cs="Arial"/>
                <w:kern w:val="2"/>
                <w:sz w:val="18"/>
                <w:szCs w:val="18"/>
              </w:rPr>
            </w:pPr>
          </w:p>
        </w:tc>
      </w:tr>
      <w:tr w:rsidR="003D00D3" w14:paraId="3EF885B7" w14:textId="77777777" w:rsidTr="003D00D3">
        <w:trPr>
          <w:jc w:val="center"/>
        </w:trPr>
        <w:tc>
          <w:tcPr>
            <w:tcW w:w="3494" w:type="dxa"/>
            <w:tcBorders>
              <w:top w:val="single" w:sz="4" w:space="0" w:color="auto"/>
              <w:left w:val="single" w:sz="4" w:space="0" w:color="auto"/>
              <w:bottom w:val="single" w:sz="4" w:space="0" w:color="auto"/>
              <w:right w:val="single" w:sz="4" w:space="0" w:color="auto"/>
            </w:tcBorders>
          </w:tcPr>
          <w:p w14:paraId="2AA90EB0" w14:textId="77777777" w:rsidR="003D00D3" w:rsidRDefault="003D00D3" w:rsidP="003D00D3">
            <w:pPr>
              <w:pStyle w:val="TAL"/>
            </w:pPr>
            <w:proofErr w:type="spellStart"/>
            <w:r>
              <w:t>D</w:t>
            </w:r>
            <w:r>
              <w:rPr>
                <w:rFonts w:hint="eastAsia"/>
              </w:rPr>
              <w:t>c</w:t>
            </w:r>
            <w:r>
              <w:t>AppUpdateReq</w:t>
            </w:r>
            <w:proofErr w:type="spellEnd"/>
          </w:p>
        </w:tc>
        <w:tc>
          <w:tcPr>
            <w:tcW w:w="1250" w:type="dxa"/>
            <w:tcBorders>
              <w:top w:val="single" w:sz="4" w:space="0" w:color="auto"/>
              <w:left w:val="single" w:sz="4" w:space="0" w:color="auto"/>
              <w:bottom w:val="single" w:sz="4" w:space="0" w:color="auto"/>
              <w:right w:val="single" w:sz="4" w:space="0" w:color="auto"/>
            </w:tcBorders>
          </w:tcPr>
          <w:p w14:paraId="32A54B0F" w14:textId="77777777" w:rsidR="003D00D3" w:rsidRDefault="003D00D3" w:rsidP="003D00D3">
            <w:pPr>
              <w:pStyle w:val="TAC"/>
            </w:pPr>
            <w:r>
              <w:rPr>
                <w:rFonts w:hint="eastAsia"/>
                <w:lang w:val="en-US" w:eastAsia="zh-CN"/>
              </w:rPr>
              <w:t>6</w:t>
            </w:r>
            <w:r>
              <w:rPr>
                <w:rFonts w:hint="eastAsia"/>
              </w:rPr>
              <w:t>.</w:t>
            </w:r>
            <w:r>
              <w:rPr>
                <w:rFonts w:hint="eastAsia"/>
                <w:lang w:val="en-US" w:eastAsia="zh-CN"/>
              </w:rPr>
              <w:t>1</w:t>
            </w:r>
            <w:r>
              <w:rPr>
                <w:rFonts w:hint="eastAsia"/>
              </w:rPr>
              <w:t>.6</w:t>
            </w:r>
            <w:r>
              <w:t>.2.6</w:t>
            </w:r>
          </w:p>
        </w:tc>
        <w:tc>
          <w:tcPr>
            <w:tcW w:w="2389" w:type="dxa"/>
            <w:tcBorders>
              <w:top w:val="single" w:sz="4" w:space="0" w:color="auto"/>
              <w:left w:val="single" w:sz="4" w:space="0" w:color="auto"/>
              <w:bottom w:val="single" w:sz="4" w:space="0" w:color="auto"/>
              <w:right w:val="single" w:sz="4" w:space="0" w:color="auto"/>
            </w:tcBorders>
          </w:tcPr>
          <w:p w14:paraId="0A3D3F1E" w14:textId="77777777" w:rsidR="003D00D3" w:rsidRDefault="003D00D3" w:rsidP="003D00D3">
            <w:pPr>
              <w:pStyle w:val="TAL"/>
            </w:pPr>
            <w:r>
              <w:t xml:space="preserve">Represents </w:t>
            </w:r>
            <w:bookmarkStart w:id="576" w:name="_Hlk214511371"/>
            <w:r>
              <w:t>the DC application and profile update request</w:t>
            </w:r>
            <w:bookmarkEnd w:id="576"/>
          </w:p>
        </w:tc>
        <w:tc>
          <w:tcPr>
            <w:tcW w:w="2291" w:type="dxa"/>
            <w:tcBorders>
              <w:top w:val="single" w:sz="4" w:space="0" w:color="auto"/>
              <w:left w:val="single" w:sz="4" w:space="0" w:color="auto"/>
              <w:bottom w:val="single" w:sz="4" w:space="0" w:color="auto"/>
              <w:right w:val="single" w:sz="4" w:space="0" w:color="auto"/>
            </w:tcBorders>
          </w:tcPr>
          <w:p w14:paraId="6AAB0C02" w14:textId="77777777" w:rsidR="003D00D3" w:rsidRDefault="003D00D3" w:rsidP="003D00D3">
            <w:pPr>
              <w:keepNext/>
              <w:keepLines/>
              <w:spacing w:after="0"/>
              <w:rPr>
                <w:rFonts w:ascii="Arial" w:hAnsi="Arial" w:cs="Arial"/>
                <w:kern w:val="2"/>
                <w:sz w:val="18"/>
                <w:szCs w:val="18"/>
              </w:rPr>
            </w:pPr>
          </w:p>
        </w:tc>
      </w:tr>
      <w:tr w:rsidR="003D00D3" w14:paraId="19A44B51" w14:textId="77777777" w:rsidTr="003D00D3">
        <w:trPr>
          <w:jc w:val="center"/>
        </w:trPr>
        <w:tc>
          <w:tcPr>
            <w:tcW w:w="3494" w:type="dxa"/>
            <w:tcBorders>
              <w:top w:val="single" w:sz="4" w:space="0" w:color="auto"/>
              <w:left w:val="single" w:sz="4" w:space="0" w:color="auto"/>
              <w:bottom w:val="single" w:sz="4" w:space="0" w:color="auto"/>
              <w:right w:val="single" w:sz="4" w:space="0" w:color="auto"/>
            </w:tcBorders>
          </w:tcPr>
          <w:p w14:paraId="5F2E80EA" w14:textId="77777777" w:rsidR="003D00D3" w:rsidRDefault="003D00D3" w:rsidP="003D00D3">
            <w:pPr>
              <w:pStyle w:val="TAL"/>
            </w:pPr>
            <w:proofErr w:type="spellStart"/>
            <w:r>
              <w:rPr>
                <w:rFonts w:hint="eastAsia"/>
              </w:rPr>
              <w:t>D</w:t>
            </w:r>
            <w:r>
              <w:t>cAppUpdateParameters</w:t>
            </w:r>
            <w:proofErr w:type="spellEnd"/>
          </w:p>
        </w:tc>
        <w:tc>
          <w:tcPr>
            <w:tcW w:w="1250" w:type="dxa"/>
            <w:tcBorders>
              <w:top w:val="single" w:sz="4" w:space="0" w:color="auto"/>
              <w:left w:val="single" w:sz="4" w:space="0" w:color="auto"/>
              <w:bottom w:val="single" w:sz="4" w:space="0" w:color="auto"/>
              <w:right w:val="single" w:sz="4" w:space="0" w:color="auto"/>
            </w:tcBorders>
          </w:tcPr>
          <w:p w14:paraId="16147D22" w14:textId="77777777" w:rsidR="003D00D3" w:rsidRDefault="003D00D3" w:rsidP="003D00D3">
            <w:pPr>
              <w:pStyle w:val="TAC"/>
            </w:pPr>
            <w:r>
              <w:rPr>
                <w:rFonts w:hint="eastAsia"/>
                <w:lang w:val="en-US" w:eastAsia="zh-CN"/>
              </w:rPr>
              <w:t>6</w:t>
            </w:r>
            <w:r>
              <w:rPr>
                <w:rFonts w:hint="eastAsia"/>
              </w:rPr>
              <w:t>.</w:t>
            </w:r>
            <w:r>
              <w:rPr>
                <w:rFonts w:hint="eastAsia"/>
                <w:lang w:val="en-US" w:eastAsia="zh-CN"/>
              </w:rPr>
              <w:t>1</w:t>
            </w:r>
            <w:r>
              <w:rPr>
                <w:rFonts w:hint="eastAsia"/>
              </w:rPr>
              <w:t>.6</w:t>
            </w:r>
            <w:r>
              <w:t>.2.7</w:t>
            </w:r>
          </w:p>
        </w:tc>
        <w:tc>
          <w:tcPr>
            <w:tcW w:w="2389" w:type="dxa"/>
            <w:tcBorders>
              <w:top w:val="single" w:sz="4" w:space="0" w:color="auto"/>
              <w:left w:val="single" w:sz="4" w:space="0" w:color="auto"/>
              <w:bottom w:val="single" w:sz="4" w:space="0" w:color="auto"/>
              <w:right w:val="single" w:sz="4" w:space="0" w:color="auto"/>
            </w:tcBorders>
          </w:tcPr>
          <w:p w14:paraId="2B1138F3" w14:textId="77777777" w:rsidR="003D00D3" w:rsidRDefault="003D00D3" w:rsidP="003D00D3">
            <w:pPr>
              <w:pStyle w:val="TAL"/>
            </w:pPr>
            <w:r>
              <w:t xml:space="preserve">Represents </w:t>
            </w:r>
            <w:bookmarkStart w:id="577" w:name="_Hlk214511859"/>
            <w:r>
              <w:t xml:space="preserve">the parameters of single-DC </w:t>
            </w:r>
            <w:proofErr w:type="spellStart"/>
            <w:r>
              <w:t>applicaion</w:t>
            </w:r>
            <w:proofErr w:type="spellEnd"/>
            <w:r>
              <w:t xml:space="preserve"> in the update response</w:t>
            </w:r>
            <w:bookmarkEnd w:id="577"/>
          </w:p>
        </w:tc>
        <w:tc>
          <w:tcPr>
            <w:tcW w:w="2291" w:type="dxa"/>
            <w:tcBorders>
              <w:top w:val="single" w:sz="4" w:space="0" w:color="auto"/>
              <w:left w:val="single" w:sz="4" w:space="0" w:color="auto"/>
              <w:bottom w:val="single" w:sz="4" w:space="0" w:color="auto"/>
              <w:right w:val="single" w:sz="4" w:space="0" w:color="auto"/>
            </w:tcBorders>
          </w:tcPr>
          <w:p w14:paraId="4EC29393" w14:textId="77777777" w:rsidR="003D00D3" w:rsidRDefault="003D00D3" w:rsidP="003D00D3">
            <w:pPr>
              <w:keepNext/>
              <w:keepLines/>
              <w:spacing w:after="0"/>
              <w:rPr>
                <w:rFonts w:ascii="Arial" w:hAnsi="Arial" w:cs="Arial"/>
                <w:kern w:val="2"/>
                <w:sz w:val="18"/>
                <w:szCs w:val="18"/>
              </w:rPr>
            </w:pPr>
          </w:p>
        </w:tc>
      </w:tr>
      <w:tr w:rsidR="003D00D3" w:rsidDel="003D00D3" w14:paraId="30051592" w14:textId="70FB4D4F" w:rsidTr="003D00D3">
        <w:trPr>
          <w:jc w:val="center"/>
          <w:del w:id="578" w:author="Zhenning-CT3#144-r1" w:date="2025-11-20T06:56:00Z"/>
        </w:trPr>
        <w:tc>
          <w:tcPr>
            <w:tcW w:w="3494" w:type="dxa"/>
            <w:tcBorders>
              <w:top w:val="single" w:sz="4" w:space="0" w:color="auto"/>
              <w:left w:val="single" w:sz="4" w:space="0" w:color="auto"/>
              <w:bottom w:val="single" w:sz="4" w:space="0" w:color="auto"/>
              <w:right w:val="single" w:sz="4" w:space="0" w:color="auto"/>
            </w:tcBorders>
          </w:tcPr>
          <w:p w14:paraId="4EEA1EE4" w14:textId="77318252" w:rsidR="003D00D3" w:rsidDel="003D00D3" w:rsidRDefault="003D00D3" w:rsidP="003D00D3">
            <w:pPr>
              <w:pStyle w:val="TAL"/>
              <w:rPr>
                <w:del w:id="579" w:author="Zhenning-CT3#144-r1" w:date="2025-11-20T06:56:00Z"/>
              </w:rPr>
            </w:pPr>
            <w:del w:id="580" w:author="Zhenning-CT3#144-r1" w:date="2025-11-20T06:56:00Z">
              <w:r w:rsidDel="003D00D3">
                <w:delText>D</w:delText>
              </w:r>
              <w:r w:rsidDel="003D00D3">
                <w:rPr>
                  <w:rFonts w:hint="eastAsia"/>
                </w:rPr>
                <w:delText>c</w:delText>
              </w:r>
              <w:r w:rsidDel="003D00D3">
                <w:delText>AppStatResp</w:delText>
              </w:r>
            </w:del>
          </w:p>
        </w:tc>
        <w:tc>
          <w:tcPr>
            <w:tcW w:w="1250" w:type="dxa"/>
            <w:tcBorders>
              <w:top w:val="single" w:sz="4" w:space="0" w:color="auto"/>
              <w:left w:val="single" w:sz="4" w:space="0" w:color="auto"/>
              <w:bottom w:val="single" w:sz="4" w:space="0" w:color="auto"/>
              <w:right w:val="single" w:sz="4" w:space="0" w:color="auto"/>
            </w:tcBorders>
          </w:tcPr>
          <w:p w14:paraId="06B00113" w14:textId="4FF7F893" w:rsidR="003D00D3" w:rsidDel="003D00D3" w:rsidRDefault="003D00D3" w:rsidP="003D00D3">
            <w:pPr>
              <w:pStyle w:val="TAC"/>
              <w:rPr>
                <w:del w:id="581" w:author="Zhenning-CT3#144-r1" w:date="2025-11-20T06:56:00Z"/>
              </w:rPr>
            </w:pPr>
            <w:del w:id="582" w:author="Zhenning-CT3#144-r1" w:date="2025-11-20T06:56:00Z">
              <w:r w:rsidDel="003D00D3">
                <w:rPr>
                  <w:rFonts w:hint="eastAsia"/>
                  <w:lang w:val="en-US" w:eastAsia="zh-CN"/>
                </w:rPr>
                <w:delText>6</w:delText>
              </w:r>
              <w:r w:rsidDel="003D00D3">
                <w:rPr>
                  <w:rFonts w:hint="eastAsia"/>
                </w:rPr>
                <w:delText>.</w:delText>
              </w:r>
              <w:r w:rsidDel="003D00D3">
                <w:rPr>
                  <w:rFonts w:hint="eastAsia"/>
                  <w:lang w:val="en-US" w:eastAsia="zh-CN"/>
                </w:rPr>
                <w:delText>1</w:delText>
              </w:r>
              <w:r w:rsidDel="003D00D3">
                <w:rPr>
                  <w:rFonts w:hint="eastAsia"/>
                </w:rPr>
                <w:delText>.6</w:delText>
              </w:r>
              <w:r w:rsidDel="003D00D3">
                <w:delText>.2.8</w:delText>
              </w:r>
            </w:del>
          </w:p>
        </w:tc>
        <w:tc>
          <w:tcPr>
            <w:tcW w:w="2389" w:type="dxa"/>
            <w:tcBorders>
              <w:top w:val="single" w:sz="4" w:space="0" w:color="auto"/>
              <w:left w:val="single" w:sz="4" w:space="0" w:color="auto"/>
              <w:bottom w:val="single" w:sz="4" w:space="0" w:color="auto"/>
              <w:right w:val="single" w:sz="4" w:space="0" w:color="auto"/>
            </w:tcBorders>
          </w:tcPr>
          <w:p w14:paraId="2925ED20" w14:textId="07423917" w:rsidR="003D00D3" w:rsidDel="003D00D3" w:rsidRDefault="003D00D3" w:rsidP="003D00D3">
            <w:pPr>
              <w:pStyle w:val="TAL"/>
              <w:rPr>
                <w:del w:id="583" w:author="Zhenning-CT3#144-r1" w:date="2025-11-20T06:56:00Z"/>
              </w:rPr>
            </w:pPr>
            <w:del w:id="584" w:author="Zhenning-CT3#144-r1" w:date="2025-11-20T06:56:00Z">
              <w:r w:rsidDel="003D00D3">
                <w:delText>Represents</w:delText>
              </w:r>
              <w:bookmarkStart w:id="585" w:name="_Hlk214512091"/>
              <w:r w:rsidDel="003D00D3">
                <w:delText xml:space="preserve"> the DC application and profile update response or DC application delete response</w:delText>
              </w:r>
              <w:bookmarkEnd w:id="585"/>
            </w:del>
          </w:p>
        </w:tc>
        <w:tc>
          <w:tcPr>
            <w:tcW w:w="2291" w:type="dxa"/>
            <w:tcBorders>
              <w:top w:val="single" w:sz="4" w:space="0" w:color="auto"/>
              <w:left w:val="single" w:sz="4" w:space="0" w:color="auto"/>
              <w:bottom w:val="single" w:sz="4" w:space="0" w:color="auto"/>
              <w:right w:val="single" w:sz="4" w:space="0" w:color="auto"/>
            </w:tcBorders>
          </w:tcPr>
          <w:p w14:paraId="2F06B972" w14:textId="1294C94D" w:rsidR="003D00D3" w:rsidDel="003D00D3" w:rsidRDefault="003D00D3" w:rsidP="003D00D3">
            <w:pPr>
              <w:keepNext/>
              <w:keepLines/>
              <w:spacing w:after="0"/>
              <w:rPr>
                <w:del w:id="586" w:author="Zhenning-CT3#144-r1" w:date="2025-11-20T06:56:00Z"/>
                <w:rFonts w:ascii="Arial" w:hAnsi="Arial" w:cs="Arial"/>
                <w:kern w:val="2"/>
                <w:sz w:val="18"/>
                <w:szCs w:val="18"/>
              </w:rPr>
            </w:pPr>
          </w:p>
        </w:tc>
      </w:tr>
      <w:tr w:rsidR="003D00D3" w:rsidDel="003D00D3" w14:paraId="4FA10784" w14:textId="7CA1B51B" w:rsidTr="003D00D3">
        <w:trPr>
          <w:jc w:val="center"/>
          <w:del w:id="587" w:author="Zhenning-CT3#144-r1" w:date="2025-11-20T06:56:00Z"/>
        </w:trPr>
        <w:tc>
          <w:tcPr>
            <w:tcW w:w="3494" w:type="dxa"/>
            <w:tcBorders>
              <w:top w:val="single" w:sz="4" w:space="0" w:color="auto"/>
              <w:left w:val="single" w:sz="4" w:space="0" w:color="auto"/>
              <w:bottom w:val="single" w:sz="4" w:space="0" w:color="auto"/>
              <w:right w:val="single" w:sz="4" w:space="0" w:color="auto"/>
            </w:tcBorders>
          </w:tcPr>
          <w:p w14:paraId="4E193CA2" w14:textId="5E04AD31" w:rsidR="003D00D3" w:rsidDel="003D00D3" w:rsidRDefault="003D00D3" w:rsidP="003D00D3">
            <w:pPr>
              <w:pStyle w:val="TAL"/>
              <w:rPr>
                <w:del w:id="588" w:author="Zhenning-CT3#144-r1" w:date="2025-11-20T06:56:00Z"/>
              </w:rPr>
            </w:pPr>
            <w:del w:id="589" w:author="Zhenning-CT3#144-r1" w:date="2025-11-20T06:56:00Z">
              <w:r w:rsidDel="003D00D3">
                <w:rPr>
                  <w:rFonts w:hint="eastAsia"/>
                </w:rPr>
                <w:delText>D</w:delText>
              </w:r>
              <w:r w:rsidDel="003D00D3">
                <w:delText>cAppResponseParameters</w:delText>
              </w:r>
            </w:del>
          </w:p>
        </w:tc>
        <w:tc>
          <w:tcPr>
            <w:tcW w:w="1250" w:type="dxa"/>
            <w:tcBorders>
              <w:top w:val="single" w:sz="4" w:space="0" w:color="auto"/>
              <w:left w:val="single" w:sz="4" w:space="0" w:color="auto"/>
              <w:bottom w:val="single" w:sz="4" w:space="0" w:color="auto"/>
              <w:right w:val="single" w:sz="4" w:space="0" w:color="auto"/>
            </w:tcBorders>
          </w:tcPr>
          <w:p w14:paraId="3937EE57" w14:textId="6D629D0A" w:rsidR="003D00D3" w:rsidDel="003D00D3" w:rsidRDefault="003D00D3" w:rsidP="003D00D3">
            <w:pPr>
              <w:pStyle w:val="TAC"/>
              <w:rPr>
                <w:del w:id="590" w:author="Zhenning-CT3#144-r1" w:date="2025-11-20T06:56:00Z"/>
              </w:rPr>
            </w:pPr>
            <w:del w:id="591" w:author="Zhenning-CT3#144-r1" w:date="2025-11-20T06:56:00Z">
              <w:r w:rsidDel="003D00D3">
                <w:rPr>
                  <w:rFonts w:hint="eastAsia"/>
                  <w:lang w:val="en-US" w:eastAsia="zh-CN"/>
                </w:rPr>
                <w:delText>6</w:delText>
              </w:r>
              <w:r w:rsidDel="003D00D3">
                <w:rPr>
                  <w:rFonts w:hint="eastAsia"/>
                </w:rPr>
                <w:delText>.</w:delText>
              </w:r>
              <w:r w:rsidDel="003D00D3">
                <w:rPr>
                  <w:rFonts w:hint="eastAsia"/>
                  <w:lang w:val="en-US" w:eastAsia="zh-CN"/>
                </w:rPr>
                <w:delText>1</w:delText>
              </w:r>
              <w:r w:rsidDel="003D00D3">
                <w:rPr>
                  <w:rFonts w:hint="eastAsia"/>
                </w:rPr>
                <w:delText>.6</w:delText>
              </w:r>
              <w:r w:rsidDel="003D00D3">
                <w:delText>.2.9</w:delText>
              </w:r>
            </w:del>
          </w:p>
        </w:tc>
        <w:tc>
          <w:tcPr>
            <w:tcW w:w="2389" w:type="dxa"/>
            <w:tcBorders>
              <w:top w:val="single" w:sz="4" w:space="0" w:color="auto"/>
              <w:left w:val="single" w:sz="4" w:space="0" w:color="auto"/>
              <w:bottom w:val="single" w:sz="4" w:space="0" w:color="auto"/>
              <w:right w:val="single" w:sz="4" w:space="0" w:color="auto"/>
            </w:tcBorders>
          </w:tcPr>
          <w:p w14:paraId="31BF5121" w14:textId="69A716C4" w:rsidR="003D00D3" w:rsidDel="003D00D3" w:rsidRDefault="003D00D3" w:rsidP="003D00D3">
            <w:pPr>
              <w:pStyle w:val="TAL"/>
              <w:rPr>
                <w:del w:id="592" w:author="Zhenning-CT3#144-r1" w:date="2025-11-20T06:56:00Z"/>
              </w:rPr>
            </w:pPr>
            <w:del w:id="593" w:author="Zhenning-CT3#144-r1" w:date="2025-11-20T06:56:00Z">
              <w:r w:rsidDel="003D00D3">
                <w:delText xml:space="preserve">Represents </w:delText>
              </w:r>
              <w:bookmarkStart w:id="594" w:name="_Hlk214512172"/>
              <w:r w:rsidDel="003D00D3">
                <w:delText>the parameters of single-DC applicaion in the DC application and profile update response and DC application delete response</w:delText>
              </w:r>
              <w:bookmarkEnd w:id="594"/>
            </w:del>
          </w:p>
        </w:tc>
        <w:tc>
          <w:tcPr>
            <w:tcW w:w="2291" w:type="dxa"/>
            <w:tcBorders>
              <w:top w:val="single" w:sz="4" w:space="0" w:color="auto"/>
              <w:left w:val="single" w:sz="4" w:space="0" w:color="auto"/>
              <w:bottom w:val="single" w:sz="4" w:space="0" w:color="auto"/>
              <w:right w:val="single" w:sz="4" w:space="0" w:color="auto"/>
            </w:tcBorders>
          </w:tcPr>
          <w:p w14:paraId="13982A72" w14:textId="4A215AB5" w:rsidR="003D00D3" w:rsidDel="003D00D3" w:rsidRDefault="003D00D3" w:rsidP="003D00D3">
            <w:pPr>
              <w:keepNext/>
              <w:keepLines/>
              <w:spacing w:after="0"/>
              <w:rPr>
                <w:del w:id="595" w:author="Zhenning-CT3#144-r1" w:date="2025-11-20T06:56:00Z"/>
                <w:rFonts w:ascii="Arial" w:hAnsi="Arial" w:cs="Arial"/>
                <w:kern w:val="2"/>
                <w:sz w:val="18"/>
                <w:szCs w:val="18"/>
              </w:rPr>
            </w:pPr>
          </w:p>
        </w:tc>
      </w:tr>
      <w:tr w:rsidR="003D00D3" w:rsidDel="00822B0C" w14:paraId="6A739729" w14:textId="3CF4AFB4" w:rsidTr="003D00D3">
        <w:trPr>
          <w:jc w:val="center"/>
          <w:del w:id="596" w:author="Zhenning-CT3#144-r1" w:date="2025-11-20T06:58:00Z"/>
        </w:trPr>
        <w:tc>
          <w:tcPr>
            <w:tcW w:w="3494" w:type="dxa"/>
            <w:tcBorders>
              <w:top w:val="single" w:sz="4" w:space="0" w:color="auto"/>
              <w:left w:val="single" w:sz="4" w:space="0" w:color="auto"/>
              <w:bottom w:val="single" w:sz="4" w:space="0" w:color="auto"/>
              <w:right w:val="single" w:sz="4" w:space="0" w:color="auto"/>
            </w:tcBorders>
          </w:tcPr>
          <w:p w14:paraId="6FAA4451" w14:textId="63053EA0" w:rsidR="003D00D3" w:rsidDel="00822B0C" w:rsidRDefault="003D00D3" w:rsidP="003D00D3">
            <w:pPr>
              <w:pStyle w:val="TAL"/>
              <w:rPr>
                <w:del w:id="597" w:author="Zhenning-CT3#144-r1" w:date="2025-11-20T06:58:00Z"/>
              </w:rPr>
            </w:pPr>
            <w:del w:id="598" w:author="Zhenning-CT3#144-r1" w:date="2025-11-20T06:58:00Z">
              <w:r w:rsidDel="00822B0C">
                <w:delText>D</w:delText>
              </w:r>
              <w:r w:rsidDel="00822B0C">
                <w:rPr>
                  <w:rFonts w:hint="eastAsia"/>
                </w:rPr>
                <w:delText>c</w:delText>
              </w:r>
              <w:r w:rsidDel="00822B0C">
                <w:delText>AppIdReq</w:delText>
              </w:r>
            </w:del>
          </w:p>
        </w:tc>
        <w:tc>
          <w:tcPr>
            <w:tcW w:w="1250" w:type="dxa"/>
            <w:tcBorders>
              <w:top w:val="single" w:sz="4" w:space="0" w:color="auto"/>
              <w:left w:val="single" w:sz="4" w:space="0" w:color="auto"/>
              <w:bottom w:val="single" w:sz="4" w:space="0" w:color="auto"/>
              <w:right w:val="single" w:sz="4" w:space="0" w:color="auto"/>
            </w:tcBorders>
          </w:tcPr>
          <w:p w14:paraId="720BD0CF" w14:textId="5BF587DF" w:rsidR="003D00D3" w:rsidDel="00822B0C" w:rsidRDefault="003D00D3" w:rsidP="003D00D3">
            <w:pPr>
              <w:pStyle w:val="TAC"/>
              <w:rPr>
                <w:del w:id="599" w:author="Zhenning-CT3#144-r1" w:date="2025-11-20T06:58:00Z"/>
              </w:rPr>
            </w:pPr>
            <w:del w:id="600" w:author="Zhenning-CT3#144-r1" w:date="2025-11-20T06:58:00Z">
              <w:r w:rsidDel="00822B0C">
                <w:rPr>
                  <w:rFonts w:hint="eastAsia"/>
                  <w:lang w:val="en-US" w:eastAsia="zh-CN"/>
                </w:rPr>
                <w:delText>6</w:delText>
              </w:r>
              <w:r w:rsidDel="00822B0C">
                <w:rPr>
                  <w:rFonts w:hint="eastAsia"/>
                </w:rPr>
                <w:delText>.</w:delText>
              </w:r>
              <w:r w:rsidDel="00822B0C">
                <w:rPr>
                  <w:rFonts w:hint="eastAsia"/>
                  <w:lang w:val="en-US" w:eastAsia="zh-CN"/>
                </w:rPr>
                <w:delText>1</w:delText>
              </w:r>
              <w:r w:rsidDel="00822B0C">
                <w:rPr>
                  <w:rFonts w:hint="eastAsia"/>
                </w:rPr>
                <w:delText>.6</w:delText>
              </w:r>
              <w:r w:rsidDel="00822B0C">
                <w:delText>.2.10</w:delText>
              </w:r>
            </w:del>
          </w:p>
        </w:tc>
        <w:tc>
          <w:tcPr>
            <w:tcW w:w="2389" w:type="dxa"/>
            <w:tcBorders>
              <w:top w:val="single" w:sz="4" w:space="0" w:color="auto"/>
              <w:left w:val="single" w:sz="4" w:space="0" w:color="auto"/>
              <w:bottom w:val="single" w:sz="4" w:space="0" w:color="auto"/>
              <w:right w:val="single" w:sz="4" w:space="0" w:color="auto"/>
            </w:tcBorders>
          </w:tcPr>
          <w:p w14:paraId="4A5678EE" w14:textId="6BFF53B9" w:rsidR="003D00D3" w:rsidDel="00822B0C" w:rsidRDefault="003D00D3" w:rsidP="003D00D3">
            <w:pPr>
              <w:pStyle w:val="TAL"/>
              <w:rPr>
                <w:del w:id="601" w:author="Zhenning-CT3#144-r1" w:date="2025-11-20T06:58:00Z"/>
              </w:rPr>
            </w:pPr>
            <w:del w:id="602" w:author="Zhenning-CT3#144-r1" w:date="2025-11-20T06:58:00Z">
              <w:r w:rsidDel="00822B0C">
                <w:delText>Represents</w:delText>
              </w:r>
              <w:bookmarkStart w:id="603" w:name="_Hlk214512230"/>
              <w:r w:rsidDel="00822B0C">
                <w:delText xml:space="preserve"> the DC application delete request and DC application information </w:delText>
              </w:r>
              <w:r w:rsidDel="00822B0C">
                <w:rPr>
                  <w:rFonts w:eastAsiaTheme="minorEastAsia"/>
                </w:rPr>
                <w:delText>retrieval</w:delText>
              </w:r>
              <w:r w:rsidDel="00822B0C">
                <w:delText xml:space="preserve"> request</w:delText>
              </w:r>
              <w:bookmarkEnd w:id="603"/>
            </w:del>
          </w:p>
        </w:tc>
        <w:tc>
          <w:tcPr>
            <w:tcW w:w="2291" w:type="dxa"/>
            <w:tcBorders>
              <w:top w:val="single" w:sz="4" w:space="0" w:color="auto"/>
              <w:left w:val="single" w:sz="4" w:space="0" w:color="auto"/>
              <w:bottom w:val="single" w:sz="4" w:space="0" w:color="auto"/>
              <w:right w:val="single" w:sz="4" w:space="0" w:color="auto"/>
            </w:tcBorders>
          </w:tcPr>
          <w:p w14:paraId="726A134E" w14:textId="3D3BDF5C" w:rsidR="003D00D3" w:rsidDel="00822B0C" w:rsidRDefault="003D00D3" w:rsidP="003D00D3">
            <w:pPr>
              <w:keepNext/>
              <w:keepLines/>
              <w:spacing w:after="0"/>
              <w:rPr>
                <w:del w:id="604" w:author="Zhenning-CT3#144-r1" w:date="2025-11-20T06:58:00Z"/>
                <w:rFonts w:ascii="Arial" w:hAnsi="Arial" w:cs="Arial"/>
                <w:kern w:val="2"/>
                <w:sz w:val="18"/>
                <w:szCs w:val="18"/>
              </w:rPr>
            </w:pPr>
          </w:p>
        </w:tc>
      </w:tr>
      <w:tr w:rsidR="003D00D3" w:rsidDel="00822B0C" w14:paraId="5743CBC0" w14:textId="3954FB25" w:rsidTr="003D00D3">
        <w:trPr>
          <w:jc w:val="center"/>
          <w:del w:id="605" w:author="Zhenning-CT3#144-r1" w:date="2025-11-20T06:58:00Z"/>
        </w:trPr>
        <w:tc>
          <w:tcPr>
            <w:tcW w:w="3494" w:type="dxa"/>
            <w:tcBorders>
              <w:top w:val="single" w:sz="4" w:space="0" w:color="auto"/>
              <w:left w:val="single" w:sz="4" w:space="0" w:color="auto"/>
              <w:bottom w:val="single" w:sz="4" w:space="0" w:color="auto"/>
              <w:right w:val="single" w:sz="4" w:space="0" w:color="auto"/>
            </w:tcBorders>
          </w:tcPr>
          <w:p w14:paraId="6F7AFB99" w14:textId="47FF010A" w:rsidR="003D00D3" w:rsidDel="00822B0C" w:rsidRDefault="003D00D3" w:rsidP="003D00D3">
            <w:pPr>
              <w:pStyle w:val="TAL"/>
              <w:rPr>
                <w:del w:id="606" w:author="Zhenning-CT3#144-r1" w:date="2025-11-20T06:58:00Z"/>
              </w:rPr>
            </w:pPr>
            <w:del w:id="607" w:author="Zhenning-CT3#144-r1" w:date="2025-11-20T06:58:00Z">
              <w:r w:rsidDel="00822B0C">
                <w:delText>D</w:delText>
              </w:r>
              <w:r w:rsidDel="00822B0C">
                <w:rPr>
                  <w:rFonts w:hint="eastAsia"/>
                </w:rPr>
                <w:delText>c</w:delText>
              </w:r>
              <w:r w:rsidDel="00822B0C">
                <w:delText>AppIdResp</w:delText>
              </w:r>
            </w:del>
          </w:p>
        </w:tc>
        <w:tc>
          <w:tcPr>
            <w:tcW w:w="1250" w:type="dxa"/>
            <w:tcBorders>
              <w:top w:val="single" w:sz="4" w:space="0" w:color="auto"/>
              <w:left w:val="single" w:sz="4" w:space="0" w:color="auto"/>
              <w:bottom w:val="single" w:sz="4" w:space="0" w:color="auto"/>
              <w:right w:val="single" w:sz="4" w:space="0" w:color="auto"/>
            </w:tcBorders>
          </w:tcPr>
          <w:p w14:paraId="5C131883" w14:textId="3D6AA74F" w:rsidR="003D00D3" w:rsidDel="00822B0C" w:rsidRDefault="003D00D3" w:rsidP="003D00D3">
            <w:pPr>
              <w:pStyle w:val="TAC"/>
              <w:rPr>
                <w:del w:id="608" w:author="Zhenning-CT3#144-r1" w:date="2025-11-20T06:58:00Z"/>
              </w:rPr>
            </w:pPr>
            <w:del w:id="609" w:author="Zhenning-CT3#144-r1" w:date="2025-11-20T06:58:00Z">
              <w:r w:rsidDel="00822B0C">
                <w:rPr>
                  <w:rFonts w:hint="eastAsia"/>
                  <w:lang w:val="en-US" w:eastAsia="zh-CN"/>
                </w:rPr>
                <w:delText>6</w:delText>
              </w:r>
              <w:r w:rsidDel="00822B0C">
                <w:rPr>
                  <w:rFonts w:hint="eastAsia"/>
                </w:rPr>
                <w:delText>.</w:delText>
              </w:r>
              <w:r w:rsidDel="00822B0C">
                <w:rPr>
                  <w:rFonts w:hint="eastAsia"/>
                  <w:lang w:val="en-US" w:eastAsia="zh-CN"/>
                </w:rPr>
                <w:delText>1</w:delText>
              </w:r>
              <w:r w:rsidDel="00822B0C">
                <w:rPr>
                  <w:rFonts w:hint="eastAsia"/>
                </w:rPr>
                <w:delText>.6</w:delText>
              </w:r>
              <w:r w:rsidDel="00822B0C">
                <w:delText>.2.11</w:delText>
              </w:r>
            </w:del>
          </w:p>
        </w:tc>
        <w:tc>
          <w:tcPr>
            <w:tcW w:w="2389" w:type="dxa"/>
            <w:tcBorders>
              <w:top w:val="single" w:sz="4" w:space="0" w:color="auto"/>
              <w:left w:val="single" w:sz="4" w:space="0" w:color="auto"/>
              <w:bottom w:val="single" w:sz="4" w:space="0" w:color="auto"/>
              <w:right w:val="single" w:sz="4" w:space="0" w:color="auto"/>
            </w:tcBorders>
          </w:tcPr>
          <w:p w14:paraId="63A04436" w14:textId="02FB75A1" w:rsidR="003D00D3" w:rsidDel="00822B0C" w:rsidRDefault="003D00D3" w:rsidP="003D00D3">
            <w:pPr>
              <w:pStyle w:val="TAL"/>
              <w:rPr>
                <w:del w:id="610" w:author="Zhenning-CT3#144-r1" w:date="2025-11-20T06:58:00Z"/>
              </w:rPr>
            </w:pPr>
            <w:del w:id="611" w:author="Zhenning-CT3#144-r1" w:date="2025-11-20T06:58:00Z">
              <w:r w:rsidDel="00822B0C">
                <w:delText xml:space="preserve">Represents </w:delText>
              </w:r>
              <w:bookmarkStart w:id="612" w:name="_Hlk214512424"/>
              <w:r w:rsidDel="00822B0C">
                <w:delText xml:space="preserve">the DC application profile information </w:delText>
              </w:r>
              <w:r w:rsidDel="00822B0C">
                <w:rPr>
                  <w:rFonts w:eastAsiaTheme="minorEastAsia"/>
                </w:rPr>
                <w:delText xml:space="preserve">retrieval </w:delText>
              </w:r>
              <w:r w:rsidDel="00822B0C">
                <w:delText>response</w:delText>
              </w:r>
              <w:bookmarkEnd w:id="612"/>
            </w:del>
          </w:p>
        </w:tc>
        <w:tc>
          <w:tcPr>
            <w:tcW w:w="2291" w:type="dxa"/>
            <w:tcBorders>
              <w:top w:val="single" w:sz="4" w:space="0" w:color="auto"/>
              <w:left w:val="single" w:sz="4" w:space="0" w:color="auto"/>
              <w:bottom w:val="single" w:sz="4" w:space="0" w:color="auto"/>
              <w:right w:val="single" w:sz="4" w:space="0" w:color="auto"/>
            </w:tcBorders>
          </w:tcPr>
          <w:p w14:paraId="1665B7AB" w14:textId="03DC6680" w:rsidR="003D00D3" w:rsidDel="00822B0C" w:rsidRDefault="003D00D3" w:rsidP="003D00D3">
            <w:pPr>
              <w:keepNext/>
              <w:keepLines/>
              <w:spacing w:after="0"/>
              <w:rPr>
                <w:del w:id="613" w:author="Zhenning-CT3#144-r1" w:date="2025-11-20T06:58:00Z"/>
                <w:rFonts w:ascii="Arial" w:hAnsi="Arial" w:cs="Arial"/>
                <w:kern w:val="2"/>
                <w:sz w:val="18"/>
                <w:szCs w:val="18"/>
              </w:rPr>
            </w:pPr>
          </w:p>
        </w:tc>
      </w:tr>
      <w:tr w:rsidR="003D00D3" w:rsidDel="003D00D3" w14:paraId="78AAA647" w14:textId="79F6488A" w:rsidTr="003D00D3">
        <w:trPr>
          <w:jc w:val="center"/>
          <w:del w:id="614" w:author="Zhenning-CT3#144-r1" w:date="2025-11-20T06:55:00Z"/>
        </w:trPr>
        <w:tc>
          <w:tcPr>
            <w:tcW w:w="3494" w:type="dxa"/>
            <w:tcBorders>
              <w:top w:val="single" w:sz="4" w:space="0" w:color="auto"/>
              <w:left w:val="single" w:sz="4" w:space="0" w:color="auto"/>
              <w:bottom w:val="single" w:sz="4" w:space="0" w:color="auto"/>
              <w:right w:val="single" w:sz="4" w:space="0" w:color="auto"/>
            </w:tcBorders>
          </w:tcPr>
          <w:p w14:paraId="5EEC5A2B" w14:textId="6A20DCB0" w:rsidR="003D00D3" w:rsidDel="003D00D3" w:rsidRDefault="003D00D3" w:rsidP="003D00D3">
            <w:pPr>
              <w:pStyle w:val="TAL"/>
              <w:rPr>
                <w:del w:id="615" w:author="Zhenning-CT3#144-r1" w:date="2025-11-20T06:55:00Z"/>
              </w:rPr>
            </w:pPr>
            <w:del w:id="616" w:author="Zhenning-CT3#144-r1" w:date="2025-11-20T06:55:00Z">
              <w:r w:rsidDel="003D00D3">
                <w:delText>Condition</w:delText>
              </w:r>
            </w:del>
          </w:p>
        </w:tc>
        <w:tc>
          <w:tcPr>
            <w:tcW w:w="1250" w:type="dxa"/>
            <w:tcBorders>
              <w:top w:val="single" w:sz="4" w:space="0" w:color="auto"/>
              <w:left w:val="single" w:sz="4" w:space="0" w:color="auto"/>
              <w:bottom w:val="single" w:sz="4" w:space="0" w:color="auto"/>
              <w:right w:val="single" w:sz="4" w:space="0" w:color="auto"/>
            </w:tcBorders>
          </w:tcPr>
          <w:p w14:paraId="2C4C0029" w14:textId="1D48062A" w:rsidR="003D00D3" w:rsidDel="003D00D3" w:rsidRDefault="003D00D3" w:rsidP="003D00D3">
            <w:pPr>
              <w:pStyle w:val="TAC"/>
              <w:rPr>
                <w:del w:id="617" w:author="Zhenning-CT3#144-r1" w:date="2025-11-20T06:55:00Z"/>
              </w:rPr>
            </w:pPr>
            <w:del w:id="618" w:author="Zhenning-CT3#144-r1" w:date="2025-11-20T06:55:00Z">
              <w:r w:rsidDel="003D00D3">
                <w:rPr>
                  <w:rFonts w:hint="eastAsia"/>
                  <w:lang w:val="en-US" w:eastAsia="zh-CN"/>
                </w:rPr>
                <w:delText>6</w:delText>
              </w:r>
              <w:r w:rsidDel="003D00D3">
                <w:rPr>
                  <w:rFonts w:hint="eastAsia"/>
                </w:rPr>
                <w:delText>.</w:delText>
              </w:r>
              <w:r w:rsidDel="003D00D3">
                <w:rPr>
                  <w:rFonts w:hint="eastAsia"/>
                  <w:lang w:val="en-US" w:eastAsia="zh-CN"/>
                </w:rPr>
                <w:delText>1</w:delText>
              </w:r>
              <w:r w:rsidDel="003D00D3">
                <w:rPr>
                  <w:rFonts w:hint="eastAsia"/>
                </w:rPr>
                <w:delText>.6</w:delText>
              </w:r>
              <w:r w:rsidDel="003D00D3">
                <w:delText>.</w:delText>
              </w:r>
            </w:del>
            <w:del w:id="619" w:author="Zhenning-CT3#144-r1" w:date="2025-11-20T06:31:00Z">
              <w:r w:rsidDel="0004693F">
                <w:rPr>
                  <w:rFonts w:hint="eastAsia"/>
                  <w:lang w:val="en-US" w:eastAsia="zh-CN"/>
                </w:rPr>
                <w:delText>2</w:delText>
              </w:r>
              <w:r w:rsidDel="0004693F">
                <w:delText>.12</w:delText>
              </w:r>
            </w:del>
          </w:p>
        </w:tc>
        <w:tc>
          <w:tcPr>
            <w:tcW w:w="2389" w:type="dxa"/>
            <w:tcBorders>
              <w:top w:val="single" w:sz="4" w:space="0" w:color="auto"/>
              <w:left w:val="single" w:sz="4" w:space="0" w:color="auto"/>
              <w:bottom w:val="single" w:sz="4" w:space="0" w:color="auto"/>
              <w:right w:val="single" w:sz="4" w:space="0" w:color="auto"/>
            </w:tcBorders>
          </w:tcPr>
          <w:p w14:paraId="7AAEE4E1" w14:textId="685EC737" w:rsidR="003D00D3" w:rsidDel="003D00D3" w:rsidRDefault="003D00D3" w:rsidP="003D00D3">
            <w:pPr>
              <w:pStyle w:val="TAL"/>
              <w:rPr>
                <w:del w:id="620" w:author="Zhenning-CT3#144-r1" w:date="2025-11-20T06:55:00Z"/>
              </w:rPr>
            </w:pPr>
            <w:del w:id="621" w:author="Zhenning-CT3#144-r1" w:date="2025-11-20T06:55:00Z">
              <w:r w:rsidDel="003D00D3">
                <w:delText>Represents the conditions used by the DC application</w:delText>
              </w:r>
            </w:del>
          </w:p>
        </w:tc>
        <w:tc>
          <w:tcPr>
            <w:tcW w:w="2291" w:type="dxa"/>
            <w:tcBorders>
              <w:top w:val="single" w:sz="4" w:space="0" w:color="auto"/>
              <w:left w:val="single" w:sz="4" w:space="0" w:color="auto"/>
              <w:bottom w:val="single" w:sz="4" w:space="0" w:color="auto"/>
              <w:right w:val="single" w:sz="4" w:space="0" w:color="auto"/>
            </w:tcBorders>
          </w:tcPr>
          <w:p w14:paraId="228F9097" w14:textId="170D72B5" w:rsidR="003D00D3" w:rsidDel="003D00D3" w:rsidRDefault="003D00D3" w:rsidP="003D00D3">
            <w:pPr>
              <w:keepNext/>
              <w:keepLines/>
              <w:spacing w:after="0"/>
              <w:rPr>
                <w:del w:id="622" w:author="Zhenning-CT3#144-r1" w:date="2025-11-20T06:55:00Z"/>
                <w:rFonts w:ascii="Arial" w:hAnsi="Arial" w:cs="Arial"/>
                <w:kern w:val="2"/>
                <w:sz w:val="18"/>
                <w:szCs w:val="18"/>
              </w:rPr>
            </w:pPr>
          </w:p>
        </w:tc>
      </w:tr>
      <w:tr w:rsidR="003D00D3" w:rsidDel="003D00D3" w14:paraId="052D4F44" w14:textId="0FDD6987" w:rsidTr="003D00D3">
        <w:trPr>
          <w:jc w:val="center"/>
          <w:del w:id="623" w:author="Zhenning-CT3#144-r1" w:date="2025-11-20T06:55:00Z"/>
        </w:trPr>
        <w:tc>
          <w:tcPr>
            <w:tcW w:w="3494" w:type="dxa"/>
            <w:tcBorders>
              <w:top w:val="single" w:sz="4" w:space="0" w:color="auto"/>
              <w:left w:val="single" w:sz="4" w:space="0" w:color="auto"/>
              <w:bottom w:val="single" w:sz="4" w:space="0" w:color="auto"/>
              <w:right w:val="single" w:sz="4" w:space="0" w:color="auto"/>
            </w:tcBorders>
          </w:tcPr>
          <w:p w14:paraId="45B9DF30" w14:textId="44ECA4C3" w:rsidR="003D00D3" w:rsidDel="003D00D3" w:rsidRDefault="003D00D3" w:rsidP="003D00D3">
            <w:pPr>
              <w:pStyle w:val="TAL"/>
              <w:rPr>
                <w:del w:id="624" w:author="Zhenning-CT3#144-r1" w:date="2025-11-20T06:55:00Z"/>
              </w:rPr>
            </w:pPr>
            <w:del w:id="625" w:author="Zhenning-CT3#144-r1" w:date="2025-11-20T06:55:00Z">
              <w:r w:rsidDel="003D00D3">
                <w:delText>AppLoadPhase</w:delText>
              </w:r>
            </w:del>
          </w:p>
        </w:tc>
        <w:tc>
          <w:tcPr>
            <w:tcW w:w="1250" w:type="dxa"/>
            <w:tcBorders>
              <w:top w:val="single" w:sz="4" w:space="0" w:color="auto"/>
              <w:left w:val="single" w:sz="4" w:space="0" w:color="auto"/>
              <w:bottom w:val="single" w:sz="4" w:space="0" w:color="auto"/>
              <w:right w:val="single" w:sz="4" w:space="0" w:color="auto"/>
            </w:tcBorders>
          </w:tcPr>
          <w:p w14:paraId="06B415C6" w14:textId="765A9D0F" w:rsidR="003D00D3" w:rsidDel="003D00D3" w:rsidRDefault="003D00D3" w:rsidP="003D00D3">
            <w:pPr>
              <w:pStyle w:val="TAC"/>
              <w:rPr>
                <w:del w:id="626" w:author="Zhenning-CT3#144-r1" w:date="2025-11-20T06:55:00Z"/>
              </w:rPr>
            </w:pPr>
            <w:del w:id="627" w:author="Zhenning-CT3#144-r1" w:date="2025-11-20T06:55:00Z">
              <w:r w:rsidDel="003D00D3">
                <w:rPr>
                  <w:rFonts w:hint="eastAsia"/>
                  <w:lang w:val="en-US" w:eastAsia="zh-CN"/>
                </w:rPr>
                <w:delText>6</w:delText>
              </w:r>
              <w:r w:rsidDel="003D00D3">
                <w:rPr>
                  <w:rFonts w:hint="eastAsia"/>
                </w:rPr>
                <w:delText>.</w:delText>
              </w:r>
              <w:r w:rsidDel="003D00D3">
                <w:rPr>
                  <w:rFonts w:hint="eastAsia"/>
                  <w:lang w:val="en-US" w:eastAsia="zh-CN"/>
                </w:rPr>
                <w:delText>1</w:delText>
              </w:r>
              <w:r w:rsidDel="003D00D3">
                <w:rPr>
                  <w:rFonts w:hint="eastAsia"/>
                </w:rPr>
                <w:delText>.6</w:delText>
              </w:r>
              <w:r w:rsidDel="003D00D3">
                <w:delText>.3.3</w:delText>
              </w:r>
            </w:del>
          </w:p>
        </w:tc>
        <w:tc>
          <w:tcPr>
            <w:tcW w:w="2389" w:type="dxa"/>
            <w:tcBorders>
              <w:top w:val="single" w:sz="4" w:space="0" w:color="auto"/>
              <w:left w:val="single" w:sz="4" w:space="0" w:color="auto"/>
              <w:bottom w:val="single" w:sz="4" w:space="0" w:color="auto"/>
              <w:right w:val="single" w:sz="4" w:space="0" w:color="auto"/>
            </w:tcBorders>
          </w:tcPr>
          <w:p w14:paraId="45B3FE88" w14:textId="1ABBA6EF" w:rsidR="003D00D3" w:rsidDel="003D00D3" w:rsidRDefault="003D00D3" w:rsidP="003D00D3">
            <w:pPr>
              <w:pStyle w:val="TAL"/>
              <w:rPr>
                <w:del w:id="628" w:author="Zhenning-CT3#144-r1" w:date="2025-11-20T06:55:00Z"/>
              </w:rPr>
            </w:pPr>
            <w:del w:id="629" w:author="Zhenning-CT3#144-r1" w:date="2025-11-20T06:55:00Z">
              <w:r w:rsidDel="003D00D3">
                <w:delText>Represents the load phase of the DC application</w:delText>
              </w:r>
            </w:del>
          </w:p>
        </w:tc>
        <w:tc>
          <w:tcPr>
            <w:tcW w:w="2291" w:type="dxa"/>
            <w:tcBorders>
              <w:top w:val="single" w:sz="4" w:space="0" w:color="auto"/>
              <w:left w:val="single" w:sz="4" w:space="0" w:color="auto"/>
              <w:bottom w:val="single" w:sz="4" w:space="0" w:color="auto"/>
              <w:right w:val="single" w:sz="4" w:space="0" w:color="auto"/>
            </w:tcBorders>
          </w:tcPr>
          <w:p w14:paraId="25388AB0" w14:textId="2BFFD00E" w:rsidR="003D00D3" w:rsidDel="003D00D3" w:rsidRDefault="003D00D3" w:rsidP="003D00D3">
            <w:pPr>
              <w:keepNext/>
              <w:keepLines/>
              <w:spacing w:after="0"/>
              <w:rPr>
                <w:del w:id="630" w:author="Zhenning-CT3#144-r1" w:date="2025-11-20T06:55:00Z"/>
                <w:rFonts w:ascii="Arial" w:hAnsi="Arial" w:cs="Arial"/>
                <w:kern w:val="2"/>
                <w:sz w:val="18"/>
                <w:szCs w:val="18"/>
              </w:rPr>
            </w:pPr>
          </w:p>
        </w:tc>
      </w:tr>
      <w:tr w:rsidR="003D00D3" w14:paraId="112F8571" w14:textId="77777777" w:rsidTr="003D00D3">
        <w:trPr>
          <w:jc w:val="center"/>
          <w:ins w:id="631" w:author="Zhenning-CT3#144-r1" w:date="2025-11-20T06:55:00Z"/>
        </w:trPr>
        <w:tc>
          <w:tcPr>
            <w:tcW w:w="3494" w:type="dxa"/>
            <w:tcBorders>
              <w:top w:val="single" w:sz="4" w:space="0" w:color="auto"/>
              <w:left w:val="single" w:sz="4" w:space="0" w:color="auto"/>
              <w:bottom w:val="single" w:sz="4" w:space="0" w:color="auto"/>
              <w:right w:val="single" w:sz="4" w:space="0" w:color="auto"/>
            </w:tcBorders>
          </w:tcPr>
          <w:p w14:paraId="043F9D23" w14:textId="3BCBAAF9" w:rsidR="003D00D3" w:rsidRDefault="003D00D3" w:rsidP="003D00D3">
            <w:pPr>
              <w:pStyle w:val="TAL"/>
              <w:rPr>
                <w:ins w:id="632" w:author="Zhenning-CT3#144-r1" w:date="2025-11-20T06:55:00Z"/>
                <w:rFonts w:hint="eastAsia"/>
              </w:rPr>
            </w:pPr>
            <w:ins w:id="633" w:author="Zhenning-CT3#144-r1" w:date="2025-11-20T06:55:00Z">
              <w:r>
                <w:lastRenderedPageBreak/>
                <w:t>Status</w:t>
              </w:r>
            </w:ins>
          </w:p>
        </w:tc>
        <w:tc>
          <w:tcPr>
            <w:tcW w:w="1250" w:type="dxa"/>
            <w:tcBorders>
              <w:top w:val="single" w:sz="4" w:space="0" w:color="auto"/>
              <w:left w:val="single" w:sz="4" w:space="0" w:color="auto"/>
              <w:bottom w:val="single" w:sz="4" w:space="0" w:color="auto"/>
              <w:right w:val="single" w:sz="4" w:space="0" w:color="auto"/>
            </w:tcBorders>
          </w:tcPr>
          <w:p w14:paraId="177BED1B" w14:textId="0F6AD9DE" w:rsidR="003D00D3" w:rsidRDefault="003D00D3" w:rsidP="003D00D3">
            <w:pPr>
              <w:pStyle w:val="TAC"/>
              <w:rPr>
                <w:ins w:id="634" w:author="Zhenning-CT3#144-r1" w:date="2025-11-20T06:55:00Z"/>
                <w:rFonts w:hint="eastAsia"/>
                <w:lang w:val="en-US" w:eastAsia="zh-CN"/>
              </w:rPr>
            </w:pPr>
            <w:ins w:id="635" w:author="Zhenning-CT3#144-r1" w:date="2025-11-20T06:55:00Z">
              <w:r>
                <w:rPr>
                  <w:rFonts w:hint="eastAsia"/>
                  <w:lang w:val="en-US" w:eastAsia="zh-CN"/>
                </w:rPr>
                <w:t>6</w:t>
              </w:r>
              <w:r>
                <w:rPr>
                  <w:rFonts w:hint="eastAsia"/>
                </w:rPr>
                <w:t>.</w:t>
              </w:r>
              <w:r>
                <w:rPr>
                  <w:rFonts w:hint="eastAsia"/>
                  <w:lang w:val="en-US" w:eastAsia="zh-CN"/>
                </w:rPr>
                <w:t>1</w:t>
              </w:r>
              <w:r>
                <w:rPr>
                  <w:rFonts w:hint="eastAsia"/>
                </w:rPr>
                <w:t>.6</w:t>
              </w:r>
              <w:r>
                <w:t>.3.5</w:t>
              </w:r>
            </w:ins>
          </w:p>
        </w:tc>
        <w:tc>
          <w:tcPr>
            <w:tcW w:w="2389" w:type="dxa"/>
            <w:tcBorders>
              <w:top w:val="single" w:sz="4" w:space="0" w:color="auto"/>
              <w:left w:val="single" w:sz="4" w:space="0" w:color="auto"/>
              <w:bottom w:val="single" w:sz="4" w:space="0" w:color="auto"/>
              <w:right w:val="single" w:sz="4" w:space="0" w:color="auto"/>
            </w:tcBorders>
          </w:tcPr>
          <w:p w14:paraId="0843F0CA" w14:textId="1134D119" w:rsidR="003D00D3" w:rsidRDefault="003D00D3" w:rsidP="003D00D3">
            <w:pPr>
              <w:pStyle w:val="TAL"/>
              <w:rPr>
                <w:ins w:id="636" w:author="Zhenning-CT3#144-r1" w:date="2025-11-20T06:55:00Z"/>
              </w:rPr>
            </w:pPr>
            <w:ins w:id="637" w:author="Zhenning-CT3#144-r1" w:date="2025-11-20T06:55:00Z">
              <w:r>
                <w:t>Represents the request return status</w:t>
              </w:r>
            </w:ins>
          </w:p>
        </w:tc>
        <w:tc>
          <w:tcPr>
            <w:tcW w:w="2291" w:type="dxa"/>
            <w:tcBorders>
              <w:top w:val="single" w:sz="4" w:space="0" w:color="auto"/>
              <w:left w:val="single" w:sz="4" w:space="0" w:color="auto"/>
              <w:bottom w:val="single" w:sz="4" w:space="0" w:color="auto"/>
              <w:right w:val="single" w:sz="4" w:space="0" w:color="auto"/>
            </w:tcBorders>
          </w:tcPr>
          <w:p w14:paraId="31792FE7" w14:textId="77777777" w:rsidR="003D00D3" w:rsidRDefault="003D00D3" w:rsidP="003D00D3">
            <w:pPr>
              <w:keepNext/>
              <w:keepLines/>
              <w:spacing w:after="0"/>
              <w:rPr>
                <w:ins w:id="638" w:author="Zhenning-CT3#144-r1" w:date="2025-11-20T06:55:00Z"/>
                <w:rFonts w:ascii="Arial" w:hAnsi="Arial" w:cs="Arial"/>
                <w:kern w:val="2"/>
                <w:sz w:val="18"/>
                <w:szCs w:val="18"/>
              </w:rPr>
            </w:pPr>
          </w:p>
        </w:tc>
      </w:tr>
      <w:tr w:rsidR="003D00D3" w14:paraId="254C6ADD" w14:textId="77777777" w:rsidTr="003D00D3">
        <w:trPr>
          <w:jc w:val="center"/>
        </w:trPr>
        <w:tc>
          <w:tcPr>
            <w:tcW w:w="3494" w:type="dxa"/>
            <w:tcBorders>
              <w:top w:val="single" w:sz="4" w:space="0" w:color="auto"/>
              <w:left w:val="single" w:sz="4" w:space="0" w:color="auto"/>
              <w:bottom w:val="single" w:sz="4" w:space="0" w:color="auto"/>
              <w:right w:val="single" w:sz="4" w:space="0" w:color="auto"/>
            </w:tcBorders>
          </w:tcPr>
          <w:p w14:paraId="3646A890" w14:textId="77777777" w:rsidR="003D00D3" w:rsidRDefault="003D00D3" w:rsidP="003D00D3">
            <w:pPr>
              <w:pStyle w:val="TAL"/>
            </w:pPr>
            <w:proofErr w:type="spellStart"/>
            <w:r>
              <w:rPr>
                <w:rFonts w:hint="eastAsia"/>
              </w:rPr>
              <w:t>SupportScenario</w:t>
            </w:r>
            <w:proofErr w:type="spellEnd"/>
          </w:p>
        </w:tc>
        <w:tc>
          <w:tcPr>
            <w:tcW w:w="1250" w:type="dxa"/>
            <w:tcBorders>
              <w:top w:val="single" w:sz="4" w:space="0" w:color="auto"/>
              <w:left w:val="single" w:sz="4" w:space="0" w:color="auto"/>
              <w:bottom w:val="single" w:sz="4" w:space="0" w:color="auto"/>
              <w:right w:val="single" w:sz="4" w:space="0" w:color="auto"/>
            </w:tcBorders>
          </w:tcPr>
          <w:p w14:paraId="4FBD7361" w14:textId="77777777" w:rsidR="003D00D3" w:rsidRDefault="003D00D3" w:rsidP="003D00D3">
            <w:pPr>
              <w:pStyle w:val="TAC"/>
            </w:pPr>
            <w:r>
              <w:rPr>
                <w:rFonts w:hint="eastAsia"/>
                <w:lang w:val="en-US" w:eastAsia="zh-CN"/>
              </w:rPr>
              <w:t>6</w:t>
            </w:r>
            <w:r>
              <w:rPr>
                <w:rFonts w:hint="eastAsia"/>
              </w:rPr>
              <w:t>.</w:t>
            </w:r>
            <w:r>
              <w:rPr>
                <w:rFonts w:hint="eastAsia"/>
                <w:lang w:val="en-US" w:eastAsia="zh-CN"/>
              </w:rPr>
              <w:t>1</w:t>
            </w:r>
            <w:r>
              <w:rPr>
                <w:rFonts w:hint="eastAsia"/>
              </w:rPr>
              <w:t>.6</w:t>
            </w:r>
            <w:r>
              <w:t>.3.4</w:t>
            </w:r>
          </w:p>
        </w:tc>
        <w:tc>
          <w:tcPr>
            <w:tcW w:w="2389" w:type="dxa"/>
            <w:tcBorders>
              <w:top w:val="single" w:sz="4" w:space="0" w:color="auto"/>
              <w:left w:val="single" w:sz="4" w:space="0" w:color="auto"/>
              <w:bottom w:val="single" w:sz="4" w:space="0" w:color="auto"/>
              <w:right w:val="single" w:sz="4" w:space="0" w:color="auto"/>
            </w:tcBorders>
          </w:tcPr>
          <w:p w14:paraId="32002CA0" w14:textId="77777777" w:rsidR="003D00D3" w:rsidRDefault="003D00D3" w:rsidP="003D00D3">
            <w:pPr>
              <w:pStyle w:val="TAL"/>
            </w:pPr>
            <w:r>
              <w:t>Represents the support scenario of the DC application</w:t>
            </w:r>
          </w:p>
        </w:tc>
        <w:tc>
          <w:tcPr>
            <w:tcW w:w="2291" w:type="dxa"/>
            <w:tcBorders>
              <w:top w:val="single" w:sz="4" w:space="0" w:color="auto"/>
              <w:left w:val="single" w:sz="4" w:space="0" w:color="auto"/>
              <w:bottom w:val="single" w:sz="4" w:space="0" w:color="auto"/>
              <w:right w:val="single" w:sz="4" w:space="0" w:color="auto"/>
            </w:tcBorders>
          </w:tcPr>
          <w:p w14:paraId="4BBCCE8A" w14:textId="77777777" w:rsidR="003D00D3" w:rsidRDefault="003D00D3" w:rsidP="003D00D3">
            <w:pPr>
              <w:keepNext/>
              <w:keepLines/>
              <w:spacing w:after="0"/>
              <w:rPr>
                <w:rFonts w:ascii="Arial" w:hAnsi="Arial" w:cs="Arial"/>
                <w:kern w:val="2"/>
                <w:sz w:val="18"/>
                <w:szCs w:val="18"/>
              </w:rPr>
            </w:pPr>
          </w:p>
        </w:tc>
      </w:tr>
      <w:tr w:rsidR="003D00D3" w:rsidDel="003D00D3" w14:paraId="254B2E53" w14:textId="64C4676F" w:rsidTr="003D00D3">
        <w:trPr>
          <w:jc w:val="center"/>
          <w:del w:id="639" w:author="Zhenning-CT3#144-r1" w:date="2025-11-20T06:55:00Z"/>
        </w:trPr>
        <w:tc>
          <w:tcPr>
            <w:tcW w:w="3494" w:type="dxa"/>
            <w:tcBorders>
              <w:top w:val="single" w:sz="4" w:space="0" w:color="auto"/>
              <w:left w:val="single" w:sz="4" w:space="0" w:color="auto"/>
              <w:bottom w:val="single" w:sz="4" w:space="0" w:color="auto"/>
              <w:right w:val="single" w:sz="4" w:space="0" w:color="auto"/>
            </w:tcBorders>
          </w:tcPr>
          <w:p w14:paraId="7FAC54E2" w14:textId="532E2734" w:rsidR="003D00D3" w:rsidDel="003D00D3" w:rsidRDefault="003D00D3" w:rsidP="003D00D3">
            <w:pPr>
              <w:pStyle w:val="TAL"/>
              <w:rPr>
                <w:del w:id="640" w:author="Zhenning-CT3#144-r1" w:date="2025-11-20T06:55:00Z"/>
              </w:rPr>
            </w:pPr>
            <w:del w:id="641" w:author="Zhenning-CT3#144-r1" w:date="2025-11-20T06:55:00Z">
              <w:r w:rsidDel="003D00D3">
                <w:delText>Status</w:delText>
              </w:r>
            </w:del>
          </w:p>
        </w:tc>
        <w:tc>
          <w:tcPr>
            <w:tcW w:w="1250" w:type="dxa"/>
            <w:tcBorders>
              <w:top w:val="single" w:sz="4" w:space="0" w:color="auto"/>
              <w:left w:val="single" w:sz="4" w:space="0" w:color="auto"/>
              <w:bottom w:val="single" w:sz="4" w:space="0" w:color="auto"/>
              <w:right w:val="single" w:sz="4" w:space="0" w:color="auto"/>
            </w:tcBorders>
          </w:tcPr>
          <w:p w14:paraId="11414F93" w14:textId="76F4C2B9" w:rsidR="003D00D3" w:rsidDel="003D00D3" w:rsidRDefault="003D00D3" w:rsidP="003D00D3">
            <w:pPr>
              <w:pStyle w:val="TAC"/>
              <w:rPr>
                <w:del w:id="642" w:author="Zhenning-CT3#144-r1" w:date="2025-11-20T06:55:00Z"/>
              </w:rPr>
            </w:pPr>
            <w:del w:id="643" w:author="Zhenning-CT3#144-r1" w:date="2025-11-20T06:55:00Z">
              <w:r w:rsidDel="003D00D3">
                <w:rPr>
                  <w:rFonts w:hint="eastAsia"/>
                  <w:lang w:val="en-US" w:eastAsia="zh-CN"/>
                </w:rPr>
                <w:delText>6</w:delText>
              </w:r>
              <w:r w:rsidDel="003D00D3">
                <w:rPr>
                  <w:rFonts w:hint="eastAsia"/>
                </w:rPr>
                <w:delText>.</w:delText>
              </w:r>
              <w:r w:rsidDel="003D00D3">
                <w:rPr>
                  <w:rFonts w:hint="eastAsia"/>
                  <w:lang w:val="en-US" w:eastAsia="zh-CN"/>
                </w:rPr>
                <w:delText>1</w:delText>
              </w:r>
              <w:r w:rsidDel="003D00D3">
                <w:rPr>
                  <w:rFonts w:hint="eastAsia"/>
                </w:rPr>
                <w:delText>.6</w:delText>
              </w:r>
              <w:r w:rsidDel="003D00D3">
                <w:delText>.3.5</w:delText>
              </w:r>
            </w:del>
          </w:p>
        </w:tc>
        <w:tc>
          <w:tcPr>
            <w:tcW w:w="2389" w:type="dxa"/>
            <w:tcBorders>
              <w:top w:val="single" w:sz="4" w:space="0" w:color="auto"/>
              <w:left w:val="single" w:sz="4" w:space="0" w:color="auto"/>
              <w:bottom w:val="single" w:sz="4" w:space="0" w:color="auto"/>
              <w:right w:val="single" w:sz="4" w:space="0" w:color="auto"/>
            </w:tcBorders>
          </w:tcPr>
          <w:p w14:paraId="11967C6B" w14:textId="594311A8" w:rsidR="003D00D3" w:rsidDel="003D00D3" w:rsidRDefault="003D00D3" w:rsidP="003D00D3">
            <w:pPr>
              <w:pStyle w:val="TAL"/>
              <w:rPr>
                <w:del w:id="644" w:author="Zhenning-CT3#144-r1" w:date="2025-11-20T06:55:00Z"/>
              </w:rPr>
            </w:pPr>
            <w:del w:id="645" w:author="Zhenning-CT3#144-r1" w:date="2025-11-20T06:55:00Z">
              <w:r w:rsidDel="003D00D3">
                <w:delText>Represents the request return status</w:delText>
              </w:r>
            </w:del>
          </w:p>
        </w:tc>
        <w:tc>
          <w:tcPr>
            <w:tcW w:w="2291" w:type="dxa"/>
            <w:tcBorders>
              <w:top w:val="single" w:sz="4" w:space="0" w:color="auto"/>
              <w:left w:val="single" w:sz="4" w:space="0" w:color="auto"/>
              <w:bottom w:val="single" w:sz="4" w:space="0" w:color="auto"/>
              <w:right w:val="single" w:sz="4" w:space="0" w:color="auto"/>
            </w:tcBorders>
          </w:tcPr>
          <w:p w14:paraId="552FC952" w14:textId="7D0931B2" w:rsidR="003D00D3" w:rsidDel="003D00D3" w:rsidRDefault="003D00D3" w:rsidP="003D00D3">
            <w:pPr>
              <w:keepNext/>
              <w:keepLines/>
              <w:spacing w:after="0"/>
              <w:rPr>
                <w:del w:id="646" w:author="Zhenning-CT3#144-r1" w:date="2025-11-20T06:55:00Z"/>
                <w:rFonts w:ascii="Arial" w:hAnsi="Arial" w:cs="Arial"/>
                <w:kern w:val="2"/>
                <w:sz w:val="18"/>
                <w:szCs w:val="18"/>
              </w:rPr>
            </w:pPr>
          </w:p>
        </w:tc>
      </w:tr>
    </w:tbl>
    <w:p w14:paraId="503CF055" w14:textId="77777777" w:rsidR="002677D8" w:rsidRDefault="002677D8" w:rsidP="002677D8">
      <w:pPr>
        <w:rPr>
          <w:lang w:eastAsia="en-GB"/>
        </w:rPr>
      </w:pPr>
    </w:p>
    <w:p w14:paraId="4CDCBFF9" w14:textId="77777777" w:rsidR="002677D8" w:rsidRDefault="002677D8" w:rsidP="002677D8">
      <w:pPr>
        <w:rPr>
          <w:lang w:eastAsia="en-GB"/>
        </w:rPr>
      </w:pPr>
      <w:r>
        <w:rPr>
          <w:rFonts w:hint="eastAsia"/>
          <w:lang w:eastAsia="en-GB"/>
        </w:rPr>
        <w:t xml:space="preserve">Table 6.1.6.1-2 specifies data types re-used by </w:t>
      </w:r>
      <w:proofErr w:type="spellStart"/>
      <w:r>
        <w:rPr>
          <w:rFonts w:hint="eastAsia"/>
          <w:lang w:eastAsia="en-GB"/>
        </w:rPr>
        <w:t>theMMTel_DCAppManagement</w:t>
      </w:r>
      <w:proofErr w:type="spellEnd"/>
      <w:r>
        <w:rPr>
          <w:rFonts w:hint="eastAsia"/>
          <w:lang w:eastAsia="en-GB"/>
        </w:rPr>
        <w:t xml:space="preserve"> API service.</w:t>
      </w:r>
    </w:p>
    <w:p w14:paraId="4BBD9E28" w14:textId="77777777" w:rsidR="002677D8" w:rsidRDefault="002677D8" w:rsidP="002677D8">
      <w:pPr>
        <w:pStyle w:val="TH"/>
        <w:rPr>
          <w:lang w:eastAsia="en-GB"/>
        </w:rPr>
      </w:pPr>
      <w:r>
        <w:rPr>
          <w:lang w:eastAsia="en-GB"/>
        </w:rPr>
        <w:t xml:space="preserve">Table 6.1.6.1-2: </w:t>
      </w:r>
      <w:r>
        <w:rPr>
          <w:lang w:val="en-US" w:eastAsia="en-GB"/>
        </w:rPr>
        <w:t>R</w:t>
      </w:r>
      <w:r>
        <w:rPr>
          <w:lang w:eastAsia="en-GB"/>
        </w:rPr>
        <w:t>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37"/>
        <w:gridCol w:w="1747"/>
        <w:gridCol w:w="4533"/>
        <w:gridCol w:w="1207"/>
      </w:tblGrid>
      <w:tr w:rsidR="002677D8" w14:paraId="27246251" w14:textId="77777777" w:rsidTr="003D00D3">
        <w:trPr>
          <w:jc w:val="center"/>
        </w:trPr>
        <w:tc>
          <w:tcPr>
            <w:tcW w:w="1937" w:type="dxa"/>
            <w:tcBorders>
              <w:top w:val="single" w:sz="4" w:space="0" w:color="auto"/>
              <w:left w:val="single" w:sz="4" w:space="0" w:color="auto"/>
              <w:bottom w:val="single" w:sz="4" w:space="0" w:color="auto"/>
              <w:right w:val="single" w:sz="4" w:space="0" w:color="auto"/>
            </w:tcBorders>
            <w:shd w:val="clear" w:color="auto" w:fill="C0C0C0"/>
          </w:tcPr>
          <w:p w14:paraId="4469312F" w14:textId="77777777" w:rsidR="002677D8" w:rsidRDefault="002677D8" w:rsidP="00232E55">
            <w:pPr>
              <w:pStyle w:val="TAH"/>
            </w:pPr>
            <w:r>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1290AAF3" w14:textId="77777777" w:rsidR="002677D8" w:rsidRDefault="002677D8" w:rsidP="00232E55">
            <w:pPr>
              <w:pStyle w:val="TAH"/>
            </w:pPr>
            <w:r>
              <w:t>Reference</w:t>
            </w:r>
          </w:p>
        </w:tc>
        <w:tc>
          <w:tcPr>
            <w:tcW w:w="4533" w:type="dxa"/>
            <w:tcBorders>
              <w:top w:val="single" w:sz="4" w:space="0" w:color="auto"/>
              <w:left w:val="single" w:sz="4" w:space="0" w:color="auto"/>
              <w:bottom w:val="single" w:sz="4" w:space="0" w:color="auto"/>
              <w:right w:val="single" w:sz="4" w:space="0" w:color="auto"/>
            </w:tcBorders>
            <w:shd w:val="clear" w:color="auto" w:fill="C0C0C0"/>
          </w:tcPr>
          <w:p w14:paraId="52FADBB5" w14:textId="77777777" w:rsidR="002677D8" w:rsidRDefault="002677D8" w:rsidP="00232E55">
            <w:pPr>
              <w:pStyle w:val="TAH"/>
            </w:pPr>
            <w:r>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7CCB87C4" w14:textId="77777777" w:rsidR="002677D8" w:rsidRDefault="002677D8" w:rsidP="00232E55">
            <w:pPr>
              <w:pStyle w:val="TAH"/>
            </w:pPr>
            <w:r>
              <w:t>Applicability</w:t>
            </w:r>
          </w:p>
        </w:tc>
      </w:tr>
      <w:tr w:rsidR="003D00D3" w14:paraId="30E9BD1C" w14:textId="77777777" w:rsidTr="003D00D3">
        <w:trPr>
          <w:jc w:val="center"/>
          <w:ins w:id="647" w:author="Zhenning-CT3#144-r1" w:date="2025-11-20T06:53:00Z"/>
        </w:trPr>
        <w:tc>
          <w:tcPr>
            <w:tcW w:w="1937" w:type="dxa"/>
            <w:tcBorders>
              <w:top w:val="single" w:sz="4" w:space="0" w:color="auto"/>
              <w:left w:val="single" w:sz="4" w:space="0" w:color="auto"/>
              <w:bottom w:val="single" w:sz="4" w:space="0" w:color="auto"/>
              <w:right w:val="single" w:sz="4" w:space="0" w:color="auto"/>
            </w:tcBorders>
            <w:vAlign w:val="center"/>
          </w:tcPr>
          <w:p w14:paraId="580C469D" w14:textId="0E84A795" w:rsidR="003D00D3" w:rsidRDefault="003D00D3" w:rsidP="003D00D3">
            <w:pPr>
              <w:pStyle w:val="TAL"/>
              <w:rPr>
                <w:ins w:id="648" w:author="Zhenning-CT3#144-r1" w:date="2025-11-20T06:53:00Z"/>
                <w:rFonts w:hint="eastAsia"/>
              </w:rPr>
            </w:pPr>
            <w:ins w:id="649" w:author="Zhenning-CT3#144-r1" w:date="2025-11-20T06:54:00Z">
              <w:r>
                <w:rPr>
                  <w:rFonts w:hint="eastAsia"/>
                </w:rPr>
                <w:t>B</w:t>
              </w:r>
              <w:r>
                <w:t>inary</w:t>
              </w:r>
            </w:ins>
          </w:p>
        </w:tc>
        <w:tc>
          <w:tcPr>
            <w:tcW w:w="1747" w:type="dxa"/>
            <w:tcBorders>
              <w:top w:val="single" w:sz="4" w:space="0" w:color="auto"/>
              <w:left w:val="single" w:sz="4" w:space="0" w:color="auto"/>
              <w:bottom w:val="single" w:sz="4" w:space="0" w:color="auto"/>
              <w:right w:val="single" w:sz="4" w:space="0" w:color="auto"/>
            </w:tcBorders>
            <w:vAlign w:val="center"/>
          </w:tcPr>
          <w:p w14:paraId="69FDDD55" w14:textId="1C9C06FD" w:rsidR="003D00D3" w:rsidRDefault="003D00D3" w:rsidP="003D00D3">
            <w:pPr>
              <w:pStyle w:val="TAC"/>
              <w:rPr>
                <w:ins w:id="650" w:author="Zhenning-CT3#144-r1" w:date="2025-11-20T06:53:00Z"/>
                <w:rFonts w:hint="eastAsia"/>
              </w:rPr>
            </w:pPr>
            <w:ins w:id="651" w:author="Zhenning-CT3#144-r1" w:date="2025-11-20T06:54:00Z">
              <w:r>
                <w:rPr>
                  <w:rFonts w:hint="eastAsia"/>
                </w:rPr>
                <w:t>3GPP TS 29.122 [</w:t>
              </w:r>
              <w:r>
                <w:rPr>
                  <w:rFonts w:hint="eastAsia"/>
                  <w:lang w:val="en-US" w:eastAsia="zh-CN"/>
                </w:rPr>
                <w:t>3</w:t>
              </w:r>
              <w:r>
                <w:rPr>
                  <w:rFonts w:hint="eastAsia"/>
                </w:rPr>
                <w:t>]</w:t>
              </w:r>
            </w:ins>
          </w:p>
        </w:tc>
        <w:tc>
          <w:tcPr>
            <w:tcW w:w="4533" w:type="dxa"/>
            <w:tcBorders>
              <w:top w:val="single" w:sz="4" w:space="0" w:color="auto"/>
              <w:left w:val="single" w:sz="4" w:space="0" w:color="auto"/>
              <w:bottom w:val="single" w:sz="4" w:space="0" w:color="auto"/>
              <w:right w:val="single" w:sz="4" w:space="0" w:color="auto"/>
            </w:tcBorders>
            <w:vAlign w:val="center"/>
          </w:tcPr>
          <w:p w14:paraId="4B210016" w14:textId="33C76BFE" w:rsidR="003D00D3" w:rsidRDefault="003D00D3" w:rsidP="003D00D3">
            <w:pPr>
              <w:pStyle w:val="TAL"/>
              <w:rPr>
                <w:ins w:id="652" w:author="Zhenning-CT3#144-r1" w:date="2025-11-20T06:53:00Z"/>
                <w:rFonts w:cs="Arial" w:hint="eastAsia"/>
                <w:szCs w:val="18"/>
              </w:rPr>
            </w:pPr>
            <w:ins w:id="653" w:author="Zhenning-CT3#144-r1" w:date="2025-11-20T06:54:00Z">
              <w:r>
                <w:rPr>
                  <w:rFonts w:cs="Arial" w:hint="eastAsia"/>
                  <w:szCs w:val="18"/>
                </w:rPr>
                <w:t xml:space="preserve">Used to represent </w:t>
              </w:r>
              <w:r>
                <w:rPr>
                  <w:rFonts w:cs="Arial"/>
                  <w:szCs w:val="18"/>
                </w:rPr>
                <w:t>binary values</w:t>
              </w:r>
              <w:r>
                <w:rPr>
                  <w:rFonts w:cs="Arial" w:hint="eastAsia"/>
                  <w:szCs w:val="18"/>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4C0D2FA5" w14:textId="77777777" w:rsidR="003D00D3" w:rsidRDefault="003D00D3" w:rsidP="003D00D3">
            <w:pPr>
              <w:pStyle w:val="TAL"/>
              <w:rPr>
                <w:ins w:id="654" w:author="Zhenning-CT3#144-r1" w:date="2025-11-20T06:53:00Z"/>
                <w:rFonts w:cs="Arial"/>
                <w:szCs w:val="18"/>
              </w:rPr>
            </w:pPr>
          </w:p>
        </w:tc>
      </w:tr>
      <w:tr w:rsidR="003D00D3" w14:paraId="05F37039" w14:textId="77777777" w:rsidTr="003D00D3">
        <w:trPr>
          <w:jc w:val="center"/>
          <w:ins w:id="655" w:author="Zhenning-CT3#144-r1" w:date="2025-11-20T06:53:00Z"/>
        </w:trPr>
        <w:tc>
          <w:tcPr>
            <w:tcW w:w="1937" w:type="dxa"/>
            <w:tcBorders>
              <w:top w:val="single" w:sz="4" w:space="0" w:color="auto"/>
              <w:left w:val="single" w:sz="4" w:space="0" w:color="auto"/>
              <w:bottom w:val="single" w:sz="4" w:space="0" w:color="auto"/>
              <w:right w:val="single" w:sz="4" w:space="0" w:color="auto"/>
            </w:tcBorders>
            <w:vAlign w:val="center"/>
          </w:tcPr>
          <w:p w14:paraId="088E6AB0" w14:textId="6FC2B727" w:rsidR="003D00D3" w:rsidRDefault="003D00D3" w:rsidP="003D00D3">
            <w:pPr>
              <w:pStyle w:val="TAL"/>
              <w:rPr>
                <w:ins w:id="656" w:author="Zhenning-CT3#144-r1" w:date="2025-11-20T06:53:00Z"/>
                <w:rFonts w:hint="eastAsia"/>
              </w:rPr>
            </w:pPr>
            <w:proofErr w:type="spellStart"/>
            <w:ins w:id="657" w:author="Zhenning-CT3#144-r1" w:date="2025-11-20T06:54:00Z">
              <w:r>
                <w:rPr>
                  <w:rFonts w:hint="eastAsia"/>
                </w:rPr>
                <w:t>DateTime</w:t>
              </w:r>
            </w:ins>
            <w:proofErr w:type="spellEnd"/>
          </w:p>
        </w:tc>
        <w:tc>
          <w:tcPr>
            <w:tcW w:w="1747" w:type="dxa"/>
            <w:tcBorders>
              <w:top w:val="single" w:sz="4" w:space="0" w:color="auto"/>
              <w:left w:val="single" w:sz="4" w:space="0" w:color="auto"/>
              <w:bottom w:val="single" w:sz="4" w:space="0" w:color="auto"/>
              <w:right w:val="single" w:sz="4" w:space="0" w:color="auto"/>
            </w:tcBorders>
            <w:vAlign w:val="center"/>
          </w:tcPr>
          <w:p w14:paraId="5A9F9EDA" w14:textId="1BF9357A" w:rsidR="003D00D3" w:rsidRDefault="003D00D3" w:rsidP="003D00D3">
            <w:pPr>
              <w:pStyle w:val="TAC"/>
              <w:rPr>
                <w:ins w:id="658" w:author="Zhenning-CT3#144-r1" w:date="2025-11-20T06:53:00Z"/>
                <w:rFonts w:hint="eastAsia"/>
              </w:rPr>
            </w:pPr>
            <w:ins w:id="659" w:author="Zhenning-CT3#144-r1" w:date="2025-11-20T06:54:00Z">
              <w:r>
                <w:rPr>
                  <w:rFonts w:hint="eastAsia"/>
                </w:rPr>
                <w:t>3GPP TS 29.122 [</w:t>
              </w:r>
              <w:r>
                <w:rPr>
                  <w:rFonts w:hint="eastAsia"/>
                  <w:lang w:val="en-US" w:eastAsia="zh-CN"/>
                </w:rPr>
                <w:t>3</w:t>
              </w:r>
              <w:r>
                <w:rPr>
                  <w:rFonts w:hint="eastAsia"/>
                </w:rPr>
                <w:t>]</w:t>
              </w:r>
            </w:ins>
          </w:p>
        </w:tc>
        <w:tc>
          <w:tcPr>
            <w:tcW w:w="4533" w:type="dxa"/>
            <w:tcBorders>
              <w:top w:val="single" w:sz="4" w:space="0" w:color="auto"/>
              <w:left w:val="single" w:sz="4" w:space="0" w:color="auto"/>
              <w:bottom w:val="single" w:sz="4" w:space="0" w:color="auto"/>
              <w:right w:val="single" w:sz="4" w:space="0" w:color="auto"/>
            </w:tcBorders>
            <w:vAlign w:val="center"/>
          </w:tcPr>
          <w:p w14:paraId="389E04E3" w14:textId="428548C9" w:rsidR="003D00D3" w:rsidRDefault="003D00D3" w:rsidP="003D00D3">
            <w:pPr>
              <w:pStyle w:val="TAL"/>
              <w:rPr>
                <w:ins w:id="660" w:author="Zhenning-CT3#144-r1" w:date="2025-11-20T06:53:00Z"/>
                <w:rFonts w:cs="Arial" w:hint="eastAsia"/>
                <w:szCs w:val="18"/>
              </w:rPr>
            </w:pPr>
            <w:ins w:id="661" w:author="Zhenning-CT3#144-r1" w:date="2025-11-20T06:54:00Z">
              <w:r>
                <w:rPr>
                  <w:rFonts w:cs="Arial" w:hint="eastAsia"/>
                  <w:szCs w:val="18"/>
                </w:rPr>
                <w:t>Used to represent the subscription duration.</w:t>
              </w:r>
            </w:ins>
          </w:p>
        </w:tc>
        <w:tc>
          <w:tcPr>
            <w:tcW w:w="1207" w:type="dxa"/>
            <w:tcBorders>
              <w:top w:val="single" w:sz="4" w:space="0" w:color="auto"/>
              <w:left w:val="single" w:sz="4" w:space="0" w:color="auto"/>
              <w:bottom w:val="single" w:sz="4" w:space="0" w:color="auto"/>
              <w:right w:val="single" w:sz="4" w:space="0" w:color="auto"/>
            </w:tcBorders>
            <w:vAlign w:val="center"/>
          </w:tcPr>
          <w:p w14:paraId="212E3D53" w14:textId="77777777" w:rsidR="003D00D3" w:rsidRDefault="003D00D3" w:rsidP="003D00D3">
            <w:pPr>
              <w:pStyle w:val="TAL"/>
              <w:rPr>
                <w:ins w:id="662" w:author="Zhenning-CT3#144-r1" w:date="2025-11-20T06:53:00Z"/>
                <w:rFonts w:cs="Arial"/>
                <w:szCs w:val="18"/>
              </w:rPr>
            </w:pPr>
          </w:p>
        </w:tc>
      </w:tr>
      <w:tr w:rsidR="002677D8" w14:paraId="0E6374C3" w14:textId="77777777" w:rsidTr="003D00D3">
        <w:trPr>
          <w:jc w:val="center"/>
        </w:trPr>
        <w:tc>
          <w:tcPr>
            <w:tcW w:w="1937" w:type="dxa"/>
            <w:tcBorders>
              <w:top w:val="single" w:sz="4" w:space="0" w:color="auto"/>
              <w:left w:val="single" w:sz="4" w:space="0" w:color="auto"/>
              <w:bottom w:val="single" w:sz="4" w:space="0" w:color="auto"/>
              <w:right w:val="single" w:sz="4" w:space="0" w:color="auto"/>
            </w:tcBorders>
            <w:vAlign w:val="center"/>
          </w:tcPr>
          <w:p w14:paraId="39DC777F" w14:textId="77777777" w:rsidR="002677D8" w:rsidRDefault="002677D8" w:rsidP="00232E55">
            <w:pPr>
              <w:pStyle w:val="TAL"/>
            </w:pPr>
            <w:r>
              <w:rPr>
                <w:rFonts w:hint="eastAsia"/>
              </w:rPr>
              <w:t>Uri</w:t>
            </w:r>
          </w:p>
        </w:tc>
        <w:tc>
          <w:tcPr>
            <w:tcW w:w="1747" w:type="dxa"/>
            <w:tcBorders>
              <w:top w:val="single" w:sz="4" w:space="0" w:color="auto"/>
              <w:left w:val="single" w:sz="4" w:space="0" w:color="auto"/>
              <w:bottom w:val="single" w:sz="4" w:space="0" w:color="auto"/>
              <w:right w:val="single" w:sz="4" w:space="0" w:color="auto"/>
            </w:tcBorders>
            <w:vAlign w:val="center"/>
          </w:tcPr>
          <w:p w14:paraId="59E11435" w14:textId="77777777" w:rsidR="002677D8" w:rsidRDefault="002677D8" w:rsidP="00232E55">
            <w:pPr>
              <w:pStyle w:val="TAC"/>
            </w:pPr>
            <w:r>
              <w:rPr>
                <w:rFonts w:hint="eastAsia"/>
              </w:rPr>
              <w:t>3GPP TS 29.122 [</w:t>
            </w:r>
            <w:r>
              <w:rPr>
                <w:rFonts w:hint="eastAsia"/>
                <w:lang w:val="en-US" w:eastAsia="zh-CN"/>
              </w:rPr>
              <w:t>3</w:t>
            </w:r>
            <w:r>
              <w:rPr>
                <w:rFonts w:hint="eastAsia"/>
              </w:rPr>
              <w:t>]</w:t>
            </w:r>
          </w:p>
        </w:tc>
        <w:tc>
          <w:tcPr>
            <w:tcW w:w="4533" w:type="dxa"/>
            <w:tcBorders>
              <w:top w:val="single" w:sz="4" w:space="0" w:color="auto"/>
              <w:left w:val="single" w:sz="4" w:space="0" w:color="auto"/>
              <w:bottom w:val="single" w:sz="4" w:space="0" w:color="auto"/>
              <w:right w:val="single" w:sz="4" w:space="0" w:color="auto"/>
            </w:tcBorders>
            <w:vAlign w:val="center"/>
          </w:tcPr>
          <w:p w14:paraId="2AD123A0" w14:textId="77777777" w:rsidR="002677D8" w:rsidRDefault="002677D8" w:rsidP="00232E55">
            <w:pPr>
              <w:pStyle w:val="TAL"/>
              <w:rPr>
                <w:rFonts w:cs="Arial"/>
                <w:szCs w:val="18"/>
              </w:rPr>
            </w:pPr>
            <w:r>
              <w:rPr>
                <w:rFonts w:cs="Arial" w:hint="eastAsia"/>
                <w:szCs w:val="18"/>
              </w:rPr>
              <w:t>Used to indicate the notification URI.</w:t>
            </w:r>
          </w:p>
        </w:tc>
        <w:tc>
          <w:tcPr>
            <w:tcW w:w="1207" w:type="dxa"/>
            <w:tcBorders>
              <w:top w:val="single" w:sz="4" w:space="0" w:color="auto"/>
              <w:left w:val="single" w:sz="4" w:space="0" w:color="auto"/>
              <w:bottom w:val="single" w:sz="4" w:space="0" w:color="auto"/>
              <w:right w:val="single" w:sz="4" w:space="0" w:color="auto"/>
            </w:tcBorders>
            <w:vAlign w:val="center"/>
          </w:tcPr>
          <w:p w14:paraId="345079F5" w14:textId="77777777" w:rsidR="002677D8" w:rsidRDefault="002677D8" w:rsidP="00232E55">
            <w:pPr>
              <w:pStyle w:val="TAL"/>
              <w:rPr>
                <w:rFonts w:cs="Arial"/>
                <w:szCs w:val="18"/>
              </w:rPr>
            </w:pPr>
          </w:p>
        </w:tc>
      </w:tr>
      <w:tr w:rsidR="002677D8" w:rsidDel="003D00D3" w14:paraId="1B85E74F" w14:textId="4603F603" w:rsidTr="003D00D3">
        <w:trPr>
          <w:jc w:val="center"/>
          <w:del w:id="663" w:author="Zhenning-CT3#144-r1" w:date="2025-11-20T06:54:00Z"/>
        </w:trPr>
        <w:tc>
          <w:tcPr>
            <w:tcW w:w="1937" w:type="dxa"/>
            <w:tcBorders>
              <w:top w:val="single" w:sz="4" w:space="0" w:color="auto"/>
              <w:left w:val="single" w:sz="4" w:space="0" w:color="auto"/>
              <w:bottom w:val="single" w:sz="4" w:space="0" w:color="auto"/>
              <w:right w:val="single" w:sz="4" w:space="0" w:color="auto"/>
            </w:tcBorders>
            <w:vAlign w:val="center"/>
          </w:tcPr>
          <w:p w14:paraId="18831EA1" w14:textId="436A10A7" w:rsidR="002677D8" w:rsidDel="003D00D3" w:rsidRDefault="002677D8" w:rsidP="00232E55">
            <w:pPr>
              <w:pStyle w:val="TAL"/>
              <w:rPr>
                <w:del w:id="664" w:author="Zhenning-CT3#144-r1" w:date="2025-11-20T06:54:00Z"/>
              </w:rPr>
            </w:pPr>
            <w:del w:id="665" w:author="Zhenning-CT3#144-r1" w:date="2025-11-20T06:53:00Z">
              <w:r w:rsidDel="003D00D3">
                <w:rPr>
                  <w:rFonts w:hint="eastAsia"/>
                </w:rPr>
                <w:delText>DateTime</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793ACC65" w14:textId="570DA797" w:rsidR="002677D8" w:rsidDel="003D00D3" w:rsidRDefault="002677D8" w:rsidP="00232E55">
            <w:pPr>
              <w:pStyle w:val="TAC"/>
              <w:rPr>
                <w:del w:id="666" w:author="Zhenning-CT3#144-r1" w:date="2025-11-20T06:54:00Z"/>
              </w:rPr>
            </w:pPr>
            <w:del w:id="667" w:author="Zhenning-CT3#144-r1" w:date="2025-11-20T06:53:00Z">
              <w:r w:rsidDel="003D00D3">
                <w:rPr>
                  <w:rFonts w:hint="eastAsia"/>
                </w:rPr>
                <w:delText>3GPP TS 29.122 [</w:delText>
              </w:r>
              <w:r w:rsidDel="003D00D3">
                <w:rPr>
                  <w:rFonts w:hint="eastAsia"/>
                  <w:lang w:val="en-US" w:eastAsia="zh-CN"/>
                </w:rPr>
                <w:delText>3</w:delText>
              </w:r>
              <w:r w:rsidDel="003D00D3">
                <w:rPr>
                  <w:rFonts w:hint="eastAsia"/>
                </w:rPr>
                <w:delText>]</w:delText>
              </w:r>
            </w:del>
          </w:p>
        </w:tc>
        <w:tc>
          <w:tcPr>
            <w:tcW w:w="4533" w:type="dxa"/>
            <w:tcBorders>
              <w:top w:val="single" w:sz="4" w:space="0" w:color="auto"/>
              <w:left w:val="single" w:sz="4" w:space="0" w:color="auto"/>
              <w:bottom w:val="single" w:sz="4" w:space="0" w:color="auto"/>
              <w:right w:val="single" w:sz="4" w:space="0" w:color="auto"/>
            </w:tcBorders>
            <w:vAlign w:val="center"/>
          </w:tcPr>
          <w:p w14:paraId="5FC02A96" w14:textId="41E32C4A" w:rsidR="002677D8" w:rsidDel="003D00D3" w:rsidRDefault="002677D8" w:rsidP="00232E55">
            <w:pPr>
              <w:pStyle w:val="TAL"/>
              <w:rPr>
                <w:del w:id="668" w:author="Zhenning-CT3#144-r1" w:date="2025-11-20T06:54:00Z"/>
                <w:rFonts w:cs="Arial"/>
                <w:szCs w:val="18"/>
              </w:rPr>
            </w:pPr>
            <w:del w:id="669" w:author="Zhenning-CT3#144-r1" w:date="2025-11-20T06:53:00Z">
              <w:r w:rsidDel="003D00D3">
                <w:rPr>
                  <w:rFonts w:cs="Arial" w:hint="eastAsia"/>
                  <w:szCs w:val="18"/>
                </w:rPr>
                <w:delText>Used to represent the subscription duration.</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6A2EABE9" w14:textId="4326E3F5" w:rsidR="002677D8" w:rsidDel="003D00D3" w:rsidRDefault="002677D8" w:rsidP="00232E55">
            <w:pPr>
              <w:pStyle w:val="TAL"/>
              <w:rPr>
                <w:del w:id="670" w:author="Zhenning-CT3#144-r1" w:date="2025-11-20T06:54:00Z"/>
                <w:rFonts w:cs="Arial"/>
                <w:szCs w:val="18"/>
              </w:rPr>
            </w:pPr>
          </w:p>
        </w:tc>
      </w:tr>
      <w:bookmarkEnd w:id="507"/>
    </w:tbl>
    <w:p w14:paraId="7B07771F" w14:textId="77777777" w:rsidR="002677D8" w:rsidRDefault="002677D8" w:rsidP="002677D8">
      <w:pPr>
        <w:rPr>
          <w:lang w:val="en-US"/>
        </w:rPr>
      </w:pPr>
    </w:p>
    <w:p w14:paraId="47A002D2" w14:textId="77777777" w:rsidR="002677D8" w:rsidRPr="008C6891" w:rsidRDefault="002677D8" w:rsidP="002677D8">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7866081B" w14:textId="77777777" w:rsidR="002677D8" w:rsidRDefault="002677D8" w:rsidP="002677D8">
      <w:pPr>
        <w:pStyle w:val="50"/>
        <w:rPr>
          <w:lang w:val="en-US" w:eastAsia="en-GB"/>
        </w:rPr>
      </w:pPr>
      <w:r>
        <w:rPr>
          <w:lang w:val="en-US" w:eastAsia="en-GB"/>
        </w:rPr>
        <w:t>6.1.6.2.12</w:t>
      </w:r>
      <w:r>
        <w:rPr>
          <w:lang w:val="en-US" w:eastAsia="en-GB"/>
        </w:rPr>
        <w:tab/>
      </w:r>
      <w:del w:id="671" w:author="Zhenning-CT3#144-r1" w:date="2025-11-20T06:30:00Z">
        <w:r w:rsidDel="0004693F">
          <w:rPr>
            <w:lang w:val="en-US" w:eastAsia="en-GB"/>
          </w:rPr>
          <w:delText>Type: Condition</w:delText>
        </w:r>
      </w:del>
      <w:bookmarkEnd w:id="499"/>
      <w:bookmarkEnd w:id="500"/>
      <w:ins w:id="672" w:author="Zhenning-CT3#144-r1" w:date="2025-11-20T06:30:00Z">
        <w:r>
          <w:rPr>
            <w:lang w:val="en-US" w:eastAsia="en-GB"/>
          </w:rPr>
          <w:t>Void</w:t>
        </w:r>
      </w:ins>
    </w:p>
    <w:p w14:paraId="7D51FB20" w14:textId="77777777" w:rsidR="002677D8" w:rsidDel="0004693F" w:rsidRDefault="002677D8" w:rsidP="002677D8">
      <w:pPr>
        <w:pStyle w:val="TH"/>
        <w:rPr>
          <w:del w:id="673" w:author="Zhenning-CT3#144-r1" w:date="2025-11-20T06:30:00Z"/>
          <w:lang w:eastAsia="en-GB"/>
        </w:rPr>
      </w:pPr>
      <w:del w:id="674" w:author="Zhenning-CT3#144-r1" w:date="2025-11-20T06:30:00Z">
        <w:r w:rsidDel="0004693F">
          <w:rPr>
            <w:lang w:eastAsia="en-GB"/>
          </w:rPr>
          <w:delText>Table </w:delText>
        </w:r>
        <w:r w:rsidDel="0004693F">
          <w:rPr>
            <w:lang w:val="en-US" w:eastAsia="en-GB"/>
          </w:rPr>
          <w:delText>6</w:delText>
        </w:r>
        <w:r w:rsidDel="0004693F">
          <w:rPr>
            <w:lang w:eastAsia="en-GB"/>
          </w:rPr>
          <w:delText>.</w:delText>
        </w:r>
        <w:r w:rsidDel="0004693F">
          <w:rPr>
            <w:lang w:val="en-US" w:eastAsia="en-GB"/>
          </w:rPr>
          <w:delText>1</w:delText>
        </w:r>
        <w:r w:rsidDel="0004693F">
          <w:rPr>
            <w:lang w:eastAsia="en-GB"/>
          </w:rPr>
          <w:delText>.6.2.12-1: Definition of type Condition</w:delText>
        </w:r>
      </w:del>
    </w:p>
    <w:tbl>
      <w:tblPr>
        <w:tblW w:w="5050" w:type="pct"/>
        <w:tblCellMar>
          <w:left w:w="0" w:type="dxa"/>
          <w:right w:w="0" w:type="dxa"/>
        </w:tblCellMar>
        <w:tblLook w:val="04A0" w:firstRow="1" w:lastRow="0" w:firstColumn="1" w:lastColumn="0" w:noHBand="0" w:noVBand="1"/>
      </w:tblPr>
      <w:tblGrid>
        <w:gridCol w:w="2705"/>
        <w:gridCol w:w="4527"/>
        <w:gridCol w:w="2483"/>
      </w:tblGrid>
      <w:tr w:rsidR="002677D8" w:rsidDel="0004693F" w14:paraId="1DD8B080" w14:textId="77777777" w:rsidTr="00232E55">
        <w:trPr>
          <w:del w:id="675" w:author="Zhenning-CT3#144-r1" w:date="2025-11-20T06:30: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D1BFCA0" w14:textId="77777777" w:rsidR="002677D8" w:rsidDel="0004693F" w:rsidRDefault="002677D8" w:rsidP="00232E55">
            <w:pPr>
              <w:pStyle w:val="TAH"/>
              <w:rPr>
                <w:del w:id="676" w:author="Zhenning-CT3#144-r1" w:date="2025-11-20T06:30:00Z"/>
              </w:rPr>
            </w:pPr>
            <w:del w:id="677" w:author="Zhenning-CT3#144-r1" w:date="2025-11-20T06:30:00Z">
              <w:r w:rsidDel="0004693F">
                <w:delText>Enumeration value</w:delText>
              </w:r>
            </w:del>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45B765A9" w14:textId="77777777" w:rsidR="002677D8" w:rsidDel="0004693F" w:rsidRDefault="002677D8" w:rsidP="00232E55">
            <w:pPr>
              <w:pStyle w:val="TAH"/>
              <w:rPr>
                <w:del w:id="678" w:author="Zhenning-CT3#144-r1" w:date="2025-11-20T06:30:00Z"/>
              </w:rPr>
            </w:pPr>
            <w:del w:id="679" w:author="Zhenning-CT3#144-r1" w:date="2025-11-20T06:30:00Z">
              <w:r w:rsidDel="0004693F">
                <w:delText>Description</w:delText>
              </w:r>
            </w:del>
          </w:p>
        </w:tc>
        <w:tc>
          <w:tcPr>
            <w:tcW w:w="1278" w:type="pct"/>
            <w:tcBorders>
              <w:top w:val="single" w:sz="8" w:space="0" w:color="auto"/>
              <w:left w:val="nil"/>
              <w:bottom w:val="single" w:sz="8" w:space="0" w:color="auto"/>
              <w:right w:val="single" w:sz="8" w:space="0" w:color="auto"/>
            </w:tcBorders>
            <w:shd w:val="clear" w:color="auto" w:fill="C0C0C0"/>
          </w:tcPr>
          <w:p w14:paraId="27C3CE93" w14:textId="77777777" w:rsidR="002677D8" w:rsidDel="0004693F" w:rsidRDefault="002677D8" w:rsidP="00232E55">
            <w:pPr>
              <w:pStyle w:val="TAH"/>
              <w:rPr>
                <w:del w:id="680" w:author="Zhenning-CT3#144-r1" w:date="2025-11-20T06:30:00Z"/>
              </w:rPr>
            </w:pPr>
            <w:del w:id="681" w:author="Zhenning-CT3#144-r1" w:date="2025-11-20T06:30:00Z">
              <w:r w:rsidDel="0004693F">
                <w:delText>Applicability</w:delText>
              </w:r>
            </w:del>
          </w:p>
        </w:tc>
      </w:tr>
      <w:tr w:rsidR="002677D8" w:rsidDel="0004693F" w14:paraId="32302342" w14:textId="77777777" w:rsidTr="00232E55">
        <w:trPr>
          <w:del w:id="682" w:author="Zhenning-CT3#144-r1" w:date="2025-11-20T06:30: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F7E2D6" w14:textId="77777777" w:rsidR="002677D8" w:rsidDel="0004693F" w:rsidRDefault="002677D8" w:rsidP="00232E55">
            <w:pPr>
              <w:pStyle w:val="TAL"/>
              <w:rPr>
                <w:del w:id="683" w:author="Zhenning-CT3#144-r1" w:date="2025-11-20T06:30:00Z"/>
              </w:rPr>
            </w:pPr>
            <w:del w:id="684" w:author="Zhenning-CT3#144-r1" w:date="2025-11-20T06:30:00Z">
              <w:r w:rsidDel="0004693F">
                <w:delText>CONDTY</w:delText>
              </w:r>
            </w:del>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C5F864" w14:textId="77777777" w:rsidR="002677D8" w:rsidDel="0004693F" w:rsidRDefault="002677D8" w:rsidP="00232E55">
            <w:pPr>
              <w:pStyle w:val="TAL"/>
              <w:rPr>
                <w:del w:id="685" w:author="Zhenning-CT3#144-r1" w:date="2025-11-20T06:30:00Z"/>
              </w:rPr>
            </w:pPr>
            <w:del w:id="686" w:author="Zhenning-CT3#144-r1" w:date="2025-11-20T06:30:00Z">
              <w:r w:rsidDel="0004693F">
                <w:delText>The</w:delText>
              </w:r>
              <w:r w:rsidDel="0004693F">
                <w:rPr>
                  <w:rFonts w:hint="eastAsia"/>
                </w:rPr>
                <w:delText xml:space="preserve"> Data Channel Application </w:delText>
              </w:r>
              <w:r w:rsidDel="0004693F">
                <w:delText xml:space="preserve">is allowed to be used in this </w:delText>
              </w:r>
              <w:r w:rsidDel="0004693F">
                <w:rPr>
                  <w:rFonts w:hint="eastAsia"/>
                </w:rPr>
                <w:delText>condition</w:delText>
              </w:r>
              <w:r w:rsidDel="0004693F">
                <w:delText xml:space="preserve">, </w:delText>
              </w:r>
              <w:r w:rsidDel="0004693F">
                <w:rPr>
                  <w:rFonts w:hint="eastAsia"/>
                </w:rPr>
                <w:delText>e</w:delText>
              </w:r>
              <w:r w:rsidDel="0004693F">
                <w:delText>.g. Service area</w:delText>
              </w:r>
            </w:del>
          </w:p>
        </w:tc>
        <w:tc>
          <w:tcPr>
            <w:tcW w:w="1278" w:type="pct"/>
            <w:tcBorders>
              <w:top w:val="single" w:sz="8" w:space="0" w:color="auto"/>
              <w:left w:val="nil"/>
              <w:bottom w:val="single" w:sz="8" w:space="0" w:color="auto"/>
              <w:right w:val="single" w:sz="8" w:space="0" w:color="auto"/>
            </w:tcBorders>
          </w:tcPr>
          <w:p w14:paraId="01D70D91" w14:textId="77777777" w:rsidR="002677D8" w:rsidDel="0004693F" w:rsidRDefault="002677D8" w:rsidP="00232E55">
            <w:pPr>
              <w:keepNext/>
              <w:keepLines/>
              <w:spacing w:after="0"/>
              <w:rPr>
                <w:del w:id="687" w:author="Zhenning-CT3#144-r1" w:date="2025-11-20T06:30:00Z"/>
                <w:rFonts w:ascii="Arial" w:hAnsi="Arial"/>
                <w:kern w:val="2"/>
                <w:sz w:val="18"/>
                <w:szCs w:val="22"/>
              </w:rPr>
            </w:pPr>
          </w:p>
        </w:tc>
      </w:tr>
      <w:tr w:rsidR="002677D8" w:rsidDel="0004693F" w14:paraId="7F8A33C8" w14:textId="77777777" w:rsidTr="00232E55">
        <w:trPr>
          <w:del w:id="688" w:author="Zhenning-CT3#144-r1" w:date="2025-11-20T06:30: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C55B90" w14:textId="77777777" w:rsidR="002677D8" w:rsidDel="0004693F" w:rsidRDefault="002677D8" w:rsidP="00232E55">
            <w:pPr>
              <w:pStyle w:val="TAL"/>
              <w:rPr>
                <w:del w:id="689" w:author="Zhenning-CT3#144-r1" w:date="2025-11-20T06:30:00Z"/>
              </w:rPr>
            </w:pPr>
            <w:del w:id="690" w:author="Zhenning-CT3#144-r1" w:date="2025-11-20T06:30:00Z">
              <w:r w:rsidDel="0004693F">
                <w:delText>CONDVA</w:delText>
              </w:r>
            </w:del>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56AA2F" w14:textId="77777777" w:rsidR="002677D8" w:rsidDel="0004693F" w:rsidRDefault="002677D8" w:rsidP="00232E55">
            <w:pPr>
              <w:pStyle w:val="TAL"/>
              <w:rPr>
                <w:del w:id="691" w:author="Zhenning-CT3#144-r1" w:date="2025-11-20T06:30:00Z"/>
              </w:rPr>
            </w:pPr>
            <w:del w:id="692" w:author="Zhenning-CT3#144-r1" w:date="2025-11-20T06:30:00Z">
              <w:r w:rsidDel="0004693F">
                <w:delText>The</w:delText>
              </w:r>
              <w:r w:rsidDel="0004693F">
                <w:rPr>
                  <w:rFonts w:hint="eastAsia"/>
                </w:rPr>
                <w:delText xml:space="preserve"> </w:delText>
              </w:r>
              <w:r w:rsidDel="0004693F">
                <w:delText>value of the CONFTY.</w:delText>
              </w:r>
            </w:del>
          </w:p>
        </w:tc>
        <w:tc>
          <w:tcPr>
            <w:tcW w:w="1278" w:type="pct"/>
            <w:tcBorders>
              <w:top w:val="single" w:sz="8" w:space="0" w:color="auto"/>
              <w:left w:val="nil"/>
              <w:bottom w:val="single" w:sz="8" w:space="0" w:color="auto"/>
              <w:right w:val="single" w:sz="8" w:space="0" w:color="auto"/>
            </w:tcBorders>
          </w:tcPr>
          <w:p w14:paraId="60CBA51D" w14:textId="77777777" w:rsidR="002677D8" w:rsidDel="0004693F" w:rsidRDefault="002677D8" w:rsidP="00232E55">
            <w:pPr>
              <w:keepNext/>
              <w:keepLines/>
              <w:spacing w:after="0"/>
              <w:rPr>
                <w:del w:id="693" w:author="Zhenning-CT3#144-r1" w:date="2025-11-20T06:30:00Z"/>
                <w:rFonts w:ascii="Arial" w:hAnsi="Arial"/>
                <w:kern w:val="2"/>
                <w:sz w:val="18"/>
                <w:szCs w:val="22"/>
              </w:rPr>
            </w:pPr>
          </w:p>
        </w:tc>
      </w:tr>
    </w:tbl>
    <w:p w14:paraId="73F16F39" w14:textId="77777777" w:rsidR="002677D8" w:rsidDel="0004693F" w:rsidRDefault="002677D8" w:rsidP="002677D8">
      <w:pPr>
        <w:rPr>
          <w:del w:id="694" w:author="Zhenning-CT3#144-r1" w:date="2025-11-20T06:30:00Z"/>
          <w:rFonts w:eastAsiaTheme="minorEastAsia"/>
          <w:lang w:eastAsia="zh-CN"/>
        </w:rPr>
      </w:pPr>
    </w:p>
    <w:p w14:paraId="6099174A" w14:textId="77777777" w:rsidR="002677D8" w:rsidRPr="008C6891" w:rsidRDefault="002677D8" w:rsidP="002677D8">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34EB96D9" w14:textId="77777777" w:rsidR="002677D8" w:rsidRDefault="002677D8" w:rsidP="002677D8">
      <w:pPr>
        <w:pStyle w:val="50"/>
        <w:rPr>
          <w:ins w:id="695" w:author="Zhenning-CT3#144-r1" w:date="2025-11-20T06:29:00Z"/>
          <w:lang w:val="en-US" w:eastAsia="en-GB"/>
        </w:rPr>
      </w:pPr>
      <w:ins w:id="696" w:author="Zhenning-CT3#144-r1" w:date="2025-11-20T06:29:00Z">
        <w:r>
          <w:rPr>
            <w:lang w:val="en-US" w:eastAsia="en-GB"/>
          </w:rPr>
          <w:t>6.1.6.3.6</w:t>
        </w:r>
        <w:r>
          <w:rPr>
            <w:lang w:val="en-US" w:eastAsia="en-GB"/>
          </w:rPr>
          <w:tab/>
          <w:t xml:space="preserve">Enumeration: </w:t>
        </w:r>
        <w:r>
          <w:rPr>
            <w:lang w:val="en-US" w:eastAsia="en-GB"/>
          </w:rPr>
          <w:tab/>
          <w:t>Condition</w:t>
        </w:r>
      </w:ins>
    </w:p>
    <w:p w14:paraId="4D06CC09" w14:textId="77777777" w:rsidR="002677D8" w:rsidRDefault="002677D8" w:rsidP="002677D8">
      <w:pPr>
        <w:pStyle w:val="TH"/>
        <w:rPr>
          <w:ins w:id="697" w:author="Zhenning-CT3#144-r1" w:date="2025-11-20T06:29:00Z"/>
          <w:lang w:eastAsia="en-GB"/>
        </w:rPr>
      </w:pPr>
      <w:ins w:id="698" w:author="Zhenning-CT3#144-r1" w:date="2025-11-20T06:29:00Z">
        <w:r>
          <w:rPr>
            <w:lang w:eastAsia="en-GB"/>
          </w:rPr>
          <w:t>Table </w:t>
        </w:r>
        <w:r>
          <w:rPr>
            <w:lang w:val="en-US" w:eastAsia="en-GB"/>
          </w:rPr>
          <w:t>6.1.6.3.6</w:t>
        </w:r>
        <w:r>
          <w:rPr>
            <w:lang w:eastAsia="en-GB"/>
          </w:rPr>
          <w:t>-1: Definition of type Condition</w:t>
        </w:r>
      </w:ins>
    </w:p>
    <w:tbl>
      <w:tblPr>
        <w:tblW w:w="5050" w:type="pct"/>
        <w:tblCellMar>
          <w:left w:w="0" w:type="dxa"/>
          <w:right w:w="0" w:type="dxa"/>
        </w:tblCellMar>
        <w:tblLook w:val="04A0" w:firstRow="1" w:lastRow="0" w:firstColumn="1" w:lastColumn="0" w:noHBand="0" w:noVBand="1"/>
      </w:tblPr>
      <w:tblGrid>
        <w:gridCol w:w="2705"/>
        <w:gridCol w:w="4527"/>
        <w:gridCol w:w="2483"/>
      </w:tblGrid>
      <w:tr w:rsidR="002677D8" w14:paraId="11BCE735" w14:textId="77777777" w:rsidTr="00232E55">
        <w:trPr>
          <w:ins w:id="699" w:author="Zhenning-CT3#144-r1" w:date="2025-11-20T06:29: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18CE60DF" w14:textId="77777777" w:rsidR="002677D8" w:rsidRDefault="002677D8" w:rsidP="00232E55">
            <w:pPr>
              <w:pStyle w:val="TAH"/>
              <w:rPr>
                <w:ins w:id="700" w:author="Zhenning-CT3#144-r1" w:date="2025-11-20T06:29:00Z"/>
              </w:rPr>
            </w:pPr>
            <w:ins w:id="701" w:author="Zhenning-CT3#144-r1" w:date="2025-11-20T06:29:00Z">
              <w:r>
                <w:t>Enumeration value</w:t>
              </w:r>
            </w:ins>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4066F832" w14:textId="77777777" w:rsidR="002677D8" w:rsidRDefault="002677D8" w:rsidP="00232E55">
            <w:pPr>
              <w:pStyle w:val="TAH"/>
              <w:rPr>
                <w:ins w:id="702" w:author="Zhenning-CT3#144-r1" w:date="2025-11-20T06:29:00Z"/>
              </w:rPr>
            </w:pPr>
            <w:ins w:id="703" w:author="Zhenning-CT3#144-r1" w:date="2025-11-20T06:29:00Z">
              <w:r>
                <w:t>Description</w:t>
              </w:r>
            </w:ins>
          </w:p>
        </w:tc>
        <w:tc>
          <w:tcPr>
            <w:tcW w:w="1278" w:type="pct"/>
            <w:tcBorders>
              <w:top w:val="single" w:sz="8" w:space="0" w:color="auto"/>
              <w:left w:val="nil"/>
              <w:bottom w:val="single" w:sz="8" w:space="0" w:color="auto"/>
              <w:right w:val="single" w:sz="8" w:space="0" w:color="auto"/>
            </w:tcBorders>
            <w:shd w:val="clear" w:color="auto" w:fill="C0C0C0"/>
          </w:tcPr>
          <w:p w14:paraId="494C5DF2" w14:textId="77777777" w:rsidR="002677D8" w:rsidRDefault="002677D8" w:rsidP="00232E55">
            <w:pPr>
              <w:pStyle w:val="TAH"/>
              <w:rPr>
                <w:ins w:id="704" w:author="Zhenning-CT3#144-r1" w:date="2025-11-20T06:29:00Z"/>
              </w:rPr>
            </w:pPr>
            <w:ins w:id="705" w:author="Zhenning-CT3#144-r1" w:date="2025-11-20T06:29:00Z">
              <w:r>
                <w:t>Applicability</w:t>
              </w:r>
            </w:ins>
          </w:p>
        </w:tc>
      </w:tr>
      <w:tr w:rsidR="002677D8" w14:paraId="14C9657B" w14:textId="77777777" w:rsidTr="00232E55">
        <w:trPr>
          <w:ins w:id="706" w:author="Zhenning-CT3#144-r1" w:date="2025-11-20T06:29: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FE8B03" w14:textId="77777777" w:rsidR="002677D8" w:rsidRDefault="002677D8" w:rsidP="00232E55">
            <w:pPr>
              <w:pStyle w:val="TAL"/>
              <w:rPr>
                <w:ins w:id="707" w:author="Zhenning-CT3#144-r1" w:date="2025-11-20T06:29:00Z"/>
              </w:rPr>
            </w:pPr>
            <w:ins w:id="708" w:author="Zhenning-CT3#144-r1" w:date="2025-11-20T06:29:00Z">
              <w:r>
                <w:t>CONDTY</w:t>
              </w:r>
            </w:ins>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27B2C1" w14:textId="77777777" w:rsidR="002677D8" w:rsidRDefault="002677D8" w:rsidP="00232E55">
            <w:pPr>
              <w:pStyle w:val="TAL"/>
              <w:rPr>
                <w:ins w:id="709" w:author="Zhenning-CT3#144-r1" w:date="2025-11-20T06:29:00Z"/>
              </w:rPr>
            </w:pPr>
            <w:ins w:id="710" w:author="Zhenning-CT3#144-r1" w:date="2025-11-20T06:29:00Z">
              <w:r>
                <w:t>The</w:t>
              </w:r>
              <w:r>
                <w:rPr>
                  <w:rFonts w:hint="eastAsia"/>
                </w:rPr>
                <w:t xml:space="preserve"> Data Channel Application </w:t>
              </w:r>
              <w:r>
                <w:t xml:space="preserve">is allowed to be used in this </w:t>
              </w:r>
              <w:r>
                <w:rPr>
                  <w:rFonts w:hint="eastAsia"/>
                </w:rPr>
                <w:t>condition</w:t>
              </w:r>
              <w:r>
                <w:t xml:space="preserve">, </w:t>
              </w:r>
              <w:r>
                <w:rPr>
                  <w:rFonts w:hint="eastAsia"/>
                </w:rPr>
                <w:t>e</w:t>
              </w:r>
              <w:r>
                <w:t>.g. Service area</w:t>
              </w:r>
            </w:ins>
          </w:p>
        </w:tc>
        <w:tc>
          <w:tcPr>
            <w:tcW w:w="1278" w:type="pct"/>
            <w:tcBorders>
              <w:top w:val="single" w:sz="8" w:space="0" w:color="auto"/>
              <w:left w:val="nil"/>
              <w:bottom w:val="single" w:sz="8" w:space="0" w:color="auto"/>
              <w:right w:val="single" w:sz="8" w:space="0" w:color="auto"/>
            </w:tcBorders>
          </w:tcPr>
          <w:p w14:paraId="14016697" w14:textId="77777777" w:rsidR="002677D8" w:rsidRDefault="002677D8" w:rsidP="00232E55">
            <w:pPr>
              <w:keepNext/>
              <w:keepLines/>
              <w:spacing w:after="0"/>
              <w:rPr>
                <w:ins w:id="711" w:author="Zhenning-CT3#144-r1" w:date="2025-11-20T06:29:00Z"/>
                <w:rFonts w:ascii="Arial" w:hAnsi="Arial"/>
                <w:kern w:val="2"/>
                <w:sz w:val="18"/>
                <w:szCs w:val="22"/>
              </w:rPr>
            </w:pPr>
          </w:p>
        </w:tc>
      </w:tr>
      <w:tr w:rsidR="002677D8" w14:paraId="22D11EBE" w14:textId="77777777" w:rsidTr="00232E55">
        <w:trPr>
          <w:ins w:id="712" w:author="Zhenning-CT3#144-r1" w:date="2025-11-20T06:29: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46E31F" w14:textId="77777777" w:rsidR="002677D8" w:rsidRDefault="002677D8" w:rsidP="00232E55">
            <w:pPr>
              <w:pStyle w:val="TAL"/>
              <w:rPr>
                <w:ins w:id="713" w:author="Zhenning-CT3#144-r1" w:date="2025-11-20T06:29:00Z"/>
              </w:rPr>
            </w:pPr>
            <w:ins w:id="714" w:author="Zhenning-CT3#144-r1" w:date="2025-11-20T06:29:00Z">
              <w:r>
                <w:t>CONDVA</w:t>
              </w:r>
            </w:ins>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83E204" w14:textId="77777777" w:rsidR="002677D8" w:rsidRDefault="002677D8" w:rsidP="00232E55">
            <w:pPr>
              <w:pStyle w:val="TAL"/>
              <w:rPr>
                <w:ins w:id="715" w:author="Zhenning-CT3#144-r1" w:date="2025-11-20T06:29:00Z"/>
              </w:rPr>
            </w:pPr>
            <w:ins w:id="716" w:author="Zhenning-CT3#144-r1" w:date="2025-11-20T06:29:00Z">
              <w:r>
                <w:t>The</w:t>
              </w:r>
              <w:r>
                <w:rPr>
                  <w:rFonts w:hint="eastAsia"/>
                </w:rPr>
                <w:t xml:space="preserve"> </w:t>
              </w:r>
              <w:r>
                <w:t>value of the CONFTY.</w:t>
              </w:r>
            </w:ins>
          </w:p>
        </w:tc>
        <w:tc>
          <w:tcPr>
            <w:tcW w:w="1278" w:type="pct"/>
            <w:tcBorders>
              <w:top w:val="single" w:sz="8" w:space="0" w:color="auto"/>
              <w:left w:val="nil"/>
              <w:bottom w:val="single" w:sz="8" w:space="0" w:color="auto"/>
              <w:right w:val="single" w:sz="8" w:space="0" w:color="auto"/>
            </w:tcBorders>
          </w:tcPr>
          <w:p w14:paraId="2582B7C7" w14:textId="77777777" w:rsidR="002677D8" w:rsidRDefault="002677D8" w:rsidP="00232E55">
            <w:pPr>
              <w:keepNext/>
              <w:keepLines/>
              <w:spacing w:after="0"/>
              <w:rPr>
                <w:ins w:id="717" w:author="Zhenning-CT3#144-r1" w:date="2025-11-20T06:29:00Z"/>
                <w:rFonts w:ascii="Arial" w:hAnsi="Arial"/>
                <w:kern w:val="2"/>
                <w:sz w:val="18"/>
                <w:szCs w:val="22"/>
              </w:rPr>
            </w:pPr>
          </w:p>
        </w:tc>
      </w:tr>
    </w:tbl>
    <w:p w14:paraId="4B952382" w14:textId="77777777" w:rsidR="002677D8" w:rsidRDefault="002677D8" w:rsidP="002677D8">
      <w:pPr>
        <w:rPr>
          <w:ins w:id="718" w:author="Zhenning-CT3#144-r1" w:date="2025-11-20T06:29:00Z"/>
          <w:rFonts w:eastAsiaTheme="minorEastAsia"/>
          <w:lang w:eastAsia="zh-CN"/>
        </w:rPr>
      </w:pPr>
    </w:p>
    <w:p w14:paraId="6C1F6C63" w14:textId="77777777" w:rsidR="002677D8" w:rsidRPr="008C6891" w:rsidRDefault="002677D8" w:rsidP="002677D8">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1296C3E3" w14:textId="77777777" w:rsidR="00A07F16" w:rsidDel="000B13DA" w:rsidRDefault="00A07F16" w:rsidP="00A07F16">
      <w:pPr>
        <w:pStyle w:val="2"/>
        <w:rPr>
          <w:del w:id="719" w:author="Zhenning" w:date="2025-11-10T19:08:00Z"/>
        </w:rPr>
      </w:pPr>
      <w:del w:id="720" w:author="Zhenning" w:date="2025-11-10T19:08:00Z">
        <w:r w:rsidDel="000B13DA">
          <w:delText>6.</w:delText>
        </w:r>
        <w:r w:rsidDel="000B13DA">
          <w:rPr>
            <w:rFonts w:hint="eastAsia"/>
            <w:lang w:val="en-US" w:eastAsia="zh-CN"/>
          </w:rPr>
          <w:delText>4</w:delText>
        </w:r>
        <w:r w:rsidDel="000B13DA">
          <w:tab/>
        </w:r>
        <w:r w:rsidDel="000B13DA">
          <w:rPr>
            <w:rFonts w:hint="eastAsia"/>
          </w:rPr>
          <w:delText>&lt;Service 4&gt;</w:delText>
        </w:r>
        <w:r w:rsidDel="000B13DA">
          <w:delText xml:space="preserve"> API</w:delText>
        </w:r>
        <w:bookmarkEnd w:id="357"/>
        <w:bookmarkEnd w:id="358"/>
        <w:bookmarkEnd w:id="359"/>
      </w:del>
    </w:p>
    <w:p w14:paraId="3CE59AEE" w14:textId="77777777" w:rsidR="00A07F16" w:rsidDel="000B13DA" w:rsidRDefault="00A07F16">
      <w:pPr>
        <w:pStyle w:val="2"/>
        <w:rPr>
          <w:del w:id="721" w:author="Zhenning" w:date="2025-11-10T19:08:00Z"/>
        </w:rPr>
        <w:pPrChange w:id="722" w:author="Zhenning" w:date="2025-11-10T19:08:00Z">
          <w:pPr>
            <w:pStyle w:val="Guidance"/>
          </w:pPr>
        </w:pPrChange>
      </w:pPr>
      <w:del w:id="723" w:author="Zhenning" w:date="2025-11-10T19:08:00Z">
        <w:r w:rsidDel="000B13DA">
          <w:rPr>
            <w:rFonts w:hint="eastAsia"/>
          </w:rPr>
          <w:delText>And so on if there are more than two services supported by the MMTel Enabler Server. Same structure as in clause 6.1.</w:delText>
        </w:r>
      </w:del>
    </w:p>
    <w:p w14:paraId="4F757088" w14:textId="77777777" w:rsidR="00A07F16" w:rsidDel="000B13DA" w:rsidRDefault="00A07F16">
      <w:pPr>
        <w:pStyle w:val="2"/>
        <w:rPr>
          <w:del w:id="724" w:author="Zhenning" w:date="2025-11-10T19:08:00Z"/>
        </w:rPr>
        <w:pPrChange w:id="725" w:author="Zhenning" w:date="2025-11-10T19:08:00Z">
          <w:pPr>
            <w:pStyle w:val="Guidance"/>
          </w:pPr>
        </w:pPrChange>
      </w:pPr>
      <w:del w:id="726" w:author="Zhenning" w:date="2025-11-10T19:08:00Z">
        <w:r w:rsidDel="000B13DA">
          <w:delText>column.</w:delText>
        </w:r>
      </w:del>
    </w:p>
    <w:p w14:paraId="44046B9C" w14:textId="77777777" w:rsidR="00AC437B" w:rsidRPr="008C6891" w:rsidRDefault="00AC437B" w:rsidP="00AC437B">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727" w:name="_Toc13109"/>
      <w:bookmarkStart w:id="728" w:name="_Toc19519"/>
      <w:bookmarkStart w:id="729" w:name="_Toc4301"/>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51968440" w14:textId="77777777" w:rsidR="00A07F16" w:rsidRDefault="00A07F16" w:rsidP="00A07F16">
      <w:pPr>
        <w:pStyle w:val="1"/>
      </w:pPr>
      <w:r>
        <w:t>A.2</w:t>
      </w:r>
      <w:r>
        <w:tab/>
      </w:r>
      <w:proofErr w:type="spellStart"/>
      <w:r>
        <w:rPr>
          <w:rFonts w:hint="eastAsia"/>
        </w:rPr>
        <w:t>MMTel_DCAppManagement</w:t>
      </w:r>
      <w:proofErr w:type="spellEnd"/>
      <w:r>
        <w:t xml:space="preserve"> API</w:t>
      </w:r>
      <w:bookmarkEnd w:id="727"/>
      <w:bookmarkEnd w:id="728"/>
      <w:bookmarkEnd w:id="729"/>
    </w:p>
    <w:p w14:paraId="165C676A" w14:textId="77777777" w:rsidR="00A07F16" w:rsidDel="00B305C9" w:rsidRDefault="00A07F16" w:rsidP="00A07F16">
      <w:pPr>
        <w:pStyle w:val="Guidance"/>
        <w:rPr>
          <w:del w:id="730" w:author="Zhenning" w:date="2025-11-10T18:47:00Z"/>
        </w:rPr>
      </w:pPr>
      <w:del w:id="731" w:author="Zhenning" w:date="2025-11-10T18:47:00Z">
        <w:r w:rsidDel="00B305C9">
          <w:delText xml:space="preserve">Where &lt;Service 1&gt; is to be replaced by the name of the Service (e.g. </w:delText>
        </w:r>
        <w:r w:rsidDel="00B305C9">
          <w:rPr>
            <w:rFonts w:hint="eastAsia"/>
          </w:rPr>
          <w:delText>MMTel_DCAppManagement</w:delText>
        </w:r>
        <w:r w:rsidDel="00B305C9">
          <w:delText>).</w:delText>
        </w:r>
      </w:del>
    </w:p>
    <w:p w14:paraId="71F81104" w14:textId="77777777" w:rsidR="00A07F16" w:rsidDel="00B305C9" w:rsidRDefault="00A07F16" w:rsidP="00A07F16">
      <w:pPr>
        <w:pStyle w:val="Guidance"/>
        <w:rPr>
          <w:del w:id="732" w:author="Zhenning" w:date="2025-11-10T18:47:00Z"/>
        </w:rPr>
      </w:pPr>
      <w:del w:id="733" w:author="Zhenning" w:date="2025-11-10T18:47:00Z">
        <w:r w:rsidDel="00B305C9">
          <w:delText>One clause is introduced per Service, with the corresponding OpenAPI 3.0.0 Document.</w:delText>
        </w:r>
      </w:del>
    </w:p>
    <w:p w14:paraId="54B1B98B" w14:textId="77777777" w:rsidR="00A07F16" w:rsidRDefault="00A07F16" w:rsidP="00A07F16">
      <w:pPr>
        <w:pStyle w:val="PL"/>
      </w:pPr>
      <w:r>
        <w:lastRenderedPageBreak/>
        <w:t>openapi: 3.0.0</w:t>
      </w:r>
    </w:p>
    <w:p w14:paraId="4127E356" w14:textId="77777777" w:rsidR="00A07F16" w:rsidRDefault="00A07F16" w:rsidP="00A07F16">
      <w:pPr>
        <w:pStyle w:val="PL"/>
        <w:rPr>
          <w:lang w:val="en-US"/>
        </w:rPr>
      </w:pPr>
    </w:p>
    <w:p w14:paraId="32492BEA" w14:textId="77777777" w:rsidR="00A07F16" w:rsidRDefault="00A07F16" w:rsidP="00A07F16">
      <w:pPr>
        <w:pStyle w:val="PL"/>
        <w:rPr>
          <w:lang w:val="en-US"/>
        </w:rPr>
      </w:pPr>
      <w:r>
        <w:rPr>
          <w:lang w:val="en-US"/>
        </w:rPr>
        <w:t>info:</w:t>
      </w:r>
    </w:p>
    <w:p w14:paraId="3C268966" w14:textId="77777777" w:rsidR="00A07F16" w:rsidRDefault="00A07F16" w:rsidP="00A07F16">
      <w:pPr>
        <w:pStyle w:val="PL"/>
        <w:rPr>
          <w:lang w:val="en-US"/>
        </w:rPr>
      </w:pPr>
      <w:r>
        <w:rPr>
          <w:lang w:val="en-US"/>
        </w:rPr>
        <w:t xml:space="preserve">  title: </w:t>
      </w:r>
      <w:del w:id="734" w:author="Zhenning" w:date="2025-11-10T18:50:00Z">
        <w:r w:rsidDel="00B305C9">
          <w:rPr>
            <w:rFonts w:hint="eastAsia"/>
            <w:lang w:val="en-US" w:eastAsia="zh-CN"/>
          </w:rPr>
          <w:delText>&lt;API Name&gt;</w:delText>
        </w:r>
      </w:del>
      <w:ins w:id="735" w:author="Zhenning" w:date="2025-11-10T18:54:00Z">
        <w:r>
          <w:rPr>
            <w:lang w:val="en-US" w:eastAsia="zh-CN"/>
          </w:rPr>
          <w:t xml:space="preserve">MMTel DC Application </w:t>
        </w:r>
        <w:r>
          <w:rPr>
            <w:rFonts w:hint="eastAsia"/>
          </w:rPr>
          <w:t>Management</w:t>
        </w:r>
        <w:r>
          <w:t xml:space="preserve"> Service</w:t>
        </w:r>
      </w:ins>
    </w:p>
    <w:p w14:paraId="2D71DC48" w14:textId="77777777" w:rsidR="00A07F16" w:rsidRDefault="00A07F16" w:rsidP="00A07F16">
      <w:pPr>
        <w:pStyle w:val="PL"/>
        <w:rPr>
          <w:lang w:val="en-US"/>
        </w:rPr>
      </w:pPr>
      <w:r>
        <w:rPr>
          <w:lang w:val="en-US"/>
        </w:rPr>
        <w:t xml:space="preserve">  version: 1.0.0-alpha.1</w:t>
      </w:r>
    </w:p>
    <w:p w14:paraId="041C81EA" w14:textId="77777777" w:rsidR="00A07F16" w:rsidRDefault="00A07F16" w:rsidP="00A07F16">
      <w:pPr>
        <w:pStyle w:val="PL"/>
      </w:pPr>
      <w:r>
        <w:rPr>
          <w:lang w:val="en-US"/>
        </w:rPr>
        <w:t xml:space="preserve">  description: </w:t>
      </w:r>
      <w:r>
        <w:t>|</w:t>
      </w:r>
    </w:p>
    <w:p w14:paraId="54B0939F" w14:textId="77777777" w:rsidR="00A07F16" w:rsidRDefault="00A07F16" w:rsidP="00A07F16">
      <w:pPr>
        <w:pStyle w:val="PL"/>
        <w:rPr>
          <w:lang w:val="en-US"/>
        </w:rPr>
      </w:pPr>
      <w:r>
        <w:rPr>
          <w:lang w:val="en-US"/>
        </w:rPr>
        <w:t xml:space="preserve">    </w:t>
      </w:r>
      <w:ins w:id="736" w:author="Zhenning" w:date="2025-11-10T18:54:00Z">
        <w:r>
          <w:rPr>
            <w:lang w:val="en-US" w:eastAsia="zh-CN"/>
          </w:rPr>
          <w:t xml:space="preserve">MMTel DC Application </w:t>
        </w:r>
        <w:r>
          <w:rPr>
            <w:rFonts w:hint="eastAsia"/>
          </w:rPr>
          <w:t>Management</w:t>
        </w:r>
      </w:ins>
      <w:del w:id="737" w:author="Zhenning" w:date="2025-11-10T18:54:00Z">
        <w:r w:rsidDel="00FD2185">
          <w:rPr>
            <w:lang w:val="en-US"/>
          </w:rPr>
          <w:delText>&lt;API Name&gt;</w:delText>
        </w:r>
      </w:del>
      <w:r>
        <w:rPr>
          <w:lang w:val="en-US"/>
        </w:rPr>
        <w:t xml:space="preserve"> Service.  </w:t>
      </w:r>
    </w:p>
    <w:p w14:paraId="151C1BA6" w14:textId="77777777" w:rsidR="00A07F16" w:rsidRDefault="00A07F16" w:rsidP="00A07F16">
      <w:pPr>
        <w:pStyle w:val="PL"/>
      </w:pPr>
      <w:r>
        <w:t xml:space="preserve">    © &lt;</w:t>
      </w:r>
      <w:del w:id="738" w:author="Zhenning" w:date="2025-11-10T18:49:00Z">
        <w:r w:rsidDel="00B305C9">
          <w:delText>2024</w:delText>
        </w:r>
      </w:del>
      <w:ins w:id="739" w:author="Zhenning" w:date="2025-11-10T18:49:00Z">
        <w:r>
          <w:t>2025</w:t>
        </w:r>
      </w:ins>
      <w:r>
        <w:t xml:space="preserve">&gt;, 3GPP Organizational Partners (ARIB, ATIS, CCSA, ETSI, TSDSI, TTA, TTC).  </w:t>
      </w:r>
    </w:p>
    <w:p w14:paraId="725D5D75" w14:textId="77777777" w:rsidR="00A07F16" w:rsidRDefault="00A07F16" w:rsidP="00A07F16">
      <w:pPr>
        <w:pStyle w:val="PL"/>
      </w:pPr>
      <w:r>
        <w:t xml:space="preserve">    All rights reserved.</w:t>
      </w:r>
    </w:p>
    <w:p w14:paraId="02D74D84" w14:textId="77777777" w:rsidR="00A07F16" w:rsidRDefault="00A07F16" w:rsidP="00A07F16">
      <w:pPr>
        <w:pStyle w:val="PL"/>
      </w:pPr>
    </w:p>
    <w:p w14:paraId="18C565BF" w14:textId="77777777" w:rsidR="00A07F16" w:rsidRDefault="00A07F16" w:rsidP="00A07F16">
      <w:pPr>
        <w:pStyle w:val="PL"/>
      </w:pPr>
      <w:r>
        <w:t>externalDocs:</w:t>
      </w:r>
    </w:p>
    <w:p w14:paraId="67DD0AFB" w14:textId="77777777" w:rsidR="00A07F16" w:rsidRDefault="00A07F16" w:rsidP="00A07F16">
      <w:pPr>
        <w:pStyle w:val="PL"/>
        <w:rPr>
          <w:lang w:val="en-US"/>
        </w:rPr>
      </w:pPr>
      <w:r>
        <w:t xml:space="preserve">  description: </w:t>
      </w:r>
      <w:r>
        <w:rPr>
          <w:lang w:val="en-US"/>
        </w:rPr>
        <w:t>&gt;</w:t>
      </w:r>
    </w:p>
    <w:p w14:paraId="25FB31AD" w14:textId="36BC468D" w:rsidR="00A07F16" w:rsidRDefault="00A07F16" w:rsidP="00A07F16">
      <w:pPr>
        <w:pStyle w:val="PL"/>
        <w:rPr>
          <w:ins w:id="740" w:author="Zhenning" w:date="2025-11-10T18:49:00Z"/>
        </w:rPr>
      </w:pPr>
      <w:r>
        <w:t xml:space="preserve">    3GPP TS 29.</w:t>
      </w:r>
      <w:del w:id="741" w:author="Zhenning" w:date="2025-11-10T18:47:00Z">
        <w:r w:rsidDel="00B305C9">
          <w:delText>&lt;xxx&gt;</w:delText>
        </w:r>
      </w:del>
      <w:ins w:id="742" w:author="Zhenning" w:date="2025-11-10T18:47:00Z">
        <w:r>
          <w:t>392</w:t>
        </w:r>
      </w:ins>
      <w:r>
        <w:t xml:space="preserve"> V</w:t>
      </w:r>
      <w:del w:id="743" w:author="Zhenning" w:date="2025-11-10T18:48:00Z">
        <w:r w:rsidDel="00B305C9">
          <w:delText>&lt;x.y.z&gt;</w:delText>
        </w:r>
      </w:del>
      <w:ins w:id="744" w:author="Zhenning" w:date="2025-11-10T18:48:00Z">
        <w:r>
          <w:t>19.</w:t>
        </w:r>
      </w:ins>
      <w:ins w:id="745" w:author="Zhenning" w:date="2025-11-10T20:05:00Z">
        <w:r w:rsidR="007B05E2">
          <w:t>0</w:t>
        </w:r>
      </w:ins>
      <w:ins w:id="746" w:author="Zhenning" w:date="2025-11-10T18:48:00Z">
        <w:r>
          <w:t>.0</w:t>
        </w:r>
      </w:ins>
      <w:r>
        <w:t xml:space="preserve">; </w:t>
      </w:r>
    </w:p>
    <w:p w14:paraId="30AD824E" w14:textId="77777777" w:rsidR="00A07F16" w:rsidRDefault="00A07F16" w:rsidP="00A07F16">
      <w:pPr>
        <w:pStyle w:val="PL"/>
        <w:rPr>
          <w:ins w:id="747" w:author="Zhenning" w:date="2025-11-10T18:49:00Z"/>
        </w:rPr>
      </w:pPr>
      <w:ins w:id="748" w:author="Zhenning" w:date="2025-11-10T18:49:00Z">
        <w:r>
          <w:t xml:space="preserve">    Application layer support for MMTel;</w:t>
        </w:r>
      </w:ins>
    </w:p>
    <w:p w14:paraId="0B6CB69E" w14:textId="77777777" w:rsidR="00A07F16" w:rsidRDefault="00A07F16" w:rsidP="00A07F16">
      <w:pPr>
        <w:pStyle w:val="PL"/>
      </w:pPr>
      <w:ins w:id="749" w:author="Zhenning" w:date="2025-11-10T18:49:00Z">
        <w:r>
          <w:t xml:space="preserve">    MMTel Enabler Server Services;Stage 3</w:t>
        </w:r>
      </w:ins>
      <w:del w:id="750" w:author="Zhenning" w:date="2025-11-10T18:49:00Z">
        <w:r w:rsidDel="00B305C9">
          <w:delText>&lt;TS Name&gt;</w:delText>
        </w:r>
      </w:del>
      <w:r>
        <w:t>.</w:t>
      </w:r>
    </w:p>
    <w:p w14:paraId="64A67B6D" w14:textId="77777777" w:rsidR="00A07F16" w:rsidRDefault="00A07F16" w:rsidP="00A07F16">
      <w:pPr>
        <w:pStyle w:val="PL"/>
      </w:pPr>
      <w:r>
        <w:t xml:space="preserve">  url: http://www.3gpp.org/ftp/Specs/archive/29_series/29.</w:t>
      </w:r>
      <w:del w:id="751" w:author="Zhenning" w:date="2025-11-10T18:49:00Z">
        <w:r w:rsidDel="00B305C9">
          <w:rPr>
            <w:highlight w:val="yellow"/>
          </w:rPr>
          <w:delText>xxx</w:delText>
        </w:r>
      </w:del>
      <w:ins w:id="752" w:author="Zhenning" w:date="2025-11-10T18:49:00Z">
        <w:r>
          <w:t>392</w:t>
        </w:r>
      </w:ins>
      <w:r>
        <w:t>/</w:t>
      </w:r>
    </w:p>
    <w:p w14:paraId="61D9EEFE" w14:textId="77777777" w:rsidR="00A07F16" w:rsidRDefault="00A07F16" w:rsidP="00A07F16">
      <w:pPr>
        <w:pStyle w:val="PL"/>
      </w:pPr>
    </w:p>
    <w:p w14:paraId="00B283C8" w14:textId="77777777" w:rsidR="00A07F16" w:rsidRDefault="00A07F16" w:rsidP="00A07F16">
      <w:pPr>
        <w:pStyle w:val="PL"/>
      </w:pPr>
      <w:r>
        <w:t>servers:</w:t>
      </w:r>
    </w:p>
    <w:p w14:paraId="5B764CA6" w14:textId="77777777" w:rsidR="00A07F16" w:rsidRDefault="00A07F16" w:rsidP="00A07F16">
      <w:pPr>
        <w:pStyle w:val="PL"/>
      </w:pPr>
      <w:r>
        <w:t xml:space="preserve">  - url: '{apiRoot}/</w:t>
      </w:r>
      <w:ins w:id="753" w:author="Zhenning" w:date="2025-11-10T18:51:00Z">
        <w:r>
          <w:rPr>
            <w:rFonts w:hint="eastAsia"/>
            <w:lang w:eastAsia="zh-CN"/>
          </w:rPr>
          <w:t>mmtel-dcappmgmt</w:t>
        </w:r>
      </w:ins>
      <w:del w:id="754" w:author="Zhenning" w:date="2025-11-10T18:51:00Z">
        <w:r w:rsidDel="00B305C9">
          <w:delText>&lt;API name in lower letters. Composed names are separated with a hyphen&gt;</w:delText>
        </w:r>
      </w:del>
      <w:r>
        <w:t>/v1'</w:t>
      </w:r>
    </w:p>
    <w:p w14:paraId="64675099" w14:textId="77777777" w:rsidR="00A07F16" w:rsidRDefault="00A07F16" w:rsidP="00A07F16">
      <w:pPr>
        <w:pStyle w:val="PL"/>
      </w:pPr>
      <w:r>
        <w:t xml:space="preserve">    variables:</w:t>
      </w:r>
    </w:p>
    <w:p w14:paraId="6A8BF025" w14:textId="77777777" w:rsidR="00A07F16" w:rsidRDefault="00A07F16" w:rsidP="00A07F16">
      <w:pPr>
        <w:pStyle w:val="PL"/>
      </w:pPr>
      <w:r>
        <w:t xml:space="preserve">      apiRoot:</w:t>
      </w:r>
    </w:p>
    <w:p w14:paraId="1588B13B" w14:textId="77777777" w:rsidR="00A07F16" w:rsidRDefault="00A07F16" w:rsidP="00A07F16">
      <w:pPr>
        <w:pStyle w:val="PL"/>
      </w:pPr>
      <w:r>
        <w:t xml:space="preserve">        default: https://example.com</w:t>
      </w:r>
    </w:p>
    <w:p w14:paraId="3803EC97" w14:textId="77777777" w:rsidR="00A07F16" w:rsidRDefault="00A07F16" w:rsidP="00A07F16">
      <w:pPr>
        <w:pStyle w:val="PL"/>
      </w:pPr>
      <w:r>
        <w:t xml:space="preserve">        description: apiRoot as defined in clause 5.2.4 of 3GPP TS 29.122</w:t>
      </w:r>
    </w:p>
    <w:p w14:paraId="099833A0" w14:textId="77777777" w:rsidR="00A07F16" w:rsidRDefault="00A07F16" w:rsidP="00A07F16">
      <w:pPr>
        <w:pStyle w:val="PL"/>
      </w:pPr>
    </w:p>
    <w:p w14:paraId="2F0141A4" w14:textId="77777777" w:rsidR="00A07F16" w:rsidRDefault="00A07F16" w:rsidP="00A07F16">
      <w:pPr>
        <w:pStyle w:val="PL"/>
      </w:pPr>
      <w:r>
        <w:t>security:</w:t>
      </w:r>
    </w:p>
    <w:p w14:paraId="5E3FF31D" w14:textId="77777777" w:rsidR="00A07F16" w:rsidRDefault="00A07F16" w:rsidP="00A07F16">
      <w:pPr>
        <w:pStyle w:val="PL"/>
      </w:pPr>
      <w:r>
        <w:t xml:space="preserve">  - {}</w:t>
      </w:r>
    </w:p>
    <w:p w14:paraId="565E84C3" w14:textId="77777777" w:rsidR="00A07F16" w:rsidRDefault="00A07F16" w:rsidP="00A07F16">
      <w:pPr>
        <w:pStyle w:val="PL"/>
      </w:pPr>
      <w:r>
        <w:t xml:space="preserve">  - oAuth2ClientCredentials: []</w:t>
      </w:r>
    </w:p>
    <w:p w14:paraId="031815E5" w14:textId="77777777" w:rsidR="00A07F16" w:rsidRDefault="00A07F16" w:rsidP="00A07F16">
      <w:pPr>
        <w:pStyle w:val="PL"/>
      </w:pPr>
    </w:p>
    <w:p w14:paraId="4E0C98A1" w14:textId="77777777" w:rsidR="00A07F16" w:rsidRDefault="00A07F16" w:rsidP="00A07F16">
      <w:pPr>
        <w:pStyle w:val="PL"/>
      </w:pPr>
      <w:r>
        <w:t>paths:</w:t>
      </w:r>
    </w:p>
    <w:p w14:paraId="5448394C" w14:textId="53D86737" w:rsidR="00A07F16" w:rsidDel="00D62EE1" w:rsidRDefault="00A07F16" w:rsidP="00A07F16">
      <w:pPr>
        <w:pStyle w:val="PL"/>
        <w:rPr>
          <w:del w:id="755" w:author="Zhenning-CT3#144-r1" w:date="2025-11-20T04:40:00Z"/>
          <w:rFonts w:eastAsia="等线"/>
        </w:rPr>
      </w:pPr>
      <w:del w:id="756" w:author="Zhenning-CT3#144-r1" w:date="2025-11-20T04:40:00Z">
        <w:r w:rsidDel="007753DE">
          <w:delText xml:space="preserve">  # API specific definitions, below is an example</w:delText>
        </w:r>
      </w:del>
    </w:p>
    <w:p w14:paraId="77D66940" w14:textId="1DA23A9D" w:rsidR="007753DE" w:rsidRDefault="007753DE" w:rsidP="007753DE">
      <w:pPr>
        <w:pStyle w:val="PL"/>
        <w:rPr>
          <w:ins w:id="757" w:author="Zhenning-CT3#144-r1" w:date="2025-11-20T04:42:00Z"/>
          <w:rFonts w:eastAsia="等线"/>
          <w:lang w:eastAsia="en-GB"/>
        </w:rPr>
      </w:pPr>
      <w:ins w:id="758" w:author="Zhenning-CT3#144-r1" w:date="2025-11-20T04:42:00Z">
        <w:r>
          <w:rPr>
            <w:rFonts w:eastAsia="等线"/>
          </w:rPr>
          <w:t xml:space="preserve">  /</w:t>
        </w:r>
      </w:ins>
      <w:ins w:id="759" w:author="Zhenning-CT3#144-r1" w:date="2025-11-20T05:03:00Z">
        <w:r w:rsidR="00D62EE1">
          <w:rPr>
            <w:rFonts w:eastAsia="等线"/>
          </w:rPr>
          <w:t>dcapps/</w:t>
        </w:r>
      </w:ins>
      <w:ins w:id="760" w:author="Zhenning-CT3#144-r1" w:date="2025-11-20T04:42:00Z">
        <w:r>
          <w:rPr>
            <w:rFonts w:eastAsia="等线"/>
          </w:rPr>
          <w:t>configur</w:t>
        </w:r>
      </w:ins>
      <w:ins w:id="761" w:author="Zhenning-CT3#144-r1" w:date="2025-11-20T05:03:00Z">
        <w:r w:rsidR="00D62EE1">
          <w:rPr>
            <w:rFonts w:eastAsia="等线"/>
          </w:rPr>
          <w:t>e</w:t>
        </w:r>
      </w:ins>
      <w:ins w:id="762" w:author="Zhenning-CT3#144-r1" w:date="2025-11-20T04:42:00Z">
        <w:r>
          <w:rPr>
            <w:rFonts w:eastAsia="等线"/>
          </w:rPr>
          <w:t>:</w:t>
        </w:r>
      </w:ins>
    </w:p>
    <w:p w14:paraId="7790C5BE" w14:textId="77777777" w:rsidR="007753DE" w:rsidRDefault="007753DE" w:rsidP="007753DE">
      <w:pPr>
        <w:pStyle w:val="PL"/>
        <w:rPr>
          <w:ins w:id="763" w:author="Zhenning-CT3#144-r1" w:date="2025-11-20T04:42:00Z"/>
          <w:rFonts w:eastAsia="等线"/>
        </w:rPr>
      </w:pPr>
      <w:ins w:id="764" w:author="Zhenning-CT3#144-r1" w:date="2025-11-20T04:42:00Z">
        <w:r>
          <w:rPr>
            <w:rFonts w:eastAsia="等线"/>
          </w:rPr>
          <w:t xml:space="preserve">    post:</w:t>
        </w:r>
      </w:ins>
    </w:p>
    <w:p w14:paraId="07FEEFDB" w14:textId="619E6FBE" w:rsidR="007753DE" w:rsidRDefault="007753DE" w:rsidP="007753DE">
      <w:pPr>
        <w:pStyle w:val="PL"/>
        <w:rPr>
          <w:ins w:id="765" w:author="Zhenning-CT3#144-r1" w:date="2025-11-20T04:42:00Z"/>
          <w:rFonts w:eastAsia="等线"/>
        </w:rPr>
      </w:pPr>
      <w:ins w:id="766" w:author="Zhenning-CT3#144-r1" w:date="2025-11-20T04:42:00Z">
        <w:r>
          <w:rPr>
            <w:rFonts w:eastAsia="等线"/>
          </w:rPr>
          <w:t xml:space="preserve">      summary: Request the creation of a new </w:t>
        </w:r>
      </w:ins>
      <w:ins w:id="767" w:author="Zhenning-CT3#144-r1" w:date="2025-11-20T04:43:00Z">
        <w:r>
          <w:rPr>
            <w:lang w:eastAsia="en-GB"/>
          </w:rPr>
          <w:t>DC application</w:t>
        </w:r>
      </w:ins>
      <w:ins w:id="768" w:author="Zhenning-CT3#144-r1" w:date="2025-11-20T04:42:00Z">
        <w:r>
          <w:rPr>
            <w:rFonts w:eastAsia="等线"/>
          </w:rPr>
          <w:t xml:space="preserve"> </w:t>
        </w:r>
      </w:ins>
      <w:ins w:id="769" w:author="Zhenning-CT3#144-r1" w:date="2025-11-20T04:44:00Z">
        <w:r>
          <w:rPr>
            <w:rFonts w:eastAsia="等线"/>
          </w:rPr>
          <w:t>management c</w:t>
        </w:r>
      </w:ins>
      <w:ins w:id="770" w:author="Zhenning-CT3#144-r1" w:date="2025-11-20T04:42:00Z">
        <w:r>
          <w:t>onfiguration</w:t>
        </w:r>
        <w:r>
          <w:rPr>
            <w:rFonts w:eastAsia="等线"/>
          </w:rPr>
          <w:t>.</w:t>
        </w:r>
      </w:ins>
    </w:p>
    <w:p w14:paraId="5A445257" w14:textId="79101413" w:rsidR="007753DE" w:rsidRDefault="007753DE" w:rsidP="007753DE">
      <w:pPr>
        <w:pStyle w:val="PL"/>
        <w:rPr>
          <w:ins w:id="771" w:author="Zhenning-CT3#144-r1" w:date="2025-11-20T04:42:00Z"/>
          <w:rFonts w:eastAsia="等线"/>
        </w:rPr>
      </w:pPr>
      <w:ins w:id="772" w:author="Zhenning-CT3#144-r1" w:date="2025-11-20T04:42:00Z">
        <w:r>
          <w:rPr>
            <w:lang w:val="en-US" w:eastAsia="es-ES"/>
          </w:rPr>
          <w:t xml:space="preserve">      operationId: Create</w:t>
        </w:r>
      </w:ins>
      <w:ins w:id="773" w:author="Zhenning-CT3#144-r1" w:date="2025-11-20T04:44:00Z">
        <w:r>
          <w:rPr>
            <w:lang w:val="en-US" w:eastAsia="es-ES"/>
          </w:rPr>
          <w:t>DCAppMgmt</w:t>
        </w:r>
      </w:ins>
    </w:p>
    <w:p w14:paraId="0A17ACC6" w14:textId="77777777" w:rsidR="007753DE" w:rsidRDefault="007753DE" w:rsidP="007753DE">
      <w:pPr>
        <w:pStyle w:val="PL"/>
        <w:rPr>
          <w:ins w:id="774" w:author="Zhenning-CT3#144-r1" w:date="2025-11-20T04:42:00Z"/>
          <w:rFonts w:eastAsia="Times New Roman"/>
          <w:lang w:val="en-US" w:eastAsia="es-ES"/>
        </w:rPr>
      </w:pPr>
      <w:ins w:id="775" w:author="Zhenning-CT3#144-r1" w:date="2025-11-20T04:42:00Z">
        <w:r>
          <w:rPr>
            <w:lang w:val="en-US" w:eastAsia="es-ES"/>
          </w:rPr>
          <w:t xml:space="preserve">      tags:</w:t>
        </w:r>
      </w:ins>
    </w:p>
    <w:p w14:paraId="494BE140" w14:textId="0C7DB061" w:rsidR="007753DE" w:rsidRDefault="007753DE" w:rsidP="007753DE">
      <w:pPr>
        <w:pStyle w:val="PL"/>
        <w:rPr>
          <w:ins w:id="776" w:author="Zhenning-CT3#144-r1" w:date="2025-11-20T04:42:00Z"/>
          <w:rFonts w:eastAsia="等线"/>
          <w:lang w:val="en-US" w:eastAsia="en-GB"/>
        </w:rPr>
      </w:pPr>
      <w:ins w:id="777" w:author="Zhenning-CT3#144-r1" w:date="2025-11-20T04:42:00Z">
        <w:r>
          <w:rPr>
            <w:lang w:val="en-US" w:eastAsia="es-ES"/>
          </w:rPr>
          <w:t xml:space="preserve">        - </w:t>
        </w:r>
      </w:ins>
      <w:ins w:id="778" w:author="Zhenning-CT3#144-r1" w:date="2025-11-20T04:44:00Z">
        <w:r>
          <w:rPr>
            <w:lang w:val="en-US"/>
          </w:rPr>
          <w:t>DC A</w:t>
        </w:r>
      </w:ins>
      <w:ins w:id="779" w:author="Zhenning-CT3#144-r1" w:date="2025-11-20T04:45:00Z">
        <w:r>
          <w:rPr>
            <w:lang w:val="en-US"/>
          </w:rPr>
          <w:t>pplication Management</w:t>
        </w:r>
      </w:ins>
      <w:ins w:id="780" w:author="Zhenning-CT3#144-r1" w:date="2025-11-20T04:42:00Z">
        <w:r>
          <w:rPr>
            <w:lang w:val="en-US"/>
          </w:rPr>
          <w:t xml:space="preserve"> </w:t>
        </w:r>
        <w:r>
          <w:t>Configuration</w:t>
        </w:r>
        <w:r>
          <w:rPr>
            <w:lang w:val="en-US"/>
          </w:rPr>
          <w:t>s</w:t>
        </w:r>
      </w:ins>
    </w:p>
    <w:p w14:paraId="7F0D2C5D" w14:textId="77777777" w:rsidR="007753DE" w:rsidRDefault="007753DE" w:rsidP="007753DE">
      <w:pPr>
        <w:pStyle w:val="PL"/>
        <w:rPr>
          <w:ins w:id="781" w:author="Zhenning-CT3#144-r1" w:date="2025-11-20T04:42:00Z"/>
          <w:rFonts w:eastAsia="等线"/>
        </w:rPr>
      </w:pPr>
      <w:ins w:id="782" w:author="Zhenning-CT3#144-r1" w:date="2025-11-20T04:42:00Z">
        <w:r>
          <w:rPr>
            <w:rFonts w:eastAsia="等线"/>
            <w:lang w:val="en-US"/>
          </w:rPr>
          <w:t xml:space="preserve">      </w:t>
        </w:r>
        <w:r>
          <w:rPr>
            <w:rFonts w:eastAsia="等线"/>
          </w:rPr>
          <w:t>requestBody:</w:t>
        </w:r>
      </w:ins>
    </w:p>
    <w:p w14:paraId="376BDD01" w14:textId="77777777" w:rsidR="007753DE" w:rsidRDefault="007753DE" w:rsidP="007753DE">
      <w:pPr>
        <w:pStyle w:val="PL"/>
        <w:rPr>
          <w:ins w:id="783" w:author="Zhenning-CT3#144-r1" w:date="2025-11-20T04:42:00Z"/>
          <w:rFonts w:eastAsia="等线"/>
        </w:rPr>
      </w:pPr>
      <w:ins w:id="784" w:author="Zhenning-CT3#144-r1" w:date="2025-11-20T04:42:00Z">
        <w:r>
          <w:rPr>
            <w:rFonts w:eastAsia="等线"/>
          </w:rPr>
          <w:t xml:space="preserve">        required: true</w:t>
        </w:r>
      </w:ins>
    </w:p>
    <w:p w14:paraId="400A3486" w14:textId="77777777" w:rsidR="007753DE" w:rsidRDefault="007753DE" w:rsidP="007753DE">
      <w:pPr>
        <w:pStyle w:val="PL"/>
        <w:rPr>
          <w:ins w:id="785" w:author="Zhenning-CT3#144-r1" w:date="2025-11-20T04:42:00Z"/>
          <w:rFonts w:eastAsia="等线"/>
        </w:rPr>
      </w:pPr>
      <w:ins w:id="786" w:author="Zhenning-CT3#144-r1" w:date="2025-11-20T04:42:00Z">
        <w:r>
          <w:rPr>
            <w:rFonts w:eastAsia="等线"/>
          </w:rPr>
          <w:t xml:space="preserve">        content:</w:t>
        </w:r>
      </w:ins>
    </w:p>
    <w:p w14:paraId="628DC541" w14:textId="77777777" w:rsidR="007753DE" w:rsidRDefault="007753DE" w:rsidP="007753DE">
      <w:pPr>
        <w:pStyle w:val="PL"/>
        <w:rPr>
          <w:ins w:id="787" w:author="Zhenning-CT3#144-r1" w:date="2025-11-20T04:42:00Z"/>
          <w:rFonts w:eastAsia="等线"/>
        </w:rPr>
      </w:pPr>
      <w:ins w:id="788" w:author="Zhenning-CT3#144-r1" w:date="2025-11-20T04:42:00Z">
        <w:r>
          <w:rPr>
            <w:rFonts w:eastAsia="等线"/>
          </w:rPr>
          <w:t xml:space="preserve">          application/json:</w:t>
        </w:r>
      </w:ins>
    </w:p>
    <w:p w14:paraId="73D540E0" w14:textId="77777777" w:rsidR="007753DE" w:rsidRDefault="007753DE" w:rsidP="007753DE">
      <w:pPr>
        <w:pStyle w:val="PL"/>
        <w:rPr>
          <w:ins w:id="789" w:author="Zhenning-CT3#144-r1" w:date="2025-11-20T04:42:00Z"/>
          <w:rFonts w:eastAsia="等线"/>
        </w:rPr>
      </w:pPr>
      <w:ins w:id="790" w:author="Zhenning-CT3#144-r1" w:date="2025-11-20T04:42:00Z">
        <w:r>
          <w:rPr>
            <w:rFonts w:eastAsia="等线"/>
          </w:rPr>
          <w:t xml:space="preserve">            schema:</w:t>
        </w:r>
      </w:ins>
    </w:p>
    <w:p w14:paraId="5726D1A7" w14:textId="3780D10E" w:rsidR="007753DE" w:rsidRDefault="007753DE" w:rsidP="007753DE">
      <w:pPr>
        <w:pStyle w:val="PL"/>
        <w:rPr>
          <w:ins w:id="791" w:author="Zhenning-CT3#144-r1" w:date="2025-11-20T04:42:00Z"/>
          <w:rFonts w:eastAsia="等线"/>
        </w:rPr>
      </w:pPr>
      <w:ins w:id="792" w:author="Zhenning-CT3#144-r1" w:date="2025-11-20T04:42:00Z">
        <w:r>
          <w:rPr>
            <w:rFonts w:eastAsia="等线"/>
          </w:rPr>
          <w:t xml:space="preserve">              $ref: '#/components/schemas/</w:t>
        </w:r>
      </w:ins>
      <w:ins w:id="793" w:author="Zhenning-CT3#144-r1" w:date="2025-11-20T04:45:00Z">
        <w:r w:rsidR="003C16EE">
          <w:rPr>
            <w:rFonts w:hint="eastAsia"/>
          </w:rPr>
          <w:t>DcAppConfigReq</w:t>
        </w:r>
      </w:ins>
      <w:ins w:id="794" w:author="Zhenning-CT3#144-r1" w:date="2025-11-20T04:42:00Z">
        <w:r>
          <w:rPr>
            <w:rFonts w:eastAsia="等线"/>
          </w:rPr>
          <w:t>'</w:t>
        </w:r>
      </w:ins>
    </w:p>
    <w:p w14:paraId="0745CC50" w14:textId="77777777" w:rsidR="007753DE" w:rsidRDefault="007753DE" w:rsidP="007753DE">
      <w:pPr>
        <w:pStyle w:val="PL"/>
        <w:rPr>
          <w:ins w:id="795" w:author="Zhenning-CT3#144-r1" w:date="2025-11-20T04:42:00Z"/>
          <w:rFonts w:eastAsia="等线"/>
        </w:rPr>
      </w:pPr>
      <w:ins w:id="796" w:author="Zhenning-CT3#144-r1" w:date="2025-11-20T04:42:00Z">
        <w:r>
          <w:rPr>
            <w:rFonts w:eastAsia="等线"/>
          </w:rPr>
          <w:t xml:space="preserve">      responses:</w:t>
        </w:r>
      </w:ins>
    </w:p>
    <w:p w14:paraId="1BBBC7F8" w14:textId="77777777" w:rsidR="007753DE" w:rsidRDefault="007753DE" w:rsidP="007753DE">
      <w:pPr>
        <w:pStyle w:val="PL"/>
        <w:rPr>
          <w:ins w:id="797" w:author="Zhenning-CT3#144-r1" w:date="2025-11-20T04:42:00Z"/>
          <w:rFonts w:eastAsia="Times New Roman"/>
        </w:rPr>
      </w:pPr>
      <w:ins w:id="798" w:author="Zhenning-CT3#144-r1" w:date="2025-11-20T04:42:00Z">
        <w:r>
          <w:rPr>
            <w:rFonts w:eastAsia="等线"/>
          </w:rPr>
          <w:t xml:space="preserve">        '201':</w:t>
        </w:r>
      </w:ins>
    </w:p>
    <w:p w14:paraId="0DF343B2" w14:textId="77777777" w:rsidR="007753DE" w:rsidRDefault="007753DE" w:rsidP="007753DE">
      <w:pPr>
        <w:pStyle w:val="PL"/>
        <w:rPr>
          <w:ins w:id="799" w:author="Zhenning-CT3#144-r1" w:date="2025-11-20T04:42:00Z"/>
        </w:rPr>
      </w:pPr>
      <w:ins w:id="800" w:author="Zhenning-CT3#144-r1" w:date="2025-11-20T04:42:00Z">
        <w:r>
          <w:t xml:space="preserve">          description: &gt;</w:t>
        </w:r>
      </w:ins>
    </w:p>
    <w:p w14:paraId="017C713B" w14:textId="77777777" w:rsidR="003C16EE" w:rsidRDefault="007753DE" w:rsidP="007753DE">
      <w:pPr>
        <w:pStyle w:val="PL"/>
        <w:rPr>
          <w:ins w:id="801" w:author="Zhenning-CT3#144-r1" w:date="2025-11-20T04:46:00Z"/>
        </w:rPr>
      </w:pPr>
      <w:ins w:id="802" w:author="Zhenning-CT3#144-r1" w:date="2025-11-20T04:42:00Z">
        <w:r>
          <w:t xml:space="preserve">            Created. The </w:t>
        </w:r>
      </w:ins>
      <w:ins w:id="803" w:author="Zhenning-CT3#144-r1" w:date="2025-11-20T04:46:00Z">
        <w:r w:rsidR="003C16EE">
          <w:rPr>
            <w:rFonts w:hint="eastAsia"/>
          </w:rPr>
          <w:t xml:space="preserve">DC application and DC application profile configuration </w:t>
        </w:r>
      </w:ins>
      <w:ins w:id="804" w:author="Zhenning-CT3#144-r1" w:date="2025-11-20T04:42:00Z">
        <w:r>
          <w:t>is successfully</w:t>
        </w:r>
      </w:ins>
    </w:p>
    <w:p w14:paraId="13A1A501" w14:textId="77777777" w:rsidR="003C16EE" w:rsidRDefault="007753DE" w:rsidP="007753DE">
      <w:pPr>
        <w:pStyle w:val="PL"/>
        <w:rPr>
          <w:ins w:id="805" w:author="Zhenning-CT3#144-r1" w:date="2025-11-20T04:48:00Z"/>
        </w:rPr>
      </w:pPr>
      <w:ins w:id="806" w:author="Zhenning-CT3#144-r1" w:date="2025-11-20T04:42:00Z">
        <w:r>
          <w:t xml:space="preserve"> </w:t>
        </w:r>
      </w:ins>
      <w:ins w:id="807" w:author="Zhenning-CT3#144-r1" w:date="2025-11-20T04:46:00Z">
        <w:r w:rsidR="003C16EE">
          <w:t xml:space="preserve">           </w:t>
        </w:r>
      </w:ins>
      <w:ins w:id="808" w:author="Zhenning-CT3#144-r1" w:date="2025-11-20T04:42:00Z">
        <w:r>
          <w:t>created and a representation of</w:t>
        </w:r>
      </w:ins>
      <w:ins w:id="809" w:author="Zhenning-CT3#144-r1" w:date="2025-11-20T04:46:00Z">
        <w:r w:rsidR="003C16EE">
          <w:t xml:space="preserve"> </w:t>
        </w:r>
      </w:ins>
      <w:ins w:id="810" w:author="Zhenning-CT3#144-r1" w:date="2025-11-20T04:42:00Z">
        <w:r>
          <w:t xml:space="preserve">the created Individual </w:t>
        </w:r>
      </w:ins>
      <w:ins w:id="811" w:author="Zhenning-CT3#144-r1" w:date="2025-11-20T04:47:00Z">
        <w:r w:rsidR="003C16EE">
          <w:rPr>
            <w:rFonts w:hint="eastAsia"/>
          </w:rPr>
          <w:t>DC application and DC application</w:t>
        </w:r>
      </w:ins>
    </w:p>
    <w:p w14:paraId="5D32EDED" w14:textId="2C687EB1" w:rsidR="007753DE" w:rsidRDefault="003C16EE" w:rsidP="007753DE">
      <w:pPr>
        <w:pStyle w:val="PL"/>
        <w:rPr>
          <w:ins w:id="812" w:author="Zhenning-CT3#144-r1" w:date="2025-11-20T04:42:00Z"/>
        </w:rPr>
      </w:pPr>
      <w:ins w:id="813" w:author="Zhenning-CT3#144-r1" w:date="2025-11-20T04:47:00Z">
        <w:r>
          <w:rPr>
            <w:rFonts w:hint="eastAsia"/>
          </w:rPr>
          <w:t xml:space="preserve"> </w:t>
        </w:r>
      </w:ins>
      <w:ins w:id="814" w:author="Zhenning-CT3#144-r1" w:date="2025-11-20T04:48:00Z">
        <w:r>
          <w:t xml:space="preserve">           </w:t>
        </w:r>
      </w:ins>
      <w:ins w:id="815" w:author="Zhenning-CT3#144-r1" w:date="2025-11-20T04:47:00Z">
        <w:r>
          <w:rPr>
            <w:rFonts w:hint="eastAsia"/>
          </w:rPr>
          <w:t xml:space="preserve">profile </w:t>
        </w:r>
      </w:ins>
      <w:ins w:id="816" w:author="Zhenning-CT3#144-r1" w:date="2025-11-20T04:42:00Z">
        <w:r w:rsidR="007753DE">
          <w:t>Configuration shall be returned in the response body</w:t>
        </w:r>
        <w:r w:rsidR="007753DE">
          <w:rPr>
            <w:lang w:val="en-US"/>
          </w:rPr>
          <w:t>.</w:t>
        </w:r>
      </w:ins>
    </w:p>
    <w:p w14:paraId="05DE7FDB" w14:textId="77777777" w:rsidR="007753DE" w:rsidRDefault="007753DE" w:rsidP="007753DE">
      <w:pPr>
        <w:pStyle w:val="PL"/>
        <w:rPr>
          <w:ins w:id="817" w:author="Zhenning-CT3#144-r1" w:date="2025-11-20T04:42:00Z"/>
          <w:lang w:val="en-US"/>
        </w:rPr>
      </w:pPr>
      <w:ins w:id="818" w:author="Zhenning-CT3#144-r1" w:date="2025-11-20T04:42:00Z">
        <w:r>
          <w:rPr>
            <w:lang w:val="en-US"/>
          </w:rPr>
          <w:t xml:space="preserve">          content:</w:t>
        </w:r>
      </w:ins>
    </w:p>
    <w:p w14:paraId="43DBB778" w14:textId="77777777" w:rsidR="007753DE" w:rsidRDefault="007753DE" w:rsidP="007753DE">
      <w:pPr>
        <w:pStyle w:val="PL"/>
        <w:rPr>
          <w:ins w:id="819" w:author="Zhenning-CT3#144-r1" w:date="2025-11-20T04:42:00Z"/>
          <w:lang w:val="en-US"/>
        </w:rPr>
      </w:pPr>
      <w:ins w:id="820" w:author="Zhenning-CT3#144-r1" w:date="2025-11-20T04:42:00Z">
        <w:r>
          <w:rPr>
            <w:lang w:val="en-US"/>
          </w:rPr>
          <w:t xml:space="preserve">            application/json:</w:t>
        </w:r>
      </w:ins>
    </w:p>
    <w:p w14:paraId="5F1A584C" w14:textId="77777777" w:rsidR="007753DE" w:rsidRDefault="007753DE" w:rsidP="007753DE">
      <w:pPr>
        <w:pStyle w:val="PL"/>
        <w:rPr>
          <w:ins w:id="821" w:author="Zhenning-CT3#144-r1" w:date="2025-11-20T04:42:00Z"/>
          <w:lang w:val="en-US"/>
        </w:rPr>
      </w:pPr>
      <w:ins w:id="822" w:author="Zhenning-CT3#144-r1" w:date="2025-11-20T04:42:00Z">
        <w:r>
          <w:rPr>
            <w:lang w:val="en-US"/>
          </w:rPr>
          <w:t xml:space="preserve">              schema:</w:t>
        </w:r>
      </w:ins>
    </w:p>
    <w:p w14:paraId="10BA566C" w14:textId="0CE9527C" w:rsidR="007753DE" w:rsidRDefault="007753DE" w:rsidP="007753DE">
      <w:pPr>
        <w:pStyle w:val="PL"/>
        <w:rPr>
          <w:ins w:id="823" w:author="Zhenning-CT3#144-r1" w:date="2025-11-20T04:42:00Z"/>
        </w:rPr>
      </w:pPr>
      <w:ins w:id="824" w:author="Zhenning-CT3#144-r1" w:date="2025-11-20T04:42:00Z">
        <w:r>
          <w:rPr>
            <w:lang w:val="en-US"/>
          </w:rPr>
          <w:t xml:space="preserve">                </w:t>
        </w:r>
        <w:r>
          <w:t>$ref: '#/components/schemas/</w:t>
        </w:r>
      </w:ins>
      <w:ins w:id="825" w:author="Zhenning-CT3#144-r1" w:date="2025-11-20T04:46:00Z">
        <w:r w:rsidR="003C16EE" w:rsidRPr="003C16EE">
          <w:t>DcAppConfigResp</w:t>
        </w:r>
      </w:ins>
      <w:ins w:id="826" w:author="Zhenning-CT3#144-r1" w:date="2025-11-20T04:42:00Z">
        <w:r>
          <w:t>'</w:t>
        </w:r>
      </w:ins>
    </w:p>
    <w:p w14:paraId="67B2C71E" w14:textId="77777777" w:rsidR="00D22DAA" w:rsidRDefault="00D22DAA" w:rsidP="00D22DAA">
      <w:pPr>
        <w:pStyle w:val="PL"/>
        <w:rPr>
          <w:ins w:id="827" w:author="Zhenning-CT3#144-r1" w:date="2025-11-20T05:27:00Z"/>
          <w:lang w:eastAsia="en-GB"/>
        </w:rPr>
      </w:pPr>
      <w:ins w:id="828" w:author="Zhenning-CT3#144-r1" w:date="2025-11-20T05:27:00Z">
        <w:r>
          <w:t xml:space="preserve">        '307':</w:t>
        </w:r>
      </w:ins>
    </w:p>
    <w:p w14:paraId="508DB425" w14:textId="77777777" w:rsidR="00D22DAA" w:rsidRDefault="00D22DAA" w:rsidP="00D22DAA">
      <w:pPr>
        <w:pStyle w:val="PL"/>
        <w:rPr>
          <w:ins w:id="829" w:author="Zhenning-CT3#144-r1" w:date="2025-11-20T05:27:00Z"/>
          <w:lang w:eastAsia="es-ES"/>
        </w:rPr>
      </w:pPr>
      <w:ins w:id="830" w:author="Zhenning-CT3#144-r1" w:date="2025-11-20T05:27:00Z">
        <w:r>
          <w:t xml:space="preserve">          </w:t>
        </w:r>
        <w:r>
          <w:rPr>
            <w:lang w:eastAsia="es-ES"/>
          </w:rPr>
          <w:t>$ref: 'TS29122_CommonData.yaml#/components/responses/307'</w:t>
        </w:r>
      </w:ins>
    </w:p>
    <w:p w14:paraId="6744DF02" w14:textId="77777777" w:rsidR="00D22DAA" w:rsidRDefault="00D22DAA" w:rsidP="00D22DAA">
      <w:pPr>
        <w:pStyle w:val="PL"/>
        <w:rPr>
          <w:ins w:id="831" w:author="Zhenning-CT3#144-r1" w:date="2025-11-20T05:27:00Z"/>
          <w:lang w:eastAsia="en-GB"/>
        </w:rPr>
      </w:pPr>
      <w:ins w:id="832" w:author="Zhenning-CT3#144-r1" w:date="2025-11-20T05:27:00Z">
        <w:r>
          <w:t xml:space="preserve">        '308':</w:t>
        </w:r>
      </w:ins>
    </w:p>
    <w:p w14:paraId="582C3B53" w14:textId="77777777" w:rsidR="00D22DAA" w:rsidRDefault="00D22DAA" w:rsidP="00D22DAA">
      <w:pPr>
        <w:pStyle w:val="PL"/>
        <w:rPr>
          <w:ins w:id="833" w:author="Zhenning-CT3#144-r1" w:date="2025-11-20T05:27:00Z"/>
          <w:lang w:eastAsia="es-ES"/>
        </w:rPr>
      </w:pPr>
      <w:ins w:id="834" w:author="Zhenning-CT3#144-r1" w:date="2025-11-20T05:27:00Z">
        <w:r>
          <w:t xml:space="preserve">          </w:t>
        </w:r>
        <w:r>
          <w:rPr>
            <w:lang w:eastAsia="es-ES"/>
          </w:rPr>
          <w:t>$ref: 'TS29122_CommonData.yaml#/components/responses/308'</w:t>
        </w:r>
      </w:ins>
    </w:p>
    <w:p w14:paraId="71E560CA" w14:textId="77777777" w:rsidR="007753DE" w:rsidRDefault="007753DE" w:rsidP="007753DE">
      <w:pPr>
        <w:pStyle w:val="PL"/>
        <w:rPr>
          <w:ins w:id="835" w:author="Zhenning-CT3#144-r1" w:date="2025-11-20T04:42:00Z"/>
          <w:rFonts w:eastAsia="等线"/>
        </w:rPr>
      </w:pPr>
      <w:ins w:id="836" w:author="Zhenning-CT3#144-r1" w:date="2025-11-20T04:42:00Z">
        <w:r>
          <w:rPr>
            <w:rFonts w:eastAsia="等线"/>
          </w:rPr>
          <w:t xml:space="preserve">        '400':</w:t>
        </w:r>
      </w:ins>
    </w:p>
    <w:p w14:paraId="07BF2703" w14:textId="77777777" w:rsidR="007753DE" w:rsidRDefault="007753DE" w:rsidP="007753DE">
      <w:pPr>
        <w:pStyle w:val="PL"/>
        <w:rPr>
          <w:ins w:id="837" w:author="Zhenning-CT3#144-r1" w:date="2025-11-20T04:42:00Z"/>
          <w:rFonts w:eastAsia="等线"/>
        </w:rPr>
      </w:pPr>
      <w:ins w:id="838" w:author="Zhenning-CT3#144-r1" w:date="2025-11-20T04:42:00Z">
        <w:r>
          <w:rPr>
            <w:rFonts w:eastAsia="等线"/>
          </w:rPr>
          <w:t xml:space="preserve">          $ref: 'TS29122_CommonData.yaml#/components/responses/400'</w:t>
        </w:r>
      </w:ins>
    </w:p>
    <w:p w14:paraId="4B485ADB" w14:textId="77777777" w:rsidR="007753DE" w:rsidRDefault="007753DE" w:rsidP="007753DE">
      <w:pPr>
        <w:pStyle w:val="PL"/>
        <w:rPr>
          <w:ins w:id="839" w:author="Zhenning-CT3#144-r1" w:date="2025-11-20T04:42:00Z"/>
          <w:rFonts w:eastAsia="等线"/>
        </w:rPr>
      </w:pPr>
      <w:ins w:id="840" w:author="Zhenning-CT3#144-r1" w:date="2025-11-20T04:42:00Z">
        <w:r>
          <w:rPr>
            <w:rFonts w:eastAsia="等线"/>
          </w:rPr>
          <w:t xml:space="preserve">        '401':</w:t>
        </w:r>
      </w:ins>
    </w:p>
    <w:p w14:paraId="31D26950" w14:textId="77777777" w:rsidR="007753DE" w:rsidRDefault="007753DE" w:rsidP="007753DE">
      <w:pPr>
        <w:pStyle w:val="PL"/>
        <w:rPr>
          <w:ins w:id="841" w:author="Zhenning-CT3#144-r1" w:date="2025-11-20T04:42:00Z"/>
          <w:rFonts w:eastAsia="等线"/>
        </w:rPr>
      </w:pPr>
      <w:ins w:id="842" w:author="Zhenning-CT3#144-r1" w:date="2025-11-20T04:42:00Z">
        <w:r>
          <w:rPr>
            <w:rFonts w:eastAsia="等线"/>
          </w:rPr>
          <w:t xml:space="preserve">          $ref: 'TS29122_CommonData.yaml#/components/responses/401'</w:t>
        </w:r>
      </w:ins>
    </w:p>
    <w:p w14:paraId="701EEF29" w14:textId="77777777" w:rsidR="007753DE" w:rsidRDefault="007753DE" w:rsidP="007753DE">
      <w:pPr>
        <w:pStyle w:val="PL"/>
        <w:rPr>
          <w:ins w:id="843" w:author="Zhenning-CT3#144-r1" w:date="2025-11-20T04:42:00Z"/>
          <w:rFonts w:eastAsia="等线"/>
        </w:rPr>
      </w:pPr>
      <w:ins w:id="844" w:author="Zhenning-CT3#144-r1" w:date="2025-11-20T04:42:00Z">
        <w:r>
          <w:rPr>
            <w:rFonts w:eastAsia="等线"/>
          </w:rPr>
          <w:t xml:space="preserve">        '403':</w:t>
        </w:r>
      </w:ins>
    </w:p>
    <w:p w14:paraId="6DC9F493" w14:textId="77777777" w:rsidR="007753DE" w:rsidRDefault="007753DE" w:rsidP="007753DE">
      <w:pPr>
        <w:pStyle w:val="PL"/>
        <w:rPr>
          <w:ins w:id="845" w:author="Zhenning-CT3#144-r1" w:date="2025-11-20T04:42:00Z"/>
          <w:rFonts w:eastAsia="等线"/>
        </w:rPr>
      </w:pPr>
      <w:ins w:id="846" w:author="Zhenning-CT3#144-r1" w:date="2025-11-20T04:42:00Z">
        <w:r>
          <w:rPr>
            <w:rFonts w:eastAsia="等线"/>
          </w:rPr>
          <w:t xml:space="preserve">          $ref: 'TS29122_CommonData.yaml#/components/responses/403'</w:t>
        </w:r>
      </w:ins>
    </w:p>
    <w:p w14:paraId="77B88ED4" w14:textId="77777777" w:rsidR="007753DE" w:rsidRDefault="007753DE" w:rsidP="007753DE">
      <w:pPr>
        <w:pStyle w:val="PL"/>
        <w:rPr>
          <w:ins w:id="847" w:author="Zhenning-CT3#144-r1" w:date="2025-11-20T04:42:00Z"/>
          <w:rFonts w:eastAsia="等线"/>
        </w:rPr>
      </w:pPr>
      <w:ins w:id="848" w:author="Zhenning-CT3#144-r1" w:date="2025-11-20T04:42:00Z">
        <w:r>
          <w:rPr>
            <w:rFonts w:eastAsia="等线"/>
          </w:rPr>
          <w:t xml:space="preserve">        '404':</w:t>
        </w:r>
      </w:ins>
    </w:p>
    <w:p w14:paraId="7E4C5CB7" w14:textId="77777777" w:rsidR="007753DE" w:rsidRDefault="007753DE" w:rsidP="007753DE">
      <w:pPr>
        <w:pStyle w:val="PL"/>
        <w:rPr>
          <w:ins w:id="849" w:author="Zhenning-CT3#144-r1" w:date="2025-11-20T04:42:00Z"/>
          <w:rFonts w:eastAsia="等线"/>
        </w:rPr>
      </w:pPr>
      <w:ins w:id="850" w:author="Zhenning-CT3#144-r1" w:date="2025-11-20T04:42:00Z">
        <w:r>
          <w:rPr>
            <w:rFonts w:eastAsia="等线"/>
          </w:rPr>
          <w:t xml:space="preserve">          $ref: 'TS29122_CommonData.yaml#/components/responses/404'</w:t>
        </w:r>
      </w:ins>
    </w:p>
    <w:p w14:paraId="528DC281" w14:textId="77777777" w:rsidR="007753DE" w:rsidRDefault="007753DE" w:rsidP="007753DE">
      <w:pPr>
        <w:pStyle w:val="PL"/>
        <w:rPr>
          <w:ins w:id="851" w:author="Zhenning-CT3#144-r1" w:date="2025-11-20T04:42:00Z"/>
          <w:rFonts w:eastAsia="Times New Roman"/>
        </w:rPr>
      </w:pPr>
      <w:ins w:id="852" w:author="Zhenning-CT3#144-r1" w:date="2025-11-20T04:42:00Z">
        <w:r>
          <w:t xml:space="preserve">        '411':</w:t>
        </w:r>
      </w:ins>
    </w:p>
    <w:p w14:paraId="236BA99A" w14:textId="77777777" w:rsidR="007753DE" w:rsidRDefault="007753DE" w:rsidP="007753DE">
      <w:pPr>
        <w:pStyle w:val="PL"/>
        <w:rPr>
          <w:ins w:id="853" w:author="Zhenning-CT3#144-r1" w:date="2025-11-20T04:42:00Z"/>
        </w:rPr>
      </w:pPr>
      <w:ins w:id="854" w:author="Zhenning-CT3#144-r1" w:date="2025-11-20T04:42:00Z">
        <w:r>
          <w:t xml:space="preserve">          $ref: 'TS29122_CommonData.yaml#/components/responses/411'</w:t>
        </w:r>
      </w:ins>
    </w:p>
    <w:p w14:paraId="74565182" w14:textId="77777777" w:rsidR="007753DE" w:rsidRDefault="007753DE" w:rsidP="007753DE">
      <w:pPr>
        <w:pStyle w:val="PL"/>
        <w:rPr>
          <w:ins w:id="855" w:author="Zhenning-CT3#144-r1" w:date="2025-11-20T04:42:00Z"/>
        </w:rPr>
      </w:pPr>
      <w:ins w:id="856" w:author="Zhenning-CT3#144-r1" w:date="2025-11-20T04:42:00Z">
        <w:r>
          <w:t xml:space="preserve">        '413':</w:t>
        </w:r>
      </w:ins>
    </w:p>
    <w:p w14:paraId="2E81DCE4" w14:textId="77777777" w:rsidR="007753DE" w:rsidRDefault="007753DE" w:rsidP="007753DE">
      <w:pPr>
        <w:pStyle w:val="PL"/>
        <w:rPr>
          <w:ins w:id="857" w:author="Zhenning-CT3#144-r1" w:date="2025-11-20T04:42:00Z"/>
        </w:rPr>
      </w:pPr>
      <w:ins w:id="858" w:author="Zhenning-CT3#144-r1" w:date="2025-11-20T04:42:00Z">
        <w:r>
          <w:t xml:space="preserve">          $ref: 'TS29122_CommonData.yaml#/components/responses/413'</w:t>
        </w:r>
      </w:ins>
    </w:p>
    <w:p w14:paraId="4703E9A0" w14:textId="77777777" w:rsidR="007753DE" w:rsidRDefault="007753DE" w:rsidP="007753DE">
      <w:pPr>
        <w:pStyle w:val="PL"/>
        <w:rPr>
          <w:ins w:id="859" w:author="Zhenning-CT3#144-r1" w:date="2025-11-20T04:42:00Z"/>
        </w:rPr>
      </w:pPr>
      <w:ins w:id="860" w:author="Zhenning-CT3#144-r1" w:date="2025-11-20T04:42:00Z">
        <w:r>
          <w:t xml:space="preserve">        '415':</w:t>
        </w:r>
      </w:ins>
    </w:p>
    <w:p w14:paraId="7C266DF2" w14:textId="77777777" w:rsidR="007753DE" w:rsidRDefault="007753DE" w:rsidP="007753DE">
      <w:pPr>
        <w:pStyle w:val="PL"/>
        <w:rPr>
          <w:ins w:id="861" w:author="Zhenning-CT3#144-r1" w:date="2025-11-20T04:42:00Z"/>
        </w:rPr>
      </w:pPr>
      <w:ins w:id="862" w:author="Zhenning-CT3#144-r1" w:date="2025-11-20T04:42:00Z">
        <w:r>
          <w:t xml:space="preserve">          $ref: 'TS29122_CommonData.yaml#/components/responses/415'</w:t>
        </w:r>
      </w:ins>
    </w:p>
    <w:p w14:paraId="6954E069" w14:textId="77777777" w:rsidR="007753DE" w:rsidRDefault="007753DE" w:rsidP="007753DE">
      <w:pPr>
        <w:pStyle w:val="PL"/>
        <w:rPr>
          <w:ins w:id="863" w:author="Zhenning-CT3#144-r1" w:date="2025-11-20T04:42:00Z"/>
          <w:rFonts w:eastAsia="等线"/>
        </w:rPr>
      </w:pPr>
      <w:ins w:id="864" w:author="Zhenning-CT3#144-r1" w:date="2025-11-20T04:42:00Z">
        <w:r>
          <w:rPr>
            <w:rFonts w:eastAsia="等线"/>
          </w:rPr>
          <w:t xml:space="preserve">        '429':</w:t>
        </w:r>
      </w:ins>
    </w:p>
    <w:p w14:paraId="783213F4" w14:textId="77777777" w:rsidR="007753DE" w:rsidRDefault="007753DE" w:rsidP="007753DE">
      <w:pPr>
        <w:pStyle w:val="PL"/>
        <w:rPr>
          <w:ins w:id="865" w:author="Zhenning-CT3#144-r1" w:date="2025-11-20T04:42:00Z"/>
          <w:rFonts w:eastAsia="等线"/>
        </w:rPr>
      </w:pPr>
      <w:ins w:id="866" w:author="Zhenning-CT3#144-r1" w:date="2025-11-20T04:42:00Z">
        <w:r>
          <w:rPr>
            <w:rFonts w:eastAsia="等线"/>
          </w:rPr>
          <w:t xml:space="preserve">          $ref: 'TS29122_CommonData.yaml#/components/responses/429'</w:t>
        </w:r>
      </w:ins>
    </w:p>
    <w:p w14:paraId="3434627D" w14:textId="77777777" w:rsidR="007753DE" w:rsidRDefault="007753DE" w:rsidP="007753DE">
      <w:pPr>
        <w:pStyle w:val="PL"/>
        <w:rPr>
          <w:ins w:id="867" w:author="Zhenning-CT3#144-r1" w:date="2025-11-20T04:42:00Z"/>
          <w:rFonts w:eastAsia="等线"/>
        </w:rPr>
      </w:pPr>
      <w:ins w:id="868" w:author="Zhenning-CT3#144-r1" w:date="2025-11-20T04:42:00Z">
        <w:r>
          <w:rPr>
            <w:rFonts w:eastAsia="等线"/>
          </w:rPr>
          <w:t xml:space="preserve">        '500':</w:t>
        </w:r>
      </w:ins>
    </w:p>
    <w:p w14:paraId="58B33026" w14:textId="77777777" w:rsidR="007753DE" w:rsidRDefault="007753DE" w:rsidP="007753DE">
      <w:pPr>
        <w:pStyle w:val="PL"/>
        <w:rPr>
          <w:ins w:id="869" w:author="Zhenning-CT3#144-r1" w:date="2025-11-20T04:42:00Z"/>
          <w:rFonts w:eastAsia="等线"/>
        </w:rPr>
      </w:pPr>
      <w:ins w:id="870" w:author="Zhenning-CT3#144-r1" w:date="2025-11-20T04:42:00Z">
        <w:r>
          <w:rPr>
            <w:rFonts w:eastAsia="等线"/>
          </w:rPr>
          <w:t xml:space="preserve">          $ref: 'TS29122_CommonData.yaml#/components/responses/500'</w:t>
        </w:r>
      </w:ins>
    </w:p>
    <w:p w14:paraId="6D4AFA5E" w14:textId="77777777" w:rsidR="007753DE" w:rsidRDefault="007753DE" w:rsidP="007753DE">
      <w:pPr>
        <w:pStyle w:val="PL"/>
        <w:rPr>
          <w:ins w:id="871" w:author="Zhenning-CT3#144-r1" w:date="2025-11-20T04:42:00Z"/>
          <w:rFonts w:eastAsia="等线"/>
        </w:rPr>
      </w:pPr>
      <w:ins w:id="872" w:author="Zhenning-CT3#144-r1" w:date="2025-11-20T04:42:00Z">
        <w:r>
          <w:rPr>
            <w:rFonts w:eastAsia="等线"/>
          </w:rPr>
          <w:t xml:space="preserve">        '503':</w:t>
        </w:r>
      </w:ins>
    </w:p>
    <w:p w14:paraId="7073DCCF" w14:textId="77777777" w:rsidR="007753DE" w:rsidRDefault="007753DE" w:rsidP="007753DE">
      <w:pPr>
        <w:pStyle w:val="PL"/>
        <w:rPr>
          <w:ins w:id="873" w:author="Zhenning-CT3#144-r1" w:date="2025-11-20T04:42:00Z"/>
          <w:rFonts w:eastAsia="等线"/>
        </w:rPr>
      </w:pPr>
      <w:ins w:id="874" w:author="Zhenning-CT3#144-r1" w:date="2025-11-20T04:42:00Z">
        <w:r>
          <w:rPr>
            <w:rFonts w:eastAsia="等线"/>
          </w:rPr>
          <w:t xml:space="preserve">          $ref: 'TS29122_CommonData.yaml#/components/responses/503'</w:t>
        </w:r>
      </w:ins>
    </w:p>
    <w:p w14:paraId="27EAEA5C" w14:textId="77777777" w:rsidR="007753DE" w:rsidRDefault="007753DE" w:rsidP="007753DE">
      <w:pPr>
        <w:pStyle w:val="PL"/>
        <w:rPr>
          <w:ins w:id="875" w:author="Zhenning-CT3#144-r1" w:date="2025-11-20T04:42:00Z"/>
          <w:rFonts w:eastAsia="等线"/>
        </w:rPr>
      </w:pPr>
      <w:ins w:id="876" w:author="Zhenning-CT3#144-r1" w:date="2025-11-20T04:42:00Z">
        <w:r>
          <w:rPr>
            <w:rFonts w:eastAsia="等线"/>
          </w:rPr>
          <w:t xml:space="preserve">        default:</w:t>
        </w:r>
      </w:ins>
    </w:p>
    <w:p w14:paraId="7A2D9A51" w14:textId="77777777" w:rsidR="007753DE" w:rsidRDefault="007753DE" w:rsidP="007753DE">
      <w:pPr>
        <w:pStyle w:val="PL"/>
        <w:rPr>
          <w:ins w:id="877" w:author="Zhenning-CT3#144-r1" w:date="2025-11-20T04:42:00Z"/>
          <w:rFonts w:eastAsia="等线"/>
        </w:rPr>
      </w:pPr>
      <w:ins w:id="878" w:author="Zhenning-CT3#144-r1" w:date="2025-11-20T04:42:00Z">
        <w:r>
          <w:rPr>
            <w:rFonts w:eastAsia="等线"/>
          </w:rPr>
          <w:lastRenderedPageBreak/>
          <w:t xml:space="preserve">          $ref: 'TS29122_CommonData.yaml#/components/responses/default'</w:t>
        </w:r>
      </w:ins>
    </w:p>
    <w:p w14:paraId="700D9E38" w14:textId="77777777" w:rsidR="007753DE" w:rsidRDefault="007753DE" w:rsidP="007753DE">
      <w:pPr>
        <w:pStyle w:val="PL"/>
        <w:rPr>
          <w:ins w:id="879" w:author="Zhenning-CT3#144-r1" w:date="2025-11-20T04:42:00Z"/>
        </w:rPr>
      </w:pPr>
    </w:p>
    <w:p w14:paraId="4B05859B" w14:textId="5EA5F5C9" w:rsidR="00FD33FF" w:rsidRDefault="00FD33FF" w:rsidP="00FD33FF">
      <w:pPr>
        <w:pStyle w:val="PL"/>
        <w:rPr>
          <w:ins w:id="880" w:author="Zhenning-CT3#144-r1" w:date="2025-11-20T05:25:00Z"/>
          <w:rFonts w:eastAsia="等线"/>
          <w:lang w:eastAsia="en-GB"/>
        </w:rPr>
      </w:pPr>
      <w:ins w:id="881" w:author="Zhenning-CT3#144-r1" w:date="2025-11-20T05:25:00Z">
        <w:r>
          <w:rPr>
            <w:rFonts w:eastAsia="等线"/>
          </w:rPr>
          <w:t xml:space="preserve">  /dcapps/</w:t>
        </w:r>
        <w:r>
          <w:rPr>
            <w:rFonts w:eastAsia="等线"/>
          </w:rPr>
          <w:t>update</w:t>
        </w:r>
        <w:r>
          <w:rPr>
            <w:rFonts w:eastAsia="等线"/>
          </w:rPr>
          <w:t>:</w:t>
        </w:r>
      </w:ins>
    </w:p>
    <w:p w14:paraId="2DE36752" w14:textId="77777777" w:rsidR="00FD33FF" w:rsidRDefault="00FD33FF" w:rsidP="00FD33FF">
      <w:pPr>
        <w:pStyle w:val="PL"/>
        <w:rPr>
          <w:ins w:id="882" w:author="Zhenning-CT3#144-r1" w:date="2025-11-20T05:25:00Z"/>
          <w:rFonts w:eastAsia="等线"/>
        </w:rPr>
      </w:pPr>
      <w:ins w:id="883" w:author="Zhenning-CT3#144-r1" w:date="2025-11-20T05:25:00Z">
        <w:r>
          <w:rPr>
            <w:rFonts w:eastAsia="等线"/>
          </w:rPr>
          <w:t xml:space="preserve">    post:</w:t>
        </w:r>
      </w:ins>
    </w:p>
    <w:p w14:paraId="07FF90BB" w14:textId="799C089C" w:rsidR="00FD33FF" w:rsidRDefault="00FD33FF" w:rsidP="00FD33FF">
      <w:pPr>
        <w:pStyle w:val="PL"/>
        <w:rPr>
          <w:ins w:id="884" w:author="Zhenning-CT3#144-r1" w:date="2025-11-20T05:25:00Z"/>
          <w:rFonts w:eastAsia="等线"/>
        </w:rPr>
      </w:pPr>
      <w:ins w:id="885" w:author="Zhenning-CT3#144-r1" w:date="2025-11-20T05:25:00Z">
        <w:r>
          <w:rPr>
            <w:rFonts w:eastAsia="等线"/>
          </w:rPr>
          <w:t xml:space="preserve">      summary: Request the </w:t>
        </w:r>
        <w:r>
          <w:rPr>
            <w:rFonts w:eastAsia="等线"/>
          </w:rPr>
          <w:t>updae</w:t>
        </w:r>
        <w:r>
          <w:rPr>
            <w:rFonts w:eastAsia="等线"/>
          </w:rPr>
          <w:t xml:space="preserve"> of a </w:t>
        </w:r>
        <w:r>
          <w:rPr>
            <w:lang w:eastAsia="en-GB"/>
          </w:rPr>
          <w:t>DC application</w:t>
        </w:r>
        <w:r>
          <w:rPr>
            <w:rFonts w:eastAsia="等线"/>
          </w:rPr>
          <w:t xml:space="preserve"> management c</w:t>
        </w:r>
        <w:r>
          <w:t>onfiguration</w:t>
        </w:r>
        <w:r>
          <w:rPr>
            <w:rFonts w:eastAsia="等线"/>
          </w:rPr>
          <w:t>.</w:t>
        </w:r>
      </w:ins>
    </w:p>
    <w:p w14:paraId="72600489" w14:textId="5987CA0F" w:rsidR="00FD33FF" w:rsidRDefault="00FD33FF" w:rsidP="00FD33FF">
      <w:pPr>
        <w:pStyle w:val="PL"/>
        <w:rPr>
          <w:ins w:id="886" w:author="Zhenning-CT3#144-r1" w:date="2025-11-20T05:25:00Z"/>
          <w:rFonts w:eastAsia="等线"/>
        </w:rPr>
      </w:pPr>
      <w:ins w:id="887" w:author="Zhenning-CT3#144-r1" w:date="2025-11-20T05:25:00Z">
        <w:r>
          <w:rPr>
            <w:lang w:val="en-US" w:eastAsia="es-ES"/>
          </w:rPr>
          <w:t xml:space="preserve">      operationId: </w:t>
        </w:r>
        <w:r>
          <w:rPr>
            <w:lang w:val="en-US" w:eastAsia="es-ES"/>
          </w:rPr>
          <w:t>Update</w:t>
        </w:r>
        <w:r>
          <w:rPr>
            <w:lang w:val="en-US" w:eastAsia="es-ES"/>
          </w:rPr>
          <w:t>DCAppMgmt</w:t>
        </w:r>
      </w:ins>
    </w:p>
    <w:p w14:paraId="689AFB38" w14:textId="77777777" w:rsidR="00FD33FF" w:rsidRDefault="00FD33FF" w:rsidP="00FD33FF">
      <w:pPr>
        <w:pStyle w:val="PL"/>
        <w:rPr>
          <w:ins w:id="888" w:author="Zhenning-CT3#144-r1" w:date="2025-11-20T05:25:00Z"/>
          <w:rFonts w:eastAsia="Times New Roman"/>
          <w:lang w:val="en-US" w:eastAsia="es-ES"/>
        </w:rPr>
      </w:pPr>
      <w:ins w:id="889" w:author="Zhenning-CT3#144-r1" w:date="2025-11-20T05:25:00Z">
        <w:r>
          <w:rPr>
            <w:lang w:val="en-US" w:eastAsia="es-ES"/>
          </w:rPr>
          <w:t xml:space="preserve">      tags:</w:t>
        </w:r>
      </w:ins>
    </w:p>
    <w:p w14:paraId="1CA49280" w14:textId="663914AD" w:rsidR="00FD33FF" w:rsidRDefault="00FD33FF" w:rsidP="00FD33FF">
      <w:pPr>
        <w:pStyle w:val="PL"/>
        <w:rPr>
          <w:ins w:id="890" w:author="Zhenning-CT3#144-r1" w:date="2025-11-20T05:25:00Z"/>
          <w:rFonts w:eastAsia="等线"/>
          <w:lang w:val="en-US" w:eastAsia="en-GB"/>
        </w:rPr>
      </w:pPr>
      <w:ins w:id="891" w:author="Zhenning-CT3#144-r1" w:date="2025-11-20T05:25:00Z">
        <w:r>
          <w:rPr>
            <w:lang w:val="en-US" w:eastAsia="es-ES"/>
          </w:rPr>
          <w:t xml:space="preserve">        - </w:t>
        </w:r>
        <w:r>
          <w:rPr>
            <w:lang w:val="en-US"/>
          </w:rPr>
          <w:t xml:space="preserve">DC Application Management </w:t>
        </w:r>
        <w:r>
          <w:t>Configuration</w:t>
        </w:r>
        <w:r>
          <w:rPr>
            <w:lang w:val="en-US"/>
          </w:rPr>
          <w:t>s</w:t>
        </w:r>
      </w:ins>
      <w:ins w:id="892" w:author="Zhenning-CT3#144-r1" w:date="2025-11-20T05:26:00Z">
        <w:r>
          <w:rPr>
            <w:lang w:val="en-US"/>
          </w:rPr>
          <w:t xml:space="preserve"> Update</w:t>
        </w:r>
      </w:ins>
    </w:p>
    <w:p w14:paraId="7094F557" w14:textId="77777777" w:rsidR="00FD33FF" w:rsidRDefault="00FD33FF" w:rsidP="00FD33FF">
      <w:pPr>
        <w:pStyle w:val="PL"/>
        <w:rPr>
          <w:ins w:id="893" w:author="Zhenning-CT3#144-r1" w:date="2025-11-20T05:25:00Z"/>
          <w:rFonts w:eastAsia="等线"/>
        </w:rPr>
      </w:pPr>
      <w:ins w:id="894" w:author="Zhenning-CT3#144-r1" w:date="2025-11-20T05:25:00Z">
        <w:r>
          <w:rPr>
            <w:rFonts w:eastAsia="等线"/>
            <w:lang w:val="en-US"/>
          </w:rPr>
          <w:t xml:space="preserve">      </w:t>
        </w:r>
        <w:r>
          <w:rPr>
            <w:rFonts w:eastAsia="等线"/>
          </w:rPr>
          <w:t>requestBody:</w:t>
        </w:r>
      </w:ins>
    </w:p>
    <w:p w14:paraId="1D94F754" w14:textId="77777777" w:rsidR="00FD33FF" w:rsidRDefault="00FD33FF" w:rsidP="00FD33FF">
      <w:pPr>
        <w:pStyle w:val="PL"/>
        <w:rPr>
          <w:ins w:id="895" w:author="Zhenning-CT3#144-r1" w:date="2025-11-20T05:25:00Z"/>
          <w:rFonts w:eastAsia="等线"/>
        </w:rPr>
      </w:pPr>
      <w:ins w:id="896" w:author="Zhenning-CT3#144-r1" w:date="2025-11-20T05:25:00Z">
        <w:r>
          <w:rPr>
            <w:rFonts w:eastAsia="等线"/>
          </w:rPr>
          <w:t xml:space="preserve">        required: true</w:t>
        </w:r>
      </w:ins>
    </w:p>
    <w:p w14:paraId="76E11A91" w14:textId="77777777" w:rsidR="00FD33FF" w:rsidRDefault="00FD33FF" w:rsidP="00FD33FF">
      <w:pPr>
        <w:pStyle w:val="PL"/>
        <w:rPr>
          <w:ins w:id="897" w:author="Zhenning-CT3#144-r1" w:date="2025-11-20T05:25:00Z"/>
          <w:rFonts w:eastAsia="等线"/>
        </w:rPr>
      </w:pPr>
      <w:ins w:id="898" w:author="Zhenning-CT3#144-r1" w:date="2025-11-20T05:25:00Z">
        <w:r>
          <w:rPr>
            <w:rFonts w:eastAsia="等线"/>
          </w:rPr>
          <w:t xml:space="preserve">        content:</w:t>
        </w:r>
      </w:ins>
    </w:p>
    <w:p w14:paraId="34C530B3" w14:textId="77777777" w:rsidR="00FD33FF" w:rsidRDefault="00FD33FF" w:rsidP="00FD33FF">
      <w:pPr>
        <w:pStyle w:val="PL"/>
        <w:rPr>
          <w:ins w:id="899" w:author="Zhenning-CT3#144-r1" w:date="2025-11-20T05:25:00Z"/>
          <w:rFonts w:eastAsia="等线"/>
        </w:rPr>
      </w:pPr>
      <w:ins w:id="900" w:author="Zhenning-CT3#144-r1" w:date="2025-11-20T05:25:00Z">
        <w:r>
          <w:rPr>
            <w:rFonts w:eastAsia="等线"/>
          </w:rPr>
          <w:t xml:space="preserve">          application/json:</w:t>
        </w:r>
      </w:ins>
    </w:p>
    <w:p w14:paraId="0BEA1EF8" w14:textId="77777777" w:rsidR="00FD33FF" w:rsidRDefault="00FD33FF" w:rsidP="00FD33FF">
      <w:pPr>
        <w:pStyle w:val="PL"/>
        <w:rPr>
          <w:ins w:id="901" w:author="Zhenning-CT3#144-r1" w:date="2025-11-20T05:25:00Z"/>
          <w:rFonts w:eastAsia="等线"/>
        </w:rPr>
      </w:pPr>
      <w:ins w:id="902" w:author="Zhenning-CT3#144-r1" w:date="2025-11-20T05:25:00Z">
        <w:r>
          <w:rPr>
            <w:rFonts w:eastAsia="等线"/>
          </w:rPr>
          <w:t xml:space="preserve">            schema:</w:t>
        </w:r>
      </w:ins>
    </w:p>
    <w:p w14:paraId="2FB2BEB3" w14:textId="4C95456F" w:rsidR="00FD33FF" w:rsidRDefault="00FD33FF" w:rsidP="00FD33FF">
      <w:pPr>
        <w:pStyle w:val="PL"/>
        <w:rPr>
          <w:ins w:id="903" w:author="Zhenning-CT3#144-r1" w:date="2025-11-20T05:25:00Z"/>
          <w:rFonts w:eastAsia="等线"/>
        </w:rPr>
      </w:pPr>
      <w:ins w:id="904" w:author="Zhenning-CT3#144-r1" w:date="2025-11-20T05:25:00Z">
        <w:r>
          <w:rPr>
            <w:rFonts w:eastAsia="等线"/>
          </w:rPr>
          <w:t xml:space="preserve">              $ref: '#/components/schemas/</w:t>
        </w:r>
      </w:ins>
      <w:ins w:id="905" w:author="Zhenning-CT3#144-r1" w:date="2025-11-20T05:26:00Z">
        <w:r>
          <w:t>DcAppUpdateReq</w:t>
        </w:r>
      </w:ins>
      <w:ins w:id="906" w:author="Zhenning-CT3#144-r1" w:date="2025-11-20T05:25:00Z">
        <w:r>
          <w:rPr>
            <w:rFonts w:eastAsia="等线"/>
          </w:rPr>
          <w:t>'</w:t>
        </w:r>
      </w:ins>
    </w:p>
    <w:p w14:paraId="774AB21D" w14:textId="77777777" w:rsidR="00FD33FF" w:rsidRDefault="00FD33FF" w:rsidP="00FD33FF">
      <w:pPr>
        <w:pStyle w:val="PL"/>
        <w:rPr>
          <w:ins w:id="907" w:author="Zhenning-CT3#144-r1" w:date="2025-11-20T05:25:00Z"/>
          <w:rFonts w:eastAsia="等线"/>
        </w:rPr>
      </w:pPr>
      <w:ins w:id="908" w:author="Zhenning-CT3#144-r1" w:date="2025-11-20T05:25:00Z">
        <w:r>
          <w:rPr>
            <w:rFonts w:eastAsia="等线"/>
          </w:rPr>
          <w:t xml:space="preserve">      responses:</w:t>
        </w:r>
      </w:ins>
    </w:p>
    <w:p w14:paraId="07A0019E" w14:textId="16742CC2" w:rsidR="00FD33FF" w:rsidRDefault="00FD33FF" w:rsidP="00FD33FF">
      <w:pPr>
        <w:pStyle w:val="PL"/>
        <w:rPr>
          <w:ins w:id="909" w:author="Zhenning-CT3#144-r1" w:date="2025-11-20T05:25:00Z"/>
          <w:rFonts w:eastAsia="Times New Roman"/>
        </w:rPr>
      </w:pPr>
      <w:ins w:id="910" w:author="Zhenning-CT3#144-r1" w:date="2025-11-20T05:25:00Z">
        <w:r>
          <w:rPr>
            <w:rFonts w:eastAsia="等线"/>
          </w:rPr>
          <w:t xml:space="preserve">        '20</w:t>
        </w:r>
      </w:ins>
      <w:ins w:id="911" w:author="Zhenning-CT3#144-r1" w:date="2025-11-20T05:26:00Z">
        <w:r>
          <w:rPr>
            <w:rFonts w:eastAsia="等线"/>
          </w:rPr>
          <w:t>0</w:t>
        </w:r>
      </w:ins>
      <w:ins w:id="912" w:author="Zhenning-CT3#144-r1" w:date="2025-11-20T05:25:00Z">
        <w:r>
          <w:rPr>
            <w:rFonts w:eastAsia="等线"/>
          </w:rPr>
          <w:t>':</w:t>
        </w:r>
      </w:ins>
    </w:p>
    <w:p w14:paraId="206AC046" w14:textId="77777777" w:rsidR="00FD33FF" w:rsidRDefault="00FD33FF" w:rsidP="00FD33FF">
      <w:pPr>
        <w:pStyle w:val="PL"/>
        <w:rPr>
          <w:ins w:id="913" w:author="Zhenning-CT3#144-r1" w:date="2025-11-20T05:25:00Z"/>
        </w:rPr>
      </w:pPr>
      <w:ins w:id="914" w:author="Zhenning-CT3#144-r1" w:date="2025-11-20T05:25:00Z">
        <w:r>
          <w:t xml:space="preserve">          description: &gt;</w:t>
        </w:r>
      </w:ins>
    </w:p>
    <w:p w14:paraId="3A5F07E9" w14:textId="274C7C25" w:rsidR="00FD33FF" w:rsidRDefault="00FD33FF" w:rsidP="00FD33FF">
      <w:pPr>
        <w:pStyle w:val="PL"/>
        <w:rPr>
          <w:ins w:id="915" w:author="Zhenning-CT3#144-r1" w:date="2025-11-20T05:25:00Z"/>
        </w:rPr>
      </w:pPr>
      <w:ins w:id="916" w:author="Zhenning-CT3#144-r1" w:date="2025-11-20T05:25:00Z">
        <w:r>
          <w:t xml:space="preserve">            </w:t>
        </w:r>
      </w:ins>
      <w:ins w:id="917" w:author="Zhenning-CT3#144-r1" w:date="2025-11-20T05:27:00Z">
        <w:r w:rsidR="00D22DAA">
          <w:t>Updated</w:t>
        </w:r>
      </w:ins>
      <w:ins w:id="918" w:author="Zhenning-CT3#144-r1" w:date="2025-11-20T05:25:00Z">
        <w:r>
          <w:t xml:space="preserve">. The </w:t>
        </w:r>
        <w:r>
          <w:rPr>
            <w:rFonts w:hint="eastAsia"/>
          </w:rPr>
          <w:t xml:space="preserve">DC application and DC application profile configuration </w:t>
        </w:r>
        <w:r>
          <w:t>is successfully</w:t>
        </w:r>
      </w:ins>
    </w:p>
    <w:p w14:paraId="45C3F777" w14:textId="39DA4390" w:rsidR="00FD33FF" w:rsidRDefault="00FD33FF" w:rsidP="00D22DAA">
      <w:pPr>
        <w:pStyle w:val="PL"/>
        <w:rPr>
          <w:ins w:id="919" w:author="Zhenning-CT3#144-r1" w:date="2025-11-20T05:25:00Z"/>
        </w:rPr>
      </w:pPr>
      <w:ins w:id="920" w:author="Zhenning-CT3#144-r1" w:date="2025-11-20T05:25:00Z">
        <w:r>
          <w:t xml:space="preserve">            </w:t>
        </w:r>
      </w:ins>
      <w:ins w:id="921" w:author="Zhenning-CT3#144-r1" w:date="2025-11-20T05:28:00Z">
        <w:r w:rsidR="00D22DAA">
          <w:t>updated</w:t>
        </w:r>
      </w:ins>
      <w:ins w:id="922" w:author="Zhenning-CT3#144-r1" w:date="2025-11-20T05:25:00Z">
        <w:r>
          <w:rPr>
            <w:lang w:val="en-US"/>
          </w:rPr>
          <w:t>.</w:t>
        </w:r>
      </w:ins>
    </w:p>
    <w:p w14:paraId="09F95E62" w14:textId="77777777" w:rsidR="00FD33FF" w:rsidRDefault="00FD33FF" w:rsidP="00FD33FF">
      <w:pPr>
        <w:pStyle w:val="PL"/>
        <w:rPr>
          <w:ins w:id="923" w:author="Zhenning-CT3#144-r1" w:date="2025-11-20T05:25:00Z"/>
          <w:lang w:val="en-US"/>
        </w:rPr>
      </w:pPr>
      <w:ins w:id="924" w:author="Zhenning-CT3#144-r1" w:date="2025-11-20T05:25:00Z">
        <w:r>
          <w:rPr>
            <w:lang w:val="en-US"/>
          </w:rPr>
          <w:t xml:space="preserve">          content:</w:t>
        </w:r>
      </w:ins>
    </w:p>
    <w:p w14:paraId="3EA69A63" w14:textId="77777777" w:rsidR="00FD33FF" w:rsidRDefault="00FD33FF" w:rsidP="00FD33FF">
      <w:pPr>
        <w:pStyle w:val="PL"/>
        <w:rPr>
          <w:ins w:id="925" w:author="Zhenning-CT3#144-r1" w:date="2025-11-20T05:25:00Z"/>
          <w:lang w:val="en-US"/>
        </w:rPr>
      </w:pPr>
      <w:ins w:id="926" w:author="Zhenning-CT3#144-r1" w:date="2025-11-20T05:25:00Z">
        <w:r>
          <w:rPr>
            <w:lang w:val="en-US"/>
          </w:rPr>
          <w:t xml:space="preserve">            application/json:</w:t>
        </w:r>
      </w:ins>
    </w:p>
    <w:p w14:paraId="187D9811" w14:textId="77777777" w:rsidR="00FD33FF" w:rsidRDefault="00FD33FF" w:rsidP="00FD33FF">
      <w:pPr>
        <w:pStyle w:val="PL"/>
        <w:rPr>
          <w:ins w:id="927" w:author="Zhenning-CT3#144-r1" w:date="2025-11-20T05:25:00Z"/>
          <w:lang w:val="en-US"/>
        </w:rPr>
      </w:pPr>
      <w:ins w:id="928" w:author="Zhenning-CT3#144-r1" w:date="2025-11-20T05:25:00Z">
        <w:r>
          <w:rPr>
            <w:lang w:val="en-US"/>
          </w:rPr>
          <w:t xml:space="preserve">              schema:</w:t>
        </w:r>
      </w:ins>
    </w:p>
    <w:p w14:paraId="253F7E52" w14:textId="6872F5DE" w:rsidR="00FD33FF" w:rsidRDefault="00FD33FF" w:rsidP="00FD33FF">
      <w:pPr>
        <w:pStyle w:val="PL"/>
        <w:rPr>
          <w:ins w:id="929" w:author="Zhenning-CT3#144-r1" w:date="2025-11-20T05:25:00Z"/>
        </w:rPr>
      </w:pPr>
      <w:ins w:id="930" w:author="Zhenning-CT3#144-r1" w:date="2025-11-20T05:25:00Z">
        <w:r>
          <w:rPr>
            <w:lang w:val="en-US"/>
          </w:rPr>
          <w:t xml:space="preserve">                </w:t>
        </w:r>
        <w:r>
          <w:t>$ref: '#/components/schemas/</w:t>
        </w:r>
      </w:ins>
      <w:ins w:id="931" w:author="Zhenning-CT3#144-r1" w:date="2025-11-20T05:28:00Z">
        <w:r w:rsidR="00D22DAA">
          <w:t>DcAppS</w:t>
        </w:r>
        <w:r w:rsidR="00D22DAA">
          <w:rPr>
            <w:rFonts w:hint="eastAsia"/>
            <w:lang w:eastAsia="zh-CN"/>
          </w:rPr>
          <w:t>tat</w:t>
        </w:r>
        <w:r w:rsidR="00D22DAA">
          <w:t>Resp</w:t>
        </w:r>
      </w:ins>
      <w:ins w:id="932" w:author="Zhenning-CT3#144-r1" w:date="2025-11-20T05:25:00Z">
        <w:r>
          <w:t>'</w:t>
        </w:r>
      </w:ins>
    </w:p>
    <w:p w14:paraId="37BCB594" w14:textId="77777777" w:rsidR="00D22DAA" w:rsidRDefault="00D22DAA" w:rsidP="00D22DAA">
      <w:pPr>
        <w:pStyle w:val="PL"/>
        <w:rPr>
          <w:ins w:id="933" w:author="Zhenning-CT3#144-r1" w:date="2025-11-20T05:27:00Z"/>
          <w:lang w:eastAsia="en-GB"/>
        </w:rPr>
      </w:pPr>
      <w:ins w:id="934" w:author="Zhenning-CT3#144-r1" w:date="2025-11-20T05:27:00Z">
        <w:r>
          <w:t xml:space="preserve">        '307':</w:t>
        </w:r>
      </w:ins>
    </w:p>
    <w:p w14:paraId="5D8EB6B2" w14:textId="77777777" w:rsidR="00D22DAA" w:rsidRDefault="00D22DAA" w:rsidP="00D22DAA">
      <w:pPr>
        <w:pStyle w:val="PL"/>
        <w:rPr>
          <w:ins w:id="935" w:author="Zhenning-CT3#144-r1" w:date="2025-11-20T05:27:00Z"/>
          <w:lang w:eastAsia="es-ES"/>
        </w:rPr>
      </w:pPr>
      <w:ins w:id="936" w:author="Zhenning-CT3#144-r1" w:date="2025-11-20T05:27:00Z">
        <w:r>
          <w:t xml:space="preserve">          </w:t>
        </w:r>
        <w:r>
          <w:rPr>
            <w:lang w:eastAsia="es-ES"/>
          </w:rPr>
          <w:t>$ref: 'TS29122_CommonData.yaml#/components/responses/307'</w:t>
        </w:r>
      </w:ins>
    </w:p>
    <w:p w14:paraId="4703B2E4" w14:textId="77777777" w:rsidR="00D22DAA" w:rsidRDefault="00D22DAA" w:rsidP="00D22DAA">
      <w:pPr>
        <w:pStyle w:val="PL"/>
        <w:rPr>
          <w:ins w:id="937" w:author="Zhenning-CT3#144-r1" w:date="2025-11-20T05:27:00Z"/>
          <w:lang w:eastAsia="en-GB"/>
        </w:rPr>
      </w:pPr>
      <w:ins w:id="938" w:author="Zhenning-CT3#144-r1" w:date="2025-11-20T05:27:00Z">
        <w:r>
          <w:t xml:space="preserve">        '308':</w:t>
        </w:r>
      </w:ins>
    </w:p>
    <w:p w14:paraId="73F2A1B4" w14:textId="77777777" w:rsidR="00D22DAA" w:rsidRDefault="00D22DAA" w:rsidP="00D22DAA">
      <w:pPr>
        <w:pStyle w:val="PL"/>
        <w:rPr>
          <w:ins w:id="939" w:author="Zhenning-CT3#144-r1" w:date="2025-11-20T05:27:00Z"/>
          <w:lang w:eastAsia="es-ES"/>
        </w:rPr>
      </w:pPr>
      <w:ins w:id="940" w:author="Zhenning-CT3#144-r1" w:date="2025-11-20T05:27:00Z">
        <w:r>
          <w:t xml:space="preserve">          </w:t>
        </w:r>
        <w:r>
          <w:rPr>
            <w:lang w:eastAsia="es-ES"/>
          </w:rPr>
          <w:t>$ref: 'TS29122_CommonData.yaml#/components/responses/308'</w:t>
        </w:r>
      </w:ins>
    </w:p>
    <w:p w14:paraId="14FDFF89" w14:textId="77777777" w:rsidR="00FD33FF" w:rsidRDefault="00FD33FF" w:rsidP="00FD33FF">
      <w:pPr>
        <w:pStyle w:val="PL"/>
        <w:rPr>
          <w:ins w:id="941" w:author="Zhenning-CT3#144-r1" w:date="2025-11-20T05:25:00Z"/>
          <w:rFonts w:eastAsia="等线"/>
        </w:rPr>
      </w:pPr>
      <w:ins w:id="942" w:author="Zhenning-CT3#144-r1" w:date="2025-11-20T05:25:00Z">
        <w:r>
          <w:rPr>
            <w:rFonts w:eastAsia="等线"/>
          </w:rPr>
          <w:t xml:space="preserve">        '400':</w:t>
        </w:r>
      </w:ins>
    </w:p>
    <w:p w14:paraId="6F40D4E0" w14:textId="77777777" w:rsidR="00FD33FF" w:rsidRDefault="00FD33FF" w:rsidP="00FD33FF">
      <w:pPr>
        <w:pStyle w:val="PL"/>
        <w:rPr>
          <w:ins w:id="943" w:author="Zhenning-CT3#144-r1" w:date="2025-11-20T05:25:00Z"/>
          <w:rFonts w:eastAsia="等线"/>
        </w:rPr>
      </w:pPr>
      <w:ins w:id="944" w:author="Zhenning-CT3#144-r1" w:date="2025-11-20T05:25:00Z">
        <w:r>
          <w:rPr>
            <w:rFonts w:eastAsia="等线"/>
          </w:rPr>
          <w:t xml:space="preserve">          $ref: 'TS29122_CommonData.yaml#/components/responses/400'</w:t>
        </w:r>
      </w:ins>
    </w:p>
    <w:p w14:paraId="253398BA" w14:textId="77777777" w:rsidR="00FD33FF" w:rsidRDefault="00FD33FF" w:rsidP="00FD33FF">
      <w:pPr>
        <w:pStyle w:val="PL"/>
        <w:rPr>
          <w:ins w:id="945" w:author="Zhenning-CT3#144-r1" w:date="2025-11-20T05:25:00Z"/>
          <w:rFonts w:eastAsia="等线"/>
        </w:rPr>
      </w:pPr>
      <w:ins w:id="946" w:author="Zhenning-CT3#144-r1" w:date="2025-11-20T05:25:00Z">
        <w:r>
          <w:rPr>
            <w:rFonts w:eastAsia="等线"/>
          </w:rPr>
          <w:t xml:space="preserve">        '401':</w:t>
        </w:r>
      </w:ins>
    </w:p>
    <w:p w14:paraId="4776DB15" w14:textId="77777777" w:rsidR="00FD33FF" w:rsidRDefault="00FD33FF" w:rsidP="00FD33FF">
      <w:pPr>
        <w:pStyle w:val="PL"/>
        <w:rPr>
          <w:ins w:id="947" w:author="Zhenning-CT3#144-r1" w:date="2025-11-20T05:25:00Z"/>
          <w:rFonts w:eastAsia="等线"/>
        </w:rPr>
      </w:pPr>
      <w:ins w:id="948" w:author="Zhenning-CT3#144-r1" w:date="2025-11-20T05:25:00Z">
        <w:r>
          <w:rPr>
            <w:rFonts w:eastAsia="等线"/>
          </w:rPr>
          <w:t xml:space="preserve">          $ref: 'TS29122_CommonData.yaml#/components/responses/401'</w:t>
        </w:r>
      </w:ins>
    </w:p>
    <w:p w14:paraId="35BF815B" w14:textId="77777777" w:rsidR="00FD33FF" w:rsidRDefault="00FD33FF" w:rsidP="00FD33FF">
      <w:pPr>
        <w:pStyle w:val="PL"/>
        <w:rPr>
          <w:ins w:id="949" w:author="Zhenning-CT3#144-r1" w:date="2025-11-20T05:25:00Z"/>
          <w:rFonts w:eastAsia="等线"/>
        </w:rPr>
      </w:pPr>
      <w:ins w:id="950" w:author="Zhenning-CT3#144-r1" w:date="2025-11-20T05:25:00Z">
        <w:r>
          <w:rPr>
            <w:rFonts w:eastAsia="等线"/>
          </w:rPr>
          <w:t xml:space="preserve">        '403':</w:t>
        </w:r>
      </w:ins>
    </w:p>
    <w:p w14:paraId="0ED259E7" w14:textId="77777777" w:rsidR="00FD33FF" w:rsidRDefault="00FD33FF" w:rsidP="00FD33FF">
      <w:pPr>
        <w:pStyle w:val="PL"/>
        <w:rPr>
          <w:ins w:id="951" w:author="Zhenning-CT3#144-r1" w:date="2025-11-20T05:25:00Z"/>
          <w:rFonts w:eastAsia="等线"/>
        </w:rPr>
      </w:pPr>
      <w:ins w:id="952" w:author="Zhenning-CT3#144-r1" w:date="2025-11-20T05:25:00Z">
        <w:r>
          <w:rPr>
            <w:rFonts w:eastAsia="等线"/>
          </w:rPr>
          <w:t xml:space="preserve">          $ref: 'TS29122_CommonData.yaml#/components/responses/403'</w:t>
        </w:r>
      </w:ins>
    </w:p>
    <w:p w14:paraId="36CF9E3A" w14:textId="77777777" w:rsidR="00FD33FF" w:rsidRDefault="00FD33FF" w:rsidP="00FD33FF">
      <w:pPr>
        <w:pStyle w:val="PL"/>
        <w:rPr>
          <w:ins w:id="953" w:author="Zhenning-CT3#144-r1" w:date="2025-11-20T05:25:00Z"/>
          <w:rFonts w:eastAsia="等线"/>
        </w:rPr>
      </w:pPr>
      <w:ins w:id="954" w:author="Zhenning-CT3#144-r1" w:date="2025-11-20T05:25:00Z">
        <w:r>
          <w:rPr>
            <w:rFonts w:eastAsia="等线"/>
          </w:rPr>
          <w:t xml:space="preserve">        '404':</w:t>
        </w:r>
      </w:ins>
    </w:p>
    <w:p w14:paraId="55F5F075" w14:textId="77777777" w:rsidR="00FD33FF" w:rsidRDefault="00FD33FF" w:rsidP="00FD33FF">
      <w:pPr>
        <w:pStyle w:val="PL"/>
        <w:rPr>
          <w:ins w:id="955" w:author="Zhenning-CT3#144-r1" w:date="2025-11-20T05:25:00Z"/>
          <w:rFonts w:eastAsia="等线"/>
        </w:rPr>
      </w:pPr>
      <w:ins w:id="956" w:author="Zhenning-CT3#144-r1" w:date="2025-11-20T05:25:00Z">
        <w:r>
          <w:rPr>
            <w:rFonts w:eastAsia="等线"/>
          </w:rPr>
          <w:t xml:space="preserve">          $ref: 'TS29122_CommonData.yaml#/components/responses/404'</w:t>
        </w:r>
      </w:ins>
    </w:p>
    <w:p w14:paraId="5716AD17" w14:textId="77777777" w:rsidR="00FD33FF" w:rsidRDefault="00FD33FF" w:rsidP="00FD33FF">
      <w:pPr>
        <w:pStyle w:val="PL"/>
        <w:rPr>
          <w:ins w:id="957" w:author="Zhenning-CT3#144-r1" w:date="2025-11-20T05:25:00Z"/>
          <w:rFonts w:eastAsia="Times New Roman"/>
        </w:rPr>
      </w:pPr>
      <w:ins w:id="958" w:author="Zhenning-CT3#144-r1" w:date="2025-11-20T05:25:00Z">
        <w:r>
          <w:t xml:space="preserve">        '411':</w:t>
        </w:r>
      </w:ins>
    </w:p>
    <w:p w14:paraId="1BFB3D79" w14:textId="77777777" w:rsidR="00FD33FF" w:rsidRDefault="00FD33FF" w:rsidP="00FD33FF">
      <w:pPr>
        <w:pStyle w:val="PL"/>
        <w:rPr>
          <w:ins w:id="959" w:author="Zhenning-CT3#144-r1" w:date="2025-11-20T05:25:00Z"/>
        </w:rPr>
      </w:pPr>
      <w:ins w:id="960" w:author="Zhenning-CT3#144-r1" w:date="2025-11-20T05:25:00Z">
        <w:r>
          <w:t xml:space="preserve">          $ref: 'TS29122_CommonData.yaml#/components/responses/411'</w:t>
        </w:r>
      </w:ins>
    </w:p>
    <w:p w14:paraId="107216F0" w14:textId="77777777" w:rsidR="00FD33FF" w:rsidRDefault="00FD33FF" w:rsidP="00FD33FF">
      <w:pPr>
        <w:pStyle w:val="PL"/>
        <w:rPr>
          <w:ins w:id="961" w:author="Zhenning-CT3#144-r1" w:date="2025-11-20T05:25:00Z"/>
        </w:rPr>
      </w:pPr>
      <w:ins w:id="962" w:author="Zhenning-CT3#144-r1" w:date="2025-11-20T05:25:00Z">
        <w:r>
          <w:t xml:space="preserve">        '413':</w:t>
        </w:r>
      </w:ins>
    </w:p>
    <w:p w14:paraId="03E6AFB6" w14:textId="77777777" w:rsidR="00FD33FF" w:rsidRDefault="00FD33FF" w:rsidP="00FD33FF">
      <w:pPr>
        <w:pStyle w:val="PL"/>
        <w:rPr>
          <w:ins w:id="963" w:author="Zhenning-CT3#144-r1" w:date="2025-11-20T05:25:00Z"/>
        </w:rPr>
      </w:pPr>
      <w:ins w:id="964" w:author="Zhenning-CT3#144-r1" w:date="2025-11-20T05:25:00Z">
        <w:r>
          <w:t xml:space="preserve">          $ref: 'TS29122_CommonData.yaml#/components/responses/413'</w:t>
        </w:r>
      </w:ins>
    </w:p>
    <w:p w14:paraId="43EF8746" w14:textId="77777777" w:rsidR="00FD33FF" w:rsidRDefault="00FD33FF" w:rsidP="00FD33FF">
      <w:pPr>
        <w:pStyle w:val="PL"/>
        <w:rPr>
          <w:ins w:id="965" w:author="Zhenning-CT3#144-r1" w:date="2025-11-20T05:25:00Z"/>
        </w:rPr>
      </w:pPr>
      <w:ins w:id="966" w:author="Zhenning-CT3#144-r1" w:date="2025-11-20T05:25:00Z">
        <w:r>
          <w:t xml:space="preserve">        '415':</w:t>
        </w:r>
      </w:ins>
    </w:p>
    <w:p w14:paraId="57255E12" w14:textId="77777777" w:rsidR="00FD33FF" w:rsidRDefault="00FD33FF" w:rsidP="00FD33FF">
      <w:pPr>
        <w:pStyle w:val="PL"/>
        <w:rPr>
          <w:ins w:id="967" w:author="Zhenning-CT3#144-r1" w:date="2025-11-20T05:25:00Z"/>
        </w:rPr>
      </w:pPr>
      <w:ins w:id="968" w:author="Zhenning-CT3#144-r1" w:date="2025-11-20T05:25:00Z">
        <w:r>
          <w:t xml:space="preserve">          $ref: 'TS29122_CommonData.yaml#/components/responses/415'</w:t>
        </w:r>
      </w:ins>
    </w:p>
    <w:p w14:paraId="4F96C9FB" w14:textId="77777777" w:rsidR="00FD33FF" w:rsidRDefault="00FD33FF" w:rsidP="00FD33FF">
      <w:pPr>
        <w:pStyle w:val="PL"/>
        <w:rPr>
          <w:ins w:id="969" w:author="Zhenning-CT3#144-r1" w:date="2025-11-20T05:25:00Z"/>
          <w:rFonts w:eastAsia="等线"/>
        </w:rPr>
      </w:pPr>
      <w:ins w:id="970" w:author="Zhenning-CT3#144-r1" w:date="2025-11-20T05:25:00Z">
        <w:r>
          <w:rPr>
            <w:rFonts w:eastAsia="等线"/>
          </w:rPr>
          <w:t xml:space="preserve">        '429':</w:t>
        </w:r>
      </w:ins>
    </w:p>
    <w:p w14:paraId="66CF7C2C" w14:textId="77777777" w:rsidR="00FD33FF" w:rsidRDefault="00FD33FF" w:rsidP="00FD33FF">
      <w:pPr>
        <w:pStyle w:val="PL"/>
        <w:rPr>
          <w:ins w:id="971" w:author="Zhenning-CT3#144-r1" w:date="2025-11-20T05:25:00Z"/>
          <w:rFonts w:eastAsia="等线"/>
        </w:rPr>
      </w:pPr>
      <w:ins w:id="972" w:author="Zhenning-CT3#144-r1" w:date="2025-11-20T05:25:00Z">
        <w:r>
          <w:rPr>
            <w:rFonts w:eastAsia="等线"/>
          </w:rPr>
          <w:t xml:space="preserve">          $ref: 'TS29122_CommonData.yaml#/components/responses/429'</w:t>
        </w:r>
      </w:ins>
    </w:p>
    <w:p w14:paraId="40DB8398" w14:textId="77777777" w:rsidR="00FD33FF" w:rsidRDefault="00FD33FF" w:rsidP="00FD33FF">
      <w:pPr>
        <w:pStyle w:val="PL"/>
        <w:rPr>
          <w:ins w:id="973" w:author="Zhenning-CT3#144-r1" w:date="2025-11-20T05:25:00Z"/>
          <w:rFonts w:eastAsia="等线"/>
        </w:rPr>
      </w:pPr>
      <w:ins w:id="974" w:author="Zhenning-CT3#144-r1" w:date="2025-11-20T05:25:00Z">
        <w:r>
          <w:rPr>
            <w:rFonts w:eastAsia="等线"/>
          </w:rPr>
          <w:t xml:space="preserve">        '500':</w:t>
        </w:r>
      </w:ins>
    </w:p>
    <w:p w14:paraId="40542F5E" w14:textId="77777777" w:rsidR="00FD33FF" w:rsidRDefault="00FD33FF" w:rsidP="00FD33FF">
      <w:pPr>
        <w:pStyle w:val="PL"/>
        <w:rPr>
          <w:ins w:id="975" w:author="Zhenning-CT3#144-r1" w:date="2025-11-20T05:25:00Z"/>
          <w:rFonts w:eastAsia="等线"/>
        </w:rPr>
      </w:pPr>
      <w:ins w:id="976" w:author="Zhenning-CT3#144-r1" w:date="2025-11-20T05:25:00Z">
        <w:r>
          <w:rPr>
            <w:rFonts w:eastAsia="等线"/>
          </w:rPr>
          <w:t xml:space="preserve">          $ref: 'TS29122_CommonData.yaml#/components/responses/500'</w:t>
        </w:r>
      </w:ins>
    </w:p>
    <w:p w14:paraId="78A9F81F" w14:textId="77777777" w:rsidR="00FD33FF" w:rsidRDefault="00FD33FF" w:rsidP="00FD33FF">
      <w:pPr>
        <w:pStyle w:val="PL"/>
        <w:rPr>
          <w:ins w:id="977" w:author="Zhenning-CT3#144-r1" w:date="2025-11-20T05:25:00Z"/>
          <w:rFonts w:eastAsia="等线"/>
        </w:rPr>
      </w:pPr>
      <w:ins w:id="978" w:author="Zhenning-CT3#144-r1" w:date="2025-11-20T05:25:00Z">
        <w:r>
          <w:rPr>
            <w:rFonts w:eastAsia="等线"/>
          </w:rPr>
          <w:t xml:space="preserve">        '503':</w:t>
        </w:r>
      </w:ins>
    </w:p>
    <w:p w14:paraId="2BA0A856" w14:textId="77777777" w:rsidR="00FD33FF" w:rsidRDefault="00FD33FF" w:rsidP="00FD33FF">
      <w:pPr>
        <w:pStyle w:val="PL"/>
        <w:rPr>
          <w:ins w:id="979" w:author="Zhenning-CT3#144-r1" w:date="2025-11-20T05:25:00Z"/>
          <w:rFonts w:eastAsia="等线"/>
        </w:rPr>
      </w:pPr>
      <w:ins w:id="980" w:author="Zhenning-CT3#144-r1" w:date="2025-11-20T05:25:00Z">
        <w:r>
          <w:rPr>
            <w:rFonts w:eastAsia="等线"/>
          </w:rPr>
          <w:t xml:space="preserve">          $ref: 'TS29122_CommonData.yaml#/components/responses/503'</w:t>
        </w:r>
      </w:ins>
    </w:p>
    <w:p w14:paraId="4D66B472" w14:textId="77777777" w:rsidR="00FD33FF" w:rsidRDefault="00FD33FF" w:rsidP="00FD33FF">
      <w:pPr>
        <w:pStyle w:val="PL"/>
        <w:rPr>
          <w:ins w:id="981" w:author="Zhenning-CT3#144-r1" w:date="2025-11-20T05:25:00Z"/>
          <w:rFonts w:eastAsia="等线"/>
        </w:rPr>
      </w:pPr>
      <w:ins w:id="982" w:author="Zhenning-CT3#144-r1" w:date="2025-11-20T05:25:00Z">
        <w:r>
          <w:rPr>
            <w:rFonts w:eastAsia="等线"/>
          </w:rPr>
          <w:t xml:space="preserve">        default:</w:t>
        </w:r>
      </w:ins>
    </w:p>
    <w:p w14:paraId="78256502" w14:textId="77777777" w:rsidR="00FD33FF" w:rsidRDefault="00FD33FF" w:rsidP="00FD33FF">
      <w:pPr>
        <w:pStyle w:val="PL"/>
        <w:rPr>
          <w:ins w:id="983" w:author="Zhenning-CT3#144-r1" w:date="2025-11-20T05:25:00Z"/>
          <w:rFonts w:eastAsia="等线"/>
        </w:rPr>
      </w:pPr>
      <w:ins w:id="984" w:author="Zhenning-CT3#144-r1" w:date="2025-11-20T05:25:00Z">
        <w:r>
          <w:rPr>
            <w:rFonts w:eastAsia="等线"/>
          </w:rPr>
          <w:t xml:space="preserve">          $ref: 'TS29122_CommonData.yaml#/components/responses/default'</w:t>
        </w:r>
      </w:ins>
    </w:p>
    <w:p w14:paraId="789DE835" w14:textId="3A3B8CC0" w:rsidR="007753DE" w:rsidRDefault="007753DE" w:rsidP="007753DE">
      <w:pPr>
        <w:pStyle w:val="PL"/>
        <w:rPr>
          <w:ins w:id="985" w:author="Zhenning-CT3#144-r1" w:date="2025-11-20T05:33:00Z"/>
          <w:rFonts w:eastAsia="Times New Roman"/>
          <w:lang w:eastAsia="es-ES"/>
        </w:rPr>
      </w:pPr>
    </w:p>
    <w:p w14:paraId="110D98F6" w14:textId="0CFE605E" w:rsidR="00D22DAA" w:rsidRDefault="00D22DAA" w:rsidP="00D22DAA">
      <w:pPr>
        <w:pStyle w:val="PL"/>
        <w:rPr>
          <w:ins w:id="986" w:author="Zhenning-CT3#144-r1" w:date="2025-11-20T05:33:00Z"/>
          <w:rFonts w:eastAsia="等线"/>
          <w:lang w:eastAsia="en-GB"/>
        </w:rPr>
      </w:pPr>
      <w:ins w:id="987" w:author="Zhenning-CT3#144-r1" w:date="2025-11-20T05:33:00Z">
        <w:r>
          <w:rPr>
            <w:rFonts w:eastAsia="等线"/>
          </w:rPr>
          <w:t xml:space="preserve">  /dcapps/</w:t>
        </w:r>
        <w:r>
          <w:rPr>
            <w:rFonts w:eastAsia="等线"/>
          </w:rPr>
          <w:t>delete</w:t>
        </w:r>
        <w:r>
          <w:rPr>
            <w:rFonts w:eastAsia="等线"/>
          </w:rPr>
          <w:t>:</w:t>
        </w:r>
      </w:ins>
    </w:p>
    <w:p w14:paraId="51B1DB93" w14:textId="77777777" w:rsidR="00D22DAA" w:rsidRDefault="00D22DAA" w:rsidP="00D22DAA">
      <w:pPr>
        <w:pStyle w:val="PL"/>
        <w:rPr>
          <w:ins w:id="988" w:author="Zhenning-CT3#144-r1" w:date="2025-11-20T05:33:00Z"/>
          <w:rFonts w:eastAsia="等线"/>
        </w:rPr>
      </w:pPr>
      <w:ins w:id="989" w:author="Zhenning-CT3#144-r1" w:date="2025-11-20T05:33:00Z">
        <w:r>
          <w:rPr>
            <w:rFonts w:eastAsia="等线"/>
          </w:rPr>
          <w:t xml:space="preserve">    post:</w:t>
        </w:r>
      </w:ins>
    </w:p>
    <w:p w14:paraId="2F4177CF" w14:textId="24B973CB" w:rsidR="00D22DAA" w:rsidRDefault="00D22DAA" w:rsidP="00D22DAA">
      <w:pPr>
        <w:pStyle w:val="PL"/>
        <w:rPr>
          <w:ins w:id="990" w:author="Zhenning-CT3#144-r1" w:date="2025-11-20T05:33:00Z"/>
          <w:rFonts w:eastAsia="等线"/>
        </w:rPr>
      </w:pPr>
      <w:ins w:id="991" w:author="Zhenning-CT3#144-r1" w:date="2025-11-20T05:33:00Z">
        <w:r>
          <w:rPr>
            <w:rFonts w:eastAsia="等线"/>
          </w:rPr>
          <w:t xml:space="preserve">      summary: Request the </w:t>
        </w:r>
      </w:ins>
      <w:ins w:id="992" w:author="Zhenning-CT3#144-r1" w:date="2025-11-20T05:34:00Z">
        <w:r>
          <w:rPr>
            <w:rFonts w:eastAsia="等线"/>
          </w:rPr>
          <w:t>delete</w:t>
        </w:r>
      </w:ins>
      <w:ins w:id="993" w:author="Zhenning-CT3#144-r1" w:date="2025-11-20T05:33:00Z">
        <w:r>
          <w:rPr>
            <w:rFonts w:eastAsia="等线"/>
          </w:rPr>
          <w:t xml:space="preserve"> of a </w:t>
        </w:r>
        <w:r>
          <w:rPr>
            <w:lang w:eastAsia="en-GB"/>
          </w:rPr>
          <w:t>DC application</w:t>
        </w:r>
        <w:r>
          <w:rPr>
            <w:rFonts w:eastAsia="等线"/>
          </w:rPr>
          <w:t xml:space="preserve"> management c</w:t>
        </w:r>
        <w:r>
          <w:t>onfiguration</w:t>
        </w:r>
        <w:r>
          <w:rPr>
            <w:rFonts w:eastAsia="等线"/>
          </w:rPr>
          <w:t>.</w:t>
        </w:r>
      </w:ins>
    </w:p>
    <w:p w14:paraId="7D9E1F21" w14:textId="7AEAE154" w:rsidR="00D22DAA" w:rsidRDefault="00D22DAA" w:rsidP="00D22DAA">
      <w:pPr>
        <w:pStyle w:val="PL"/>
        <w:rPr>
          <w:ins w:id="994" w:author="Zhenning-CT3#144-r1" w:date="2025-11-20T05:33:00Z"/>
          <w:rFonts w:eastAsia="等线"/>
        </w:rPr>
      </w:pPr>
      <w:ins w:id="995" w:author="Zhenning-CT3#144-r1" w:date="2025-11-20T05:33:00Z">
        <w:r>
          <w:rPr>
            <w:lang w:val="en-US" w:eastAsia="es-ES"/>
          </w:rPr>
          <w:t xml:space="preserve">      operationId: </w:t>
        </w:r>
      </w:ins>
      <w:ins w:id="996" w:author="Zhenning-CT3#144-r1" w:date="2025-11-20T06:50:00Z">
        <w:r w:rsidR="00B72CE9">
          <w:rPr>
            <w:lang w:val="en-US" w:eastAsia="es-ES"/>
          </w:rPr>
          <w:t>Delete</w:t>
        </w:r>
      </w:ins>
      <w:ins w:id="997" w:author="Zhenning-CT3#144-r1" w:date="2025-11-20T05:33:00Z">
        <w:r>
          <w:rPr>
            <w:lang w:val="en-US" w:eastAsia="es-ES"/>
          </w:rPr>
          <w:t>DCAppMgmt</w:t>
        </w:r>
      </w:ins>
    </w:p>
    <w:p w14:paraId="361D3A83" w14:textId="77777777" w:rsidR="00D22DAA" w:rsidRDefault="00D22DAA" w:rsidP="00D22DAA">
      <w:pPr>
        <w:pStyle w:val="PL"/>
        <w:rPr>
          <w:ins w:id="998" w:author="Zhenning-CT3#144-r1" w:date="2025-11-20T05:33:00Z"/>
          <w:rFonts w:eastAsia="Times New Roman"/>
          <w:lang w:val="en-US" w:eastAsia="es-ES"/>
        </w:rPr>
      </w:pPr>
      <w:ins w:id="999" w:author="Zhenning-CT3#144-r1" w:date="2025-11-20T05:33:00Z">
        <w:r>
          <w:rPr>
            <w:lang w:val="en-US" w:eastAsia="es-ES"/>
          </w:rPr>
          <w:t xml:space="preserve">      tags:</w:t>
        </w:r>
      </w:ins>
    </w:p>
    <w:p w14:paraId="1A5A8171" w14:textId="202929E6" w:rsidR="00D22DAA" w:rsidRDefault="00D22DAA" w:rsidP="00D22DAA">
      <w:pPr>
        <w:pStyle w:val="PL"/>
        <w:rPr>
          <w:ins w:id="1000" w:author="Zhenning-CT3#144-r1" w:date="2025-11-20T05:33:00Z"/>
          <w:rFonts w:eastAsia="等线"/>
          <w:lang w:val="en-US" w:eastAsia="en-GB"/>
        </w:rPr>
      </w:pPr>
      <w:ins w:id="1001" w:author="Zhenning-CT3#144-r1" w:date="2025-11-20T05:33:00Z">
        <w:r>
          <w:rPr>
            <w:lang w:val="en-US" w:eastAsia="es-ES"/>
          </w:rPr>
          <w:t xml:space="preserve">        - </w:t>
        </w:r>
        <w:r>
          <w:rPr>
            <w:lang w:val="en-US"/>
          </w:rPr>
          <w:t xml:space="preserve">DC Application Management </w:t>
        </w:r>
        <w:r>
          <w:t>Configuration</w:t>
        </w:r>
        <w:r>
          <w:rPr>
            <w:lang w:val="en-US"/>
          </w:rPr>
          <w:t xml:space="preserve">s </w:t>
        </w:r>
      </w:ins>
      <w:ins w:id="1002" w:author="Zhenning-CT3#144-r1" w:date="2025-11-20T05:34:00Z">
        <w:r>
          <w:rPr>
            <w:lang w:val="en-US"/>
          </w:rPr>
          <w:t>Delete</w:t>
        </w:r>
      </w:ins>
    </w:p>
    <w:p w14:paraId="1D249B54" w14:textId="77777777" w:rsidR="00D22DAA" w:rsidRDefault="00D22DAA" w:rsidP="00D22DAA">
      <w:pPr>
        <w:pStyle w:val="PL"/>
        <w:rPr>
          <w:ins w:id="1003" w:author="Zhenning-CT3#144-r1" w:date="2025-11-20T05:33:00Z"/>
          <w:rFonts w:eastAsia="等线"/>
        </w:rPr>
      </w:pPr>
      <w:ins w:id="1004" w:author="Zhenning-CT3#144-r1" w:date="2025-11-20T05:33:00Z">
        <w:r>
          <w:rPr>
            <w:rFonts w:eastAsia="等线"/>
            <w:lang w:val="en-US"/>
          </w:rPr>
          <w:t xml:space="preserve">      </w:t>
        </w:r>
        <w:r>
          <w:rPr>
            <w:rFonts w:eastAsia="等线"/>
          </w:rPr>
          <w:t>requestBody:</w:t>
        </w:r>
      </w:ins>
    </w:p>
    <w:p w14:paraId="20679FBD" w14:textId="77777777" w:rsidR="00D22DAA" w:rsidRDefault="00D22DAA" w:rsidP="00D22DAA">
      <w:pPr>
        <w:pStyle w:val="PL"/>
        <w:rPr>
          <w:ins w:id="1005" w:author="Zhenning-CT3#144-r1" w:date="2025-11-20T05:33:00Z"/>
          <w:rFonts w:eastAsia="等线"/>
        </w:rPr>
      </w:pPr>
      <w:ins w:id="1006" w:author="Zhenning-CT3#144-r1" w:date="2025-11-20T05:33:00Z">
        <w:r>
          <w:rPr>
            <w:rFonts w:eastAsia="等线"/>
          </w:rPr>
          <w:t xml:space="preserve">        required: true</w:t>
        </w:r>
      </w:ins>
    </w:p>
    <w:p w14:paraId="4267CE4E" w14:textId="77777777" w:rsidR="00D22DAA" w:rsidRDefault="00D22DAA" w:rsidP="00D22DAA">
      <w:pPr>
        <w:pStyle w:val="PL"/>
        <w:rPr>
          <w:ins w:id="1007" w:author="Zhenning-CT3#144-r1" w:date="2025-11-20T05:33:00Z"/>
          <w:rFonts w:eastAsia="等线"/>
        </w:rPr>
      </w:pPr>
      <w:ins w:id="1008" w:author="Zhenning-CT3#144-r1" w:date="2025-11-20T05:33:00Z">
        <w:r>
          <w:rPr>
            <w:rFonts w:eastAsia="等线"/>
          </w:rPr>
          <w:t xml:space="preserve">        content:</w:t>
        </w:r>
      </w:ins>
    </w:p>
    <w:p w14:paraId="23626C77" w14:textId="77777777" w:rsidR="00D22DAA" w:rsidRDefault="00D22DAA" w:rsidP="00D22DAA">
      <w:pPr>
        <w:pStyle w:val="PL"/>
        <w:rPr>
          <w:ins w:id="1009" w:author="Zhenning-CT3#144-r1" w:date="2025-11-20T05:33:00Z"/>
          <w:rFonts w:eastAsia="等线"/>
        </w:rPr>
      </w:pPr>
      <w:ins w:id="1010" w:author="Zhenning-CT3#144-r1" w:date="2025-11-20T05:33:00Z">
        <w:r>
          <w:rPr>
            <w:rFonts w:eastAsia="等线"/>
          </w:rPr>
          <w:t xml:space="preserve">          application/json:</w:t>
        </w:r>
      </w:ins>
    </w:p>
    <w:p w14:paraId="11E7DAD0" w14:textId="77777777" w:rsidR="00D22DAA" w:rsidRDefault="00D22DAA" w:rsidP="00D22DAA">
      <w:pPr>
        <w:pStyle w:val="PL"/>
        <w:rPr>
          <w:ins w:id="1011" w:author="Zhenning-CT3#144-r1" w:date="2025-11-20T05:33:00Z"/>
          <w:rFonts w:eastAsia="等线"/>
        </w:rPr>
      </w:pPr>
      <w:ins w:id="1012" w:author="Zhenning-CT3#144-r1" w:date="2025-11-20T05:33:00Z">
        <w:r>
          <w:rPr>
            <w:rFonts w:eastAsia="等线"/>
          </w:rPr>
          <w:t xml:space="preserve">            schema:</w:t>
        </w:r>
      </w:ins>
    </w:p>
    <w:p w14:paraId="06C21F47" w14:textId="5D67FF63" w:rsidR="00D22DAA" w:rsidRDefault="00D22DAA" w:rsidP="00D22DAA">
      <w:pPr>
        <w:pStyle w:val="PL"/>
        <w:rPr>
          <w:ins w:id="1013" w:author="Zhenning-CT3#144-r1" w:date="2025-11-20T05:33:00Z"/>
          <w:rFonts w:eastAsia="等线"/>
        </w:rPr>
      </w:pPr>
      <w:ins w:id="1014" w:author="Zhenning-CT3#144-r1" w:date="2025-11-20T05:33:00Z">
        <w:r>
          <w:rPr>
            <w:rFonts w:eastAsia="等线"/>
          </w:rPr>
          <w:t xml:space="preserve">              $ref: '#/components/schemas/</w:t>
        </w:r>
      </w:ins>
      <w:ins w:id="1015" w:author="Zhenning-CT3#144-r1" w:date="2025-11-20T05:35:00Z">
        <w:r>
          <w:t>DcAppIdReq</w:t>
        </w:r>
      </w:ins>
      <w:ins w:id="1016" w:author="Zhenning-CT3#144-r1" w:date="2025-11-20T05:33:00Z">
        <w:r>
          <w:rPr>
            <w:rFonts w:eastAsia="等线"/>
          </w:rPr>
          <w:t>'</w:t>
        </w:r>
      </w:ins>
    </w:p>
    <w:p w14:paraId="6036A5BB" w14:textId="77777777" w:rsidR="00D22DAA" w:rsidRDefault="00D22DAA" w:rsidP="00D22DAA">
      <w:pPr>
        <w:pStyle w:val="PL"/>
        <w:rPr>
          <w:ins w:id="1017" w:author="Zhenning-CT3#144-r1" w:date="2025-11-20T05:33:00Z"/>
          <w:rFonts w:eastAsia="等线"/>
        </w:rPr>
      </w:pPr>
      <w:ins w:id="1018" w:author="Zhenning-CT3#144-r1" w:date="2025-11-20T05:33:00Z">
        <w:r>
          <w:rPr>
            <w:rFonts w:eastAsia="等线"/>
          </w:rPr>
          <w:t xml:space="preserve">      responses:</w:t>
        </w:r>
      </w:ins>
    </w:p>
    <w:p w14:paraId="2B80E6F4" w14:textId="77777777" w:rsidR="00D22DAA" w:rsidRDefault="00D22DAA" w:rsidP="00D22DAA">
      <w:pPr>
        <w:pStyle w:val="PL"/>
        <w:rPr>
          <w:ins w:id="1019" w:author="Zhenning-CT3#144-r1" w:date="2025-11-20T05:33:00Z"/>
          <w:rFonts w:eastAsia="Times New Roman"/>
        </w:rPr>
      </w:pPr>
      <w:ins w:id="1020" w:author="Zhenning-CT3#144-r1" w:date="2025-11-20T05:33:00Z">
        <w:r>
          <w:rPr>
            <w:rFonts w:eastAsia="等线"/>
          </w:rPr>
          <w:t xml:space="preserve">        '200':</w:t>
        </w:r>
      </w:ins>
    </w:p>
    <w:p w14:paraId="0B28E753" w14:textId="77777777" w:rsidR="00D22DAA" w:rsidRDefault="00D22DAA" w:rsidP="00D22DAA">
      <w:pPr>
        <w:pStyle w:val="PL"/>
        <w:rPr>
          <w:ins w:id="1021" w:author="Zhenning-CT3#144-r1" w:date="2025-11-20T05:33:00Z"/>
        </w:rPr>
      </w:pPr>
      <w:ins w:id="1022" w:author="Zhenning-CT3#144-r1" w:date="2025-11-20T05:33:00Z">
        <w:r>
          <w:t xml:space="preserve">          description: &gt;</w:t>
        </w:r>
      </w:ins>
    </w:p>
    <w:p w14:paraId="3B3F15F9" w14:textId="04606AFB" w:rsidR="00D22DAA" w:rsidRDefault="00D22DAA" w:rsidP="00D22DAA">
      <w:pPr>
        <w:pStyle w:val="PL"/>
        <w:rPr>
          <w:ins w:id="1023" w:author="Zhenning-CT3#144-r1" w:date="2025-11-20T05:33:00Z"/>
        </w:rPr>
      </w:pPr>
      <w:ins w:id="1024" w:author="Zhenning-CT3#144-r1" w:date="2025-11-20T05:33:00Z">
        <w:r>
          <w:t xml:space="preserve">            </w:t>
        </w:r>
      </w:ins>
      <w:ins w:id="1025" w:author="Zhenning-CT3#144-r1" w:date="2025-11-20T05:35:00Z">
        <w:r>
          <w:t>Deleted</w:t>
        </w:r>
      </w:ins>
      <w:ins w:id="1026" w:author="Zhenning-CT3#144-r1" w:date="2025-11-20T05:33:00Z">
        <w:r>
          <w:t xml:space="preserve">. The </w:t>
        </w:r>
        <w:r>
          <w:rPr>
            <w:rFonts w:hint="eastAsia"/>
          </w:rPr>
          <w:t xml:space="preserve">DC application and DC application profile configuration </w:t>
        </w:r>
        <w:r>
          <w:t>is successfully</w:t>
        </w:r>
      </w:ins>
    </w:p>
    <w:p w14:paraId="7E3ABB7C" w14:textId="44DCCE3E" w:rsidR="00D22DAA" w:rsidRDefault="00D22DAA" w:rsidP="00D22DAA">
      <w:pPr>
        <w:pStyle w:val="PL"/>
        <w:rPr>
          <w:ins w:id="1027" w:author="Zhenning-CT3#144-r1" w:date="2025-11-20T05:33:00Z"/>
        </w:rPr>
      </w:pPr>
      <w:ins w:id="1028" w:author="Zhenning-CT3#144-r1" w:date="2025-11-20T05:33:00Z">
        <w:r>
          <w:t xml:space="preserve">            </w:t>
        </w:r>
      </w:ins>
      <w:ins w:id="1029" w:author="Zhenning-CT3#144-r1" w:date="2025-11-20T05:35:00Z">
        <w:r>
          <w:t>deleted</w:t>
        </w:r>
      </w:ins>
      <w:ins w:id="1030" w:author="Zhenning-CT3#144-r1" w:date="2025-11-20T05:33:00Z">
        <w:r>
          <w:rPr>
            <w:lang w:val="en-US"/>
          </w:rPr>
          <w:t>.</w:t>
        </w:r>
      </w:ins>
    </w:p>
    <w:p w14:paraId="2E376F92" w14:textId="77777777" w:rsidR="00D22DAA" w:rsidRDefault="00D22DAA" w:rsidP="00D22DAA">
      <w:pPr>
        <w:pStyle w:val="PL"/>
        <w:rPr>
          <w:ins w:id="1031" w:author="Zhenning-CT3#144-r1" w:date="2025-11-20T05:33:00Z"/>
          <w:lang w:val="en-US"/>
        </w:rPr>
      </w:pPr>
      <w:ins w:id="1032" w:author="Zhenning-CT3#144-r1" w:date="2025-11-20T05:33:00Z">
        <w:r>
          <w:rPr>
            <w:lang w:val="en-US"/>
          </w:rPr>
          <w:t xml:space="preserve">          content:</w:t>
        </w:r>
      </w:ins>
    </w:p>
    <w:p w14:paraId="1FC000B1" w14:textId="77777777" w:rsidR="00D22DAA" w:rsidRDefault="00D22DAA" w:rsidP="00D22DAA">
      <w:pPr>
        <w:pStyle w:val="PL"/>
        <w:rPr>
          <w:ins w:id="1033" w:author="Zhenning-CT3#144-r1" w:date="2025-11-20T05:33:00Z"/>
          <w:lang w:val="en-US"/>
        </w:rPr>
      </w:pPr>
      <w:ins w:id="1034" w:author="Zhenning-CT3#144-r1" w:date="2025-11-20T05:33:00Z">
        <w:r>
          <w:rPr>
            <w:lang w:val="en-US"/>
          </w:rPr>
          <w:t xml:space="preserve">            application/json:</w:t>
        </w:r>
      </w:ins>
    </w:p>
    <w:p w14:paraId="23E7592C" w14:textId="77777777" w:rsidR="00D22DAA" w:rsidRDefault="00D22DAA" w:rsidP="00D22DAA">
      <w:pPr>
        <w:pStyle w:val="PL"/>
        <w:rPr>
          <w:ins w:id="1035" w:author="Zhenning-CT3#144-r1" w:date="2025-11-20T05:33:00Z"/>
          <w:lang w:val="en-US"/>
        </w:rPr>
      </w:pPr>
      <w:ins w:id="1036" w:author="Zhenning-CT3#144-r1" w:date="2025-11-20T05:33:00Z">
        <w:r>
          <w:rPr>
            <w:lang w:val="en-US"/>
          </w:rPr>
          <w:t xml:space="preserve">              schema:</w:t>
        </w:r>
      </w:ins>
    </w:p>
    <w:p w14:paraId="7D54C2C6" w14:textId="5473E549" w:rsidR="00D22DAA" w:rsidRDefault="00D22DAA" w:rsidP="00D22DAA">
      <w:pPr>
        <w:pStyle w:val="PL"/>
        <w:rPr>
          <w:ins w:id="1037" w:author="Zhenning-CT3#144-r1" w:date="2025-11-20T05:33:00Z"/>
        </w:rPr>
      </w:pPr>
      <w:ins w:id="1038" w:author="Zhenning-CT3#144-r1" w:date="2025-11-20T05:33:00Z">
        <w:r>
          <w:rPr>
            <w:lang w:val="en-US"/>
          </w:rPr>
          <w:t xml:space="preserve">                </w:t>
        </w:r>
        <w:r>
          <w:t>$ref: '#/components/schemas/</w:t>
        </w:r>
      </w:ins>
      <w:ins w:id="1039" w:author="Zhenning-CT3#144-r1" w:date="2025-11-20T05:36:00Z">
        <w:r>
          <w:t>DcAppIdResp</w:t>
        </w:r>
      </w:ins>
      <w:ins w:id="1040" w:author="Zhenning-CT3#144-r1" w:date="2025-11-20T05:33:00Z">
        <w:r>
          <w:t>'</w:t>
        </w:r>
      </w:ins>
    </w:p>
    <w:p w14:paraId="37C1254F" w14:textId="77777777" w:rsidR="00D22DAA" w:rsidRDefault="00D22DAA" w:rsidP="00D22DAA">
      <w:pPr>
        <w:pStyle w:val="PL"/>
        <w:rPr>
          <w:ins w:id="1041" w:author="Zhenning-CT3#144-r1" w:date="2025-11-20T05:33:00Z"/>
          <w:lang w:eastAsia="en-GB"/>
        </w:rPr>
      </w:pPr>
      <w:ins w:id="1042" w:author="Zhenning-CT3#144-r1" w:date="2025-11-20T05:33:00Z">
        <w:r>
          <w:t xml:space="preserve">        '307':</w:t>
        </w:r>
      </w:ins>
    </w:p>
    <w:p w14:paraId="07C11973" w14:textId="77777777" w:rsidR="00D22DAA" w:rsidRDefault="00D22DAA" w:rsidP="00D22DAA">
      <w:pPr>
        <w:pStyle w:val="PL"/>
        <w:rPr>
          <w:ins w:id="1043" w:author="Zhenning-CT3#144-r1" w:date="2025-11-20T05:33:00Z"/>
          <w:lang w:eastAsia="es-ES"/>
        </w:rPr>
      </w:pPr>
      <w:ins w:id="1044" w:author="Zhenning-CT3#144-r1" w:date="2025-11-20T05:33:00Z">
        <w:r>
          <w:t xml:space="preserve">          </w:t>
        </w:r>
        <w:r>
          <w:rPr>
            <w:lang w:eastAsia="es-ES"/>
          </w:rPr>
          <w:t>$ref: 'TS29122_CommonData.yaml#/components/responses/307'</w:t>
        </w:r>
      </w:ins>
    </w:p>
    <w:p w14:paraId="15FA0AC6" w14:textId="77777777" w:rsidR="00D22DAA" w:rsidRDefault="00D22DAA" w:rsidP="00D22DAA">
      <w:pPr>
        <w:pStyle w:val="PL"/>
        <w:rPr>
          <w:ins w:id="1045" w:author="Zhenning-CT3#144-r1" w:date="2025-11-20T05:33:00Z"/>
          <w:lang w:eastAsia="en-GB"/>
        </w:rPr>
      </w:pPr>
      <w:ins w:id="1046" w:author="Zhenning-CT3#144-r1" w:date="2025-11-20T05:33:00Z">
        <w:r>
          <w:t xml:space="preserve">        '308':</w:t>
        </w:r>
      </w:ins>
    </w:p>
    <w:p w14:paraId="347C1809" w14:textId="77777777" w:rsidR="00D22DAA" w:rsidRDefault="00D22DAA" w:rsidP="00D22DAA">
      <w:pPr>
        <w:pStyle w:val="PL"/>
        <w:rPr>
          <w:ins w:id="1047" w:author="Zhenning-CT3#144-r1" w:date="2025-11-20T05:33:00Z"/>
          <w:lang w:eastAsia="es-ES"/>
        </w:rPr>
      </w:pPr>
      <w:ins w:id="1048" w:author="Zhenning-CT3#144-r1" w:date="2025-11-20T05:33:00Z">
        <w:r>
          <w:t xml:space="preserve">          </w:t>
        </w:r>
        <w:r>
          <w:rPr>
            <w:lang w:eastAsia="es-ES"/>
          </w:rPr>
          <w:t>$ref: 'TS29122_CommonData.yaml#/components/responses/308'</w:t>
        </w:r>
      </w:ins>
    </w:p>
    <w:p w14:paraId="17B2DD66" w14:textId="77777777" w:rsidR="00D22DAA" w:rsidRDefault="00D22DAA" w:rsidP="00D22DAA">
      <w:pPr>
        <w:pStyle w:val="PL"/>
        <w:rPr>
          <w:ins w:id="1049" w:author="Zhenning-CT3#144-r1" w:date="2025-11-20T05:33:00Z"/>
          <w:rFonts w:eastAsia="等线"/>
        </w:rPr>
      </w:pPr>
      <w:ins w:id="1050" w:author="Zhenning-CT3#144-r1" w:date="2025-11-20T05:33:00Z">
        <w:r>
          <w:rPr>
            <w:rFonts w:eastAsia="等线"/>
          </w:rPr>
          <w:t xml:space="preserve">        '400':</w:t>
        </w:r>
      </w:ins>
    </w:p>
    <w:p w14:paraId="43E45A83" w14:textId="77777777" w:rsidR="00D22DAA" w:rsidRDefault="00D22DAA" w:rsidP="00D22DAA">
      <w:pPr>
        <w:pStyle w:val="PL"/>
        <w:rPr>
          <w:ins w:id="1051" w:author="Zhenning-CT3#144-r1" w:date="2025-11-20T05:33:00Z"/>
          <w:rFonts w:eastAsia="等线"/>
        </w:rPr>
      </w:pPr>
      <w:ins w:id="1052" w:author="Zhenning-CT3#144-r1" w:date="2025-11-20T05:33:00Z">
        <w:r>
          <w:rPr>
            <w:rFonts w:eastAsia="等线"/>
          </w:rPr>
          <w:t xml:space="preserve">          $ref: 'TS29122_CommonData.yaml#/components/responses/400'</w:t>
        </w:r>
      </w:ins>
    </w:p>
    <w:p w14:paraId="2A711FDE" w14:textId="77777777" w:rsidR="00D22DAA" w:rsidRDefault="00D22DAA" w:rsidP="00D22DAA">
      <w:pPr>
        <w:pStyle w:val="PL"/>
        <w:rPr>
          <w:ins w:id="1053" w:author="Zhenning-CT3#144-r1" w:date="2025-11-20T05:33:00Z"/>
          <w:rFonts w:eastAsia="等线"/>
        </w:rPr>
      </w:pPr>
      <w:ins w:id="1054" w:author="Zhenning-CT3#144-r1" w:date="2025-11-20T05:33:00Z">
        <w:r>
          <w:rPr>
            <w:rFonts w:eastAsia="等线"/>
          </w:rPr>
          <w:t xml:space="preserve">        '401':</w:t>
        </w:r>
      </w:ins>
    </w:p>
    <w:p w14:paraId="50E05E0A" w14:textId="77777777" w:rsidR="00D22DAA" w:rsidRDefault="00D22DAA" w:rsidP="00D22DAA">
      <w:pPr>
        <w:pStyle w:val="PL"/>
        <w:rPr>
          <w:ins w:id="1055" w:author="Zhenning-CT3#144-r1" w:date="2025-11-20T05:33:00Z"/>
          <w:rFonts w:eastAsia="等线"/>
        </w:rPr>
      </w:pPr>
      <w:ins w:id="1056" w:author="Zhenning-CT3#144-r1" w:date="2025-11-20T05:33:00Z">
        <w:r>
          <w:rPr>
            <w:rFonts w:eastAsia="等线"/>
          </w:rPr>
          <w:lastRenderedPageBreak/>
          <w:t xml:space="preserve">          $ref: 'TS29122_CommonData.yaml#/components/responses/401'</w:t>
        </w:r>
      </w:ins>
    </w:p>
    <w:p w14:paraId="4A849008" w14:textId="77777777" w:rsidR="00D22DAA" w:rsidRDefault="00D22DAA" w:rsidP="00D22DAA">
      <w:pPr>
        <w:pStyle w:val="PL"/>
        <w:rPr>
          <w:ins w:id="1057" w:author="Zhenning-CT3#144-r1" w:date="2025-11-20T05:33:00Z"/>
          <w:rFonts w:eastAsia="等线"/>
        </w:rPr>
      </w:pPr>
      <w:ins w:id="1058" w:author="Zhenning-CT3#144-r1" w:date="2025-11-20T05:33:00Z">
        <w:r>
          <w:rPr>
            <w:rFonts w:eastAsia="等线"/>
          </w:rPr>
          <w:t xml:space="preserve">        '403':</w:t>
        </w:r>
      </w:ins>
    </w:p>
    <w:p w14:paraId="5A965A0C" w14:textId="77777777" w:rsidR="00D22DAA" w:rsidRDefault="00D22DAA" w:rsidP="00D22DAA">
      <w:pPr>
        <w:pStyle w:val="PL"/>
        <w:rPr>
          <w:ins w:id="1059" w:author="Zhenning-CT3#144-r1" w:date="2025-11-20T05:33:00Z"/>
          <w:rFonts w:eastAsia="等线"/>
        </w:rPr>
      </w:pPr>
      <w:ins w:id="1060" w:author="Zhenning-CT3#144-r1" w:date="2025-11-20T05:33:00Z">
        <w:r>
          <w:rPr>
            <w:rFonts w:eastAsia="等线"/>
          </w:rPr>
          <w:t xml:space="preserve">          $ref: 'TS29122_CommonData.yaml#/components/responses/403'</w:t>
        </w:r>
      </w:ins>
    </w:p>
    <w:p w14:paraId="550961B7" w14:textId="77777777" w:rsidR="00D22DAA" w:rsidRDefault="00D22DAA" w:rsidP="00D22DAA">
      <w:pPr>
        <w:pStyle w:val="PL"/>
        <w:rPr>
          <w:ins w:id="1061" w:author="Zhenning-CT3#144-r1" w:date="2025-11-20T05:33:00Z"/>
          <w:rFonts w:eastAsia="等线"/>
        </w:rPr>
      </w:pPr>
      <w:ins w:id="1062" w:author="Zhenning-CT3#144-r1" w:date="2025-11-20T05:33:00Z">
        <w:r>
          <w:rPr>
            <w:rFonts w:eastAsia="等线"/>
          </w:rPr>
          <w:t xml:space="preserve">        '404':</w:t>
        </w:r>
      </w:ins>
    </w:p>
    <w:p w14:paraId="63F67DC6" w14:textId="77777777" w:rsidR="00D22DAA" w:rsidRDefault="00D22DAA" w:rsidP="00D22DAA">
      <w:pPr>
        <w:pStyle w:val="PL"/>
        <w:rPr>
          <w:ins w:id="1063" w:author="Zhenning-CT3#144-r1" w:date="2025-11-20T05:33:00Z"/>
          <w:rFonts w:eastAsia="等线"/>
        </w:rPr>
      </w:pPr>
      <w:ins w:id="1064" w:author="Zhenning-CT3#144-r1" w:date="2025-11-20T05:33:00Z">
        <w:r>
          <w:rPr>
            <w:rFonts w:eastAsia="等线"/>
          </w:rPr>
          <w:t xml:space="preserve">          $ref: 'TS29122_CommonData.yaml#/components/responses/404'</w:t>
        </w:r>
      </w:ins>
    </w:p>
    <w:p w14:paraId="0243FC09" w14:textId="77777777" w:rsidR="00D22DAA" w:rsidRDefault="00D22DAA" w:rsidP="00D22DAA">
      <w:pPr>
        <w:pStyle w:val="PL"/>
        <w:rPr>
          <w:ins w:id="1065" w:author="Zhenning-CT3#144-r1" w:date="2025-11-20T05:33:00Z"/>
          <w:rFonts w:eastAsia="Times New Roman"/>
        </w:rPr>
      </w:pPr>
      <w:ins w:id="1066" w:author="Zhenning-CT3#144-r1" w:date="2025-11-20T05:33:00Z">
        <w:r>
          <w:t xml:space="preserve">        '411':</w:t>
        </w:r>
      </w:ins>
    </w:p>
    <w:p w14:paraId="0528965A" w14:textId="77777777" w:rsidR="00D22DAA" w:rsidRDefault="00D22DAA" w:rsidP="00D22DAA">
      <w:pPr>
        <w:pStyle w:val="PL"/>
        <w:rPr>
          <w:ins w:id="1067" w:author="Zhenning-CT3#144-r1" w:date="2025-11-20T05:33:00Z"/>
        </w:rPr>
      </w:pPr>
      <w:ins w:id="1068" w:author="Zhenning-CT3#144-r1" w:date="2025-11-20T05:33:00Z">
        <w:r>
          <w:t xml:space="preserve">          $ref: 'TS29122_CommonData.yaml#/components/responses/411'</w:t>
        </w:r>
      </w:ins>
    </w:p>
    <w:p w14:paraId="011CAD34" w14:textId="77777777" w:rsidR="00D22DAA" w:rsidRDefault="00D22DAA" w:rsidP="00D22DAA">
      <w:pPr>
        <w:pStyle w:val="PL"/>
        <w:rPr>
          <w:ins w:id="1069" w:author="Zhenning-CT3#144-r1" w:date="2025-11-20T05:33:00Z"/>
        </w:rPr>
      </w:pPr>
      <w:ins w:id="1070" w:author="Zhenning-CT3#144-r1" w:date="2025-11-20T05:33:00Z">
        <w:r>
          <w:t xml:space="preserve">        '413':</w:t>
        </w:r>
      </w:ins>
    </w:p>
    <w:p w14:paraId="442D5855" w14:textId="77777777" w:rsidR="00D22DAA" w:rsidRDefault="00D22DAA" w:rsidP="00D22DAA">
      <w:pPr>
        <w:pStyle w:val="PL"/>
        <w:rPr>
          <w:ins w:id="1071" w:author="Zhenning-CT3#144-r1" w:date="2025-11-20T05:33:00Z"/>
        </w:rPr>
      </w:pPr>
      <w:ins w:id="1072" w:author="Zhenning-CT3#144-r1" w:date="2025-11-20T05:33:00Z">
        <w:r>
          <w:t xml:space="preserve">          $ref: 'TS29122_CommonData.yaml#/components/responses/413'</w:t>
        </w:r>
      </w:ins>
    </w:p>
    <w:p w14:paraId="1AA28529" w14:textId="77777777" w:rsidR="00D22DAA" w:rsidRDefault="00D22DAA" w:rsidP="00D22DAA">
      <w:pPr>
        <w:pStyle w:val="PL"/>
        <w:rPr>
          <w:ins w:id="1073" w:author="Zhenning-CT3#144-r1" w:date="2025-11-20T05:33:00Z"/>
        </w:rPr>
      </w:pPr>
      <w:ins w:id="1074" w:author="Zhenning-CT3#144-r1" w:date="2025-11-20T05:33:00Z">
        <w:r>
          <w:t xml:space="preserve">        '415':</w:t>
        </w:r>
      </w:ins>
    </w:p>
    <w:p w14:paraId="67DB2A7E" w14:textId="77777777" w:rsidR="00D22DAA" w:rsidRDefault="00D22DAA" w:rsidP="00D22DAA">
      <w:pPr>
        <w:pStyle w:val="PL"/>
        <w:rPr>
          <w:ins w:id="1075" w:author="Zhenning-CT3#144-r1" w:date="2025-11-20T05:33:00Z"/>
        </w:rPr>
      </w:pPr>
      <w:ins w:id="1076" w:author="Zhenning-CT3#144-r1" w:date="2025-11-20T05:33:00Z">
        <w:r>
          <w:t xml:space="preserve">          $ref: 'TS29122_CommonData.yaml#/components/responses/415'</w:t>
        </w:r>
      </w:ins>
    </w:p>
    <w:p w14:paraId="5DFA113E" w14:textId="77777777" w:rsidR="00D22DAA" w:rsidRDefault="00D22DAA" w:rsidP="00D22DAA">
      <w:pPr>
        <w:pStyle w:val="PL"/>
        <w:rPr>
          <w:ins w:id="1077" w:author="Zhenning-CT3#144-r1" w:date="2025-11-20T05:33:00Z"/>
          <w:rFonts w:eastAsia="等线"/>
        </w:rPr>
      </w:pPr>
      <w:ins w:id="1078" w:author="Zhenning-CT3#144-r1" w:date="2025-11-20T05:33:00Z">
        <w:r>
          <w:rPr>
            <w:rFonts w:eastAsia="等线"/>
          </w:rPr>
          <w:t xml:space="preserve">        '429':</w:t>
        </w:r>
      </w:ins>
    </w:p>
    <w:p w14:paraId="5D745FD2" w14:textId="77777777" w:rsidR="00D22DAA" w:rsidRDefault="00D22DAA" w:rsidP="00D22DAA">
      <w:pPr>
        <w:pStyle w:val="PL"/>
        <w:rPr>
          <w:ins w:id="1079" w:author="Zhenning-CT3#144-r1" w:date="2025-11-20T05:33:00Z"/>
          <w:rFonts w:eastAsia="等线"/>
        </w:rPr>
      </w:pPr>
      <w:ins w:id="1080" w:author="Zhenning-CT3#144-r1" w:date="2025-11-20T05:33:00Z">
        <w:r>
          <w:rPr>
            <w:rFonts w:eastAsia="等线"/>
          </w:rPr>
          <w:t xml:space="preserve">          $ref: 'TS29122_CommonData.yaml#/components/responses/429'</w:t>
        </w:r>
      </w:ins>
    </w:p>
    <w:p w14:paraId="548CF57F" w14:textId="77777777" w:rsidR="00D22DAA" w:rsidRDefault="00D22DAA" w:rsidP="00D22DAA">
      <w:pPr>
        <w:pStyle w:val="PL"/>
        <w:rPr>
          <w:ins w:id="1081" w:author="Zhenning-CT3#144-r1" w:date="2025-11-20T05:33:00Z"/>
          <w:rFonts w:eastAsia="等线"/>
        </w:rPr>
      </w:pPr>
      <w:ins w:id="1082" w:author="Zhenning-CT3#144-r1" w:date="2025-11-20T05:33:00Z">
        <w:r>
          <w:rPr>
            <w:rFonts w:eastAsia="等线"/>
          </w:rPr>
          <w:t xml:space="preserve">        '500':</w:t>
        </w:r>
      </w:ins>
    </w:p>
    <w:p w14:paraId="3EB2ECCB" w14:textId="77777777" w:rsidR="00D22DAA" w:rsidRDefault="00D22DAA" w:rsidP="00D22DAA">
      <w:pPr>
        <w:pStyle w:val="PL"/>
        <w:rPr>
          <w:ins w:id="1083" w:author="Zhenning-CT3#144-r1" w:date="2025-11-20T05:33:00Z"/>
          <w:rFonts w:eastAsia="等线"/>
        </w:rPr>
      </w:pPr>
      <w:ins w:id="1084" w:author="Zhenning-CT3#144-r1" w:date="2025-11-20T05:33:00Z">
        <w:r>
          <w:rPr>
            <w:rFonts w:eastAsia="等线"/>
          </w:rPr>
          <w:t xml:space="preserve">          $ref: 'TS29122_CommonData.yaml#/components/responses/500'</w:t>
        </w:r>
      </w:ins>
    </w:p>
    <w:p w14:paraId="7132F18C" w14:textId="77777777" w:rsidR="00D22DAA" w:rsidRDefault="00D22DAA" w:rsidP="00D22DAA">
      <w:pPr>
        <w:pStyle w:val="PL"/>
        <w:rPr>
          <w:ins w:id="1085" w:author="Zhenning-CT3#144-r1" w:date="2025-11-20T05:33:00Z"/>
          <w:rFonts w:eastAsia="等线"/>
        </w:rPr>
      </w:pPr>
      <w:ins w:id="1086" w:author="Zhenning-CT3#144-r1" w:date="2025-11-20T05:33:00Z">
        <w:r>
          <w:rPr>
            <w:rFonts w:eastAsia="等线"/>
          </w:rPr>
          <w:t xml:space="preserve">        '503':</w:t>
        </w:r>
      </w:ins>
    </w:p>
    <w:p w14:paraId="4A6984D7" w14:textId="77777777" w:rsidR="00D22DAA" w:rsidRDefault="00D22DAA" w:rsidP="00D22DAA">
      <w:pPr>
        <w:pStyle w:val="PL"/>
        <w:rPr>
          <w:ins w:id="1087" w:author="Zhenning-CT3#144-r1" w:date="2025-11-20T05:33:00Z"/>
          <w:rFonts w:eastAsia="等线"/>
        </w:rPr>
      </w:pPr>
      <w:ins w:id="1088" w:author="Zhenning-CT3#144-r1" w:date="2025-11-20T05:33:00Z">
        <w:r>
          <w:rPr>
            <w:rFonts w:eastAsia="等线"/>
          </w:rPr>
          <w:t xml:space="preserve">          $ref: 'TS29122_CommonData.yaml#/components/responses/503'</w:t>
        </w:r>
      </w:ins>
    </w:p>
    <w:p w14:paraId="4D1A050B" w14:textId="77777777" w:rsidR="00D22DAA" w:rsidRDefault="00D22DAA" w:rsidP="00D22DAA">
      <w:pPr>
        <w:pStyle w:val="PL"/>
        <w:rPr>
          <w:ins w:id="1089" w:author="Zhenning-CT3#144-r1" w:date="2025-11-20T05:33:00Z"/>
          <w:rFonts w:eastAsia="等线"/>
        </w:rPr>
      </w:pPr>
      <w:ins w:id="1090" w:author="Zhenning-CT3#144-r1" w:date="2025-11-20T05:33:00Z">
        <w:r>
          <w:rPr>
            <w:rFonts w:eastAsia="等线"/>
          </w:rPr>
          <w:t xml:space="preserve">        default:</w:t>
        </w:r>
      </w:ins>
    </w:p>
    <w:p w14:paraId="7A406822" w14:textId="77777777" w:rsidR="00D22DAA" w:rsidRDefault="00D22DAA" w:rsidP="00D22DAA">
      <w:pPr>
        <w:pStyle w:val="PL"/>
        <w:rPr>
          <w:ins w:id="1091" w:author="Zhenning-CT3#144-r1" w:date="2025-11-20T05:33:00Z"/>
          <w:rFonts w:eastAsia="等线"/>
        </w:rPr>
      </w:pPr>
      <w:ins w:id="1092" w:author="Zhenning-CT3#144-r1" w:date="2025-11-20T05:33:00Z">
        <w:r>
          <w:rPr>
            <w:rFonts w:eastAsia="等线"/>
          </w:rPr>
          <w:t xml:space="preserve">          $ref: 'TS29122_CommonData.yaml#/components/responses/default'</w:t>
        </w:r>
      </w:ins>
    </w:p>
    <w:p w14:paraId="1993650A" w14:textId="4697E874" w:rsidR="00D22DAA" w:rsidRPr="00D22DAA" w:rsidRDefault="00D22DAA" w:rsidP="007753DE">
      <w:pPr>
        <w:pStyle w:val="PL"/>
        <w:rPr>
          <w:ins w:id="1093" w:author="Zhenning-CT3#144-r1" w:date="2025-11-20T05:33:00Z"/>
          <w:rFonts w:eastAsia="Times New Roman"/>
          <w:lang w:eastAsia="es-ES"/>
        </w:rPr>
      </w:pPr>
    </w:p>
    <w:p w14:paraId="359AC888" w14:textId="122CF7BC" w:rsidR="00D22DAA" w:rsidRDefault="00D22DAA" w:rsidP="00D22DAA">
      <w:pPr>
        <w:pStyle w:val="PL"/>
        <w:rPr>
          <w:ins w:id="1094" w:author="Zhenning-CT3#144-r1" w:date="2025-11-20T05:36:00Z"/>
          <w:rFonts w:eastAsia="等线"/>
          <w:lang w:eastAsia="en-GB"/>
        </w:rPr>
      </w:pPr>
      <w:ins w:id="1095" w:author="Zhenning-CT3#144-r1" w:date="2025-11-20T05:36:00Z">
        <w:r>
          <w:rPr>
            <w:rFonts w:eastAsia="等线"/>
          </w:rPr>
          <w:t xml:space="preserve">  /dcapps/</w:t>
        </w:r>
        <w:r>
          <w:rPr>
            <w:rFonts w:eastAsia="等线"/>
          </w:rPr>
          <w:t>retrieval</w:t>
        </w:r>
        <w:r>
          <w:rPr>
            <w:rFonts w:eastAsia="等线"/>
          </w:rPr>
          <w:t>:</w:t>
        </w:r>
      </w:ins>
    </w:p>
    <w:p w14:paraId="0E0BE965" w14:textId="77777777" w:rsidR="00D22DAA" w:rsidRDefault="00D22DAA" w:rsidP="00D22DAA">
      <w:pPr>
        <w:pStyle w:val="PL"/>
        <w:rPr>
          <w:ins w:id="1096" w:author="Zhenning-CT3#144-r1" w:date="2025-11-20T05:36:00Z"/>
          <w:rFonts w:eastAsia="等线"/>
        </w:rPr>
      </w:pPr>
      <w:ins w:id="1097" w:author="Zhenning-CT3#144-r1" w:date="2025-11-20T05:36:00Z">
        <w:r>
          <w:rPr>
            <w:rFonts w:eastAsia="等线"/>
          </w:rPr>
          <w:t xml:space="preserve">    post:</w:t>
        </w:r>
      </w:ins>
    </w:p>
    <w:p w14:paraId="7A056EF3" w14:textId="366ED63D" w:rsidR="00D22DAA" w:rsidRDefault="00D22DAA" w:rsidP="00D22DAA">
      <w:pPr>
        <w:pStyle w:val="PL"/>
        <w:rPr>
          <w:ins w:id="1098" w:author="Zhenning-CT3#144-r1" w:date="2025-11-20T05:36:00Z"/>
          <w:rFonts w:eastAsia="等线"/>
        </w:rPr>
      </w:pPr>
      <w:ins w:id="1099" w:author="Zhenning-CT3#144-r1" w:date="2025-11-20T05:36:00Z">
        <w:r>
          <w:rPr>
            <w:rFonts w:eastAsia="等线"/>
          </w:rPr>
          <w:t xml:space="preserve">      summary: Request the </w:t>
        </w:r>
        <w:r>
          <w:rPr>
            <w:rFonts w:eastAsia="等线"/>
          </w:rPr>
          <w:t>retrieval</w:t>
        </w:r>
        <w:r>
          <w:rPr>
            <w:rFonts w:eastAsia="等线"/>
          </w:rPr>
          <w:t xml:space="preserve"> of a </w:t>
        </w:r>
        <w:r>
          <w:rPr>
            <w:lang w:eastAsia="en-GB"/>
          </w:rPr>
          <w:t>DC application</w:t>
        </w:r>
        <w:r>
          <w:rPr>
            <w:rFonts w:eastAsia="等线"/>
          </w:rPr>
          <w:t xml:space="preserve"> management c</w:t>
        </w:r>
        <w:r>
          <w:t>onfiguration</w:t>
        </w:r>
        <w:r>
          <w:rPr>
            <w:rFonts w:eastAsia="等线"/>
          </w:rPr>
          <w:t>.</w:t>
        </w:r>
      </w:ins>
    </w:p>
    <w:p w14:paraId="3D7E6760" w14:textId="3352CCDC" w:rsidR="00D22DAA" w:rsidRDefault="00D22DAA" w:rsidP="00D22DAA">
      <w:pPr>
        <w:pStyle w:val="PL"/>
        <w:rPr>
          <w:ins w:id="1100" w:author="Zhenning-CT3#144-r1" w:date="2025-11-20T05:36:00Z"/>
          <w:rFonts w:eastAsia="等线"/>
        </w:rPr>
      </w:pPr>
      <w:ins w:id="1101" w:author="Zhenning-CT3#144-r1" w:date="2025-11-20T05:36:00Z">
        <w:r>
          <w:rPr>
            <w:lang w:val="en-US" w:eastAsia="es-ES"/>
          </w:rPr>
          <w:t xml:space="preserve">      operationId: </w:t>
        </w:r>
      </w:ins>
      <w:ins w:id="1102" w:author="Zhenning-CT3#144-r1" w:date="2025-11-20T06:50:00Z">
        <w:r w:rsidR="00B72CE9">
          <w:rPr>
            <w:lang w:val="en-US" w:eastAsia="es-ES"/>
          </w:rPr>
          <w:t>Retrieval</w:t>
        </w:r>
      </w:ins>
      <w:ins w:id="1103" w:author="Zhenning-CT3#144-r1" w:date="2025-11-20T05:36:00Z">
        <w:r>
          <w:rPr>
            <w:lang w:val="en-US" w:eastAsia="es-ES"/>
          </w:rPr>
          <w:t>DCAppMgmt</w:t>
        </w:r>
      </w:ins>
    </w:p>
    <w:p w14:paraId="35509489" w14:textId="77777777" w:rsidR="00D22DAA" w:rsidRDefault="00D22DAA" w:rsidP="00D22DAA">
      <w:pPr>
        <w:pStyle w:val="PL"/>
        <w:rPr>
          <w:ins w:id="1104" w:author="Zhenning-CT3#144-r1" w:date="2025-11-20T05:36:00Z"/>
          <w:rFonts w:eastAsia="Times New Roman"/>
          <w:lang w:val="en-US" w:eastAsia="es-ES"/>
        </w:rPr>
      </w:pPr>
      <w:ins w:id="1105" w:author="Zhenning-CT3#144-r1" w:date="2025-11-20T05:36:00Z">
        <w:r>
          <w:rPr>
            <w:lang w:val="en-US" w:eastAsia="es-ES"/>
          </w:rPr>
          <w:t xml:space="preserve">      tags:</w:t>
        </w:r>
      </w:ins>
    </w:p>
    <w:p w14:paraId="6F5F0A42" w14:textId="78F979B5" w:rsidR="00D22DAA" w:rsidRDefault="00D22DAA" w:rsidP="00D22DAA">
      <w:pPr>
        <w:pStyle w:val="PL"/>
        <w:rPr>
          <w:ins w:id="1106" w:author="Zhenning-CT3#144-r1" w:date="2025-11-20T05:36:00Z"/>
          <w:rFonts w:eastAsia="等线"/>
          <w:lang w:val="en-US" w:eastAsia="en-GB"/>
        </w:rPr>
      </w:pPr>
      <w:ins w:id="1107" w:author="Zhenning-CT3#144-r1" w:date="2025-11-20T05:36:00Z">
        <w:r>
          <w:rPr>
            <w:lang w:val="en-US" w:eastAsia="es-ES"/>
          </w:rPr>
          <w:t xml:space="preserve">        - </w:t>
        </w:r>
        <w:r>
          <w:rPr>
            <w:lang w:val="en-US"/>
          </w:rPr>
          <w:t xml:space="preserve">DC Application Management </w:t>
        </w:r>
        <w:r>
          <w:t>Configuration</w:t>
        </w:r>
        <w:r>
          <w:rPr>
            <w:lang w:val="en-US"/>
          </w:rPr>
          <w:t xml:space="preserve">s </w:t>
        </w:r>
        <w:r>
          <w:rPr>
            <w:lang w:val="en-US"/>
          </w:rPr>
          <w:t>Retrieval</w:t>
        </w:r>
      </w:ins>
    </w:p>
    <w:p w14:paraId="2C19728D" w14:textId="77777777" w:rsidR="00D22DAA" w:rsidRDefault="00D22DAA" w:rsidP="00D22DAA">
      <w:pPr>
        <w:pStyle w:val="PL"/>
        <w:rPr>
          <w:ins w:id="1108" w:author="Zhenning-CT3#144-r1" w:date="2025-11-20T05:36:00Z"/>
          <w:rFonts w:eastAsia="等线"/>
        </w:rPr>
      </w:pPr>
      <w:ins w:id="1109" w:author="Zhenning-CT3#144-r1" w:date="2025-11-20T05:36:00Z">
        <w:r>
          <w:rPr>
            <w:rFonts w:eastAsia="等线"/>
            <w:lang w:val="en-US"/>
          </w:rPr>
          <w:t xml:space="preserve">      </w:t>
        </w:r>
        <w:r>
          <w:rPr>
            <w:rFonts w:eastAsia="等线"/>
          </w:rPr>
          <w:t>requestBody:</w:t>
        </w:r>
      </w:ins>
    </w:p>
    <w:p w14:paraId="674C4657" w14:textId="77777777" w:rsidR="00D22DAA" w:rsidRDefault="00D22DAA" w:rsidP="00D22DAA">
      <w:pPr>
        <w:pStyle w:val="PL"/>
        <w:rPr>
          <w:ins w:id="1110" w:author="Zhenning-CT3#144-r1" w:date="2025-11-20T05:36:00Z"/>
          <w:rFonts w:eastAsia="等线"/>
        </w:rPr>
      </w:pPr>
      <w:ins w:id="1111" w:author="Zhenning-CT3#144-r1" w:date="2025-11-20T05:36:00Z">
        <w:r>
          <w:rPr>
            <w:rFonts w:eastAsia="等线"/>
          </w:rPr>
          <w:t xml:space="preserve">        required: true</w:t>
        </w:r>
      </w:ins>
    </w:p>
    <w:p w14:paraId="74335D81" w14:textId="77777777" w:rsidR="00D22DAA" w:rsidRDefault="00D22DAA" w:rsidP="00D22DAA">
      <w:pPr>
        <w:pStyle w:val="PL"/>
        <w:rPr>
          <w:ins w:id="1112" w:author="Zhenning-CT3#144-r1" w:date="2025-11-20T05:36:00Z"/>
          <w:rFonts w:eastAsia="等线"/>
        </w:rPr>
      </w:pPr>
      <w:ins w:id="1113" w:author="Zhenning-CT3#144-r1" w:date="2025-11-20T05:36:00Z">
        <w:r>
          <w:rPr>
            <w:rFonts w:eastAsia="等线"/>
          </w:rPr>
          <w:t xml:space="preserve">        content:</w:t>
        </w:r>
      </w:ins>
    </w:p>
    <w:p w14:paraId="71971F43" w14:textId="77777777" w:rsidR="00D22DAA" w:rsidRDefault="00D22DAA" w:rsidP="00D22DAA">
      <w:pPr>
        <w:pStyle w:val="PL"/>
        <w:rPr>
          <w:ins w:id="1114" w:author="Zhenning-CT3#144-r1" w:date="2025-11-20T05:36:00Z"/>
          <w:rFonts w:eastAsia="等线"/>
        </w:rPr>
      </w:pPr>
      <w:ins w:id="1115" w:author="Zhenning-CT3#144-r1" w:date="2025-11-20T05:36:00Z">
        <w:r>
          <w:rPr>
            <w:rFonts w:eastAsia="等线"/>
          </w:rPr>
          <w:t xml:space="preserve">          application/json:</w:t>
        </w:r>
      </w:ins>
    </w:p>
    <w:p w14:paraId="4D9741DA" w14:textId="77777777" w:rsidR="00D22DAA" w:rsidRDefault="00D22DAA" w:rsidP="00D22DAA">
      <w:pPr>
        <w:pStyle w:val="PL"/>
        <w:rPr>
          <w:ins w:id="1116" w:author="Zhenning-CT3#144-r1" w:date="2025-11-20T05:36:00Z"/>
          <w:rFonts w:eastAsia="等线"/>
        </w:rPr>
      </w:pPr>
      <w:ins w:id="1117" w:author="Zhenning-CT3#144-r1" w:date="2025-11-20T05:36:00Z">
        <w:r>
          <w:rPr>
            <w:rFonts w:eastAsia="等线"/>
          </w:rPr>
          <w:t xml:space="preserve">            schema:</w:t>
        </w:r>
      </w:ins>
    </w:p>
    <w:p w14:paraId="3EC6336B" w14:textId="77777777" w:rsidR="00D22DAA" w:rsidRDefault="00D22DAA" w:rsidP="00D22DAA">
      <w:pPr>
        <w:pStyle w:val="PL"/>
        <w:rPr>
          <w:ins w:id="1118" w:author="Zhenning-CT3#144-r1" w:date="2025-11-20T05:36:00Z"/>
          <w:rFonts w:eastAsia="等线"/>
        </w:rPr>
      </w:pPr>
      <w:ins w:id="1119" w:author="Zhenning-CT3#144-r1" w:date="2025-11-20T05:36:00Z">
        <w:r>
          <w:rPr>
            <w:rFonts w:eastAsia="等线"/>
          </w:rPr>
          <w:t xml:space="preserve">              $ref: '#/components/schemas/</w:t>
        </w:r>
        <w:r>
          <w:t>DcAppIdReq</w:t>
        </w:r>
        <w:r>
          <w:rPr>
            <w:rFonts w:eastAsia="等线"/>
          </w:rPr>
          <w:t>'</w:t>
        </w:r>
      </w:ins>
    </w:p>
    <w:p w14:paraId="54AF66F0" w14:textId="77777777" w:rsidR="00D22DAA" w:rsidRDefault="00D22DAA" w:rsidP="00D22DAA">
      <w:pPr>
        <w:pStyle w:val="PL"/>
        <w:rPr>
          <w:ins w:id="1120" w:author="Zhenning-CT3#144-r1" w:date="2025-11-20T05:36:00Z"/>
          <w:rFonts w:eastAsia="等线"/>
        </w:rPr>
      </w:pPr>
      <w:ins w:id="1121" w:author="Zhenning-CT3#144-r1" w:date="2025-11-20T05:36:00Z">
        <w:r>
          <w:rPr>
            <w:rFonts w:eastAsia="等线"/>
          </w:rPr>
          <w:t xml:space="preserve">      responses:</w:t>
        </w:r>
      </w:ins>
    </w:p>
    <w:p w14:paraId="680CE192" w14:textId="77777777" w:rsidR="00D22DAA" w:rsidRDefault="00D22DAA" w:rsidP="00D22DAA">
      <w:pPr>
        <w:pStyle w:val="PL"/>
        <w:rPr>
          <w:ins w:id="1122" w:author="Zhenning-CT3#144-r1" w:date="2025-11-20T05:36:00Z"/>
          <w:rFonts w:eastAsia="Times New Roman"/>
        </w:rPr>
      </w:pPr>
      <w:ins w:id="1123" w:author="Zhenning-CT3#144-r1" w:date="2025-11-20T05:36:00Z">
        <w:r>
          <w:rPr>
            <w:rFonts w:eastAsia="等线"/>
          </w:rPr>
          <w:t xml:space="preserve">        '200':</w:t>
        </w:r>
      </w:ins>
    </w:p>
    <w:p w14:paraId="51369CD1" w14:textId="77777777" w:rsidR="00D22DAA" w:rsidRDefault="00D22DAA" w:rsidP="00D22DAA">
      <w:pPr>
        <w:pStyle w:val="PL"/>
        <w:rPr>
          <w:ins w:id="1124" w:author="Zhenning-CT3#144-r1" w:date="2025-11-20T05:36:00Z"/>
        </w:rPr>
      </w:pPr>
      <w:ins w:id="1125" w:author="Zhenning-CT3#144-r1" w:date="2025-11-20T05:36:00Z">
        <w:r>
          <w:t xml:space="preserve">          description: &gt;</w:t>
        </w:r>
      </w:ins>
    </w:p>
    <w:p w14:paraId="0392B5A3" w14:textId="3D84BED6" w:rsidR="00D22DAA" w:rsidRDefault="00D22DAA" w:rsidP="001002F5">
      <w:pPr>
        <w:pStyle w:val="PL"/>
        <w:rPr>
          <w:ins w:id="1126" w:author="Zhenning-CT3#144-r1" w:date="2025-11-20T05:36:00Z"/>
        </w:rPr>
      </w:pPr>
      <w:ins w:id="1127" w:author="Zhenning-CT3#144-r1" w:date="2025-11-20T05:36:00Z">
        <w:r>
          <w:t xml:space="preserve">            </w:t>
        </w:r>
      </w:ins>
      <w:ins w:id="1128" w:author="Zhenning-CT3#144-r1" w:date="2025-11-20T05:37:00Z">
        <w:r w:rsidR="001002F5" w:rsidRPr="001002F5">
          <w:t>The requested DC application profile related information is returned</w:t>
        </w:r>
      </w:ins>
      <w:ins w:id="1129" w:author="Zhenning-CT3#144-r1" w:date="2025-11-20T05:36:00Z">
        <w:r>
          <w:rPr>
            <w:lang w:val="en-US"/>
          </w:rPr>
          <w:t>.</w:t>
        </w:r>
      </w:ins>
    </w:p>
    <w:p w14:paraId="2E4ECEF6" w14:textId="77777777" w:rsidR="00D22DAA" w:rsidRDefault="00D22DAA" w:rsidP="00D22DAA">
      <w:pPr>
        <w:pStyle w:val="PL"/>
        <w:rPr>
          <w:ins w:id="1130" w:author="Zhenning-CT3#144-r1" w:date="2025-11-20T05:36:00Z"/>
          <w:lang w:val="en-US"/>
        </w:rPr>
      </w:pPr>
      <w:ins w:id="1131" w:author="Zhenning-CT3#144-r1" w:date="2025-11-20T05:36:00Z">
        <w:r>
          <w:rPr>
            <w:lang w:val="en-US"/>
          </w:rPr>
          <w:t xml:space="preserve">          content:</w:t>
        </w:r>
      </w:ins>
    </w:p>
    <w:p w14:paraId="2066754E" w14:textId="77777777" w:rsidR="00D22DAA" w:rsidRDefault="00D22DAA" w:rsidP="00D22DAA">
      <w:pPr>
        <w:pStyle w:val="PL"/>
        <w:rPr>
          <w:ins w:id="1132" w:author="Zhenning-CT3#144-r1" w:date="2025-11-20T05:36:00Z"/>
          <w:lang w:val="en-US"/>
        </w:rPr>
      </w:pPr>
      <w:ins w:id="1133" w:author="Zhenning-CT3#144-r1" w:date="2025-11-20T05:36:00Z">
        <w:r>
          <w:rPr>
            <w:lang w:val="en-US"/>
          </w:rPr>
          <w:t xml:space="preserve">            application/json:</w:t>
        </w:r>
      </w:ins>
    </w:p>
    <w:p w14:paraId="15AF052F" w14:textId="77777777" w:rsidR="00D22DAA" w:rsidRDefault="00D22DAA" w:rsidP="00D22DAA">
      <w:pPr>
        <w:pStyle w:val="PL"/>
        <w:rPr>
          <w:ins w:id="1134" w:author="Zhenning-CT3#144-r1" w:date="2025-11-20T05:36:00Z"/>
          <w:lang w:val="en-US"/>
        </w:rPr>
      </w:pPr>
      <w:ins w:id="1135" w:author="Zhenning-CT3#144-r1" w:date="2025-11-20T05:36:00Z">
        <w:r>
          <w:rPr>
            <w:lang w:val="en-US"/>
          </w:rPr>
          <w:t xml:space="preserve">              schema:</w:t>
        </w:r>
      </w:ins>
    </w:p>
    <w:p w14:paraId="7666995D" w14:textId="77777777" w:rsidR="00D22DAA" w:rsidRDefault="00D22DAA" w:rsidP="00D22DAA">
      <w:pPr>
        <w:pStyle w:val="PL"/>
        <w:rPr>
          <w:ins w:id="1136" w:author="Zhenning-CT3#144-r1" w:date="2025-11-20T05:36:00Z"/>
        </w:rPr>
      </w:pPr>
      <w:ins w:id="1137" w:author="Zhenning-CT3#144-r1" w:date="2025-11-20T05:36:00Z">
        <w:r>
          <w:rPr>
            <w:lang w:val="en-US"/>
          </w:rPr>
          <w:t xml:space="preserve">                </w:t>
        </w:r>
        <w:r>
          <w:t>$ref: '#/components/schemas/DcAppIdResp'</w:t>
        </w:r>
      </w:ins>
    </w:p>
    <w:p w14:paraId="591674F4" w14:textId="77777777" w:rsidR="00D22DAA" w:rsidRDefault="00D22DAA" w:rsidP="00D22DAA">
      <w:pPr>
        <w:pStyle w:val="PL"/>
        <w:rPr>
          <w:ins w:id="1138" w:author="Zhenning-CT3#144-r1" w:date="2025-11-20T05:36:00Z"/>
          <w:lang w:eastAsia="en-GB"/>
        </w:rPr>
      </w:pPr>
      <w:ins w:id="1139" w:author="Zhenning-CT3#144-r1" w:date="2025-11-20T05:36:00Z">
        <w:r>
          <w:t xml:space="preserve">        '307':</w:t>
        </w:r>
      </w:ins>
    </w:p>
    <w:p w14:paraId="4D918B55" w14:textId="77777777" w:rsidR="00D22DAA" w:rsidRDefault="00D22DAA" w:rsidP="00D22DAA">
      <w:pPr>
        <w:pStyle w:val="PL"/>
        <w:rPr>
          <w:ins w:id="1140" w:author="Zhenning-CT3#144-r1" w:date="2025-11-20T05:36:00Z"/>
          <w:lang w:eastAsia="es-ES"/>
        </w:rPr>
      </w:pPr>
      <w:ins w:id="1141" w:author="Zhenning-CT3#144-r1" w:date="2025-11-20T05:36:00Z">
        <w:r>
          <w:t xml:space="preserve">          </w:t>
        </w:r>
        <w:r>
          <w:rPr>
            <w:lang w:eastAsia="es-ES"/>
          </w:rPr>
          <w:t>$ref: 'TS29122_CommonData.yaml#/components/responses/307'</w:t>
        </w:r>
      </w:ins>
    </w:p>
    <w:p w14:paraId="639B1BC9" w14:textId="77777777" w:rsidR="00D22DAA" w:rsidRDefault="00D22DAA" w:rsidP="00D22DAA">
      <w:pPr>
        <w:pStyle w:val="PL"/>
        <w:rPr>
          <w:ins w:id="1142" w:author="Zhenning-CT3#144-r1" w:date="2025-11-20T05:36:00Z"/>
          <w:lang w:eastAsia="en-GB"/>
        </w:rPr>
      </w:pPr>
      <w:ins w:id="1143" w:author="Zhenning-CT3#144-r1" w:date="2025-11-20T05:36:00Z">
        <w:r>
          <w:t xml:space="preserve">        '308':</w:t>
        </w:r>
      </w:ins>
    </w:p>
    <w:p w14:paraId="5085DB0A" w14:textId="77777777" w:rsidR="00D22DAA" w:rsidRDefault="00D22DAA" w:rsidP="00D22DAA">
      <w:pPr>
        <w:pStyle w:val="PL"/>
        <w:rPr>
          <w:ins w:id="1144" w:author="Zhenning-CT3#144-r1" w:date="2025-11-20T05:36:00Z"/>
          <w:lang w:eastAsia="es-ES"/>
        </w:rPr>
      </w:pPr>
      <w:ins w:id="1145" w:author="Zhenning-CT3#144-r1" w:date="2025-11-20T05:36:00Z">
        <w:r>
          <w:t xml:space="preserve">          </w:t>
        </w:r>
        <w:r>
          <w:rPr>
            <w:lang w:eastAsia="es-ES"/>
          </w:rPr>
          <w:t>$ref: 'TS29122_CommonData.yaml#/components/responses/308'</w:t>
        </w:r>
      </w:ins>
    </w:p>
    <w:p w14:paraId="3A30F37D" w14:textId="77777777" w:rsidR="00D22DAA" w:rsidRDefault="00D22DAA" w:rsidP="00D22DAA">
      <w:pPr>
        <w:pStyle w:val="PL"/>
        <w:rPr>
          <w:ins w:id="1146" w:author="Zhenning-CT3#144-r1" w:date="2025-11-20T05:36:00Z"/>
          <w:rFonts w:eastAsia="等线"/>
        </w:rPr>
      </w:pPr>
      <w:ins w:id="1147" w:author="Zhenning-CT3#144-r1" w:date="2025-11-20T05:36:00Z">
        <w:r>
          <w:rPr>
            <w:rFonts w:eastAsia="等线"/>
          </w:rPr>
          <w:t xml:space="preserve">        '400':</w:t>
        </w:r>
      </w:ins>
    </w:p>
    <w:p w14:paraId="02F9C89F" w14:textId="77777777" w:rsidR="00D22DAA" w:rsidRDefault="00D22DAA" w:rsidP="00D22DAA">
      <w:pPr>
        <w:pStyle w:val="PL"/>
        <w:rPr>
          <w:ins w:id="1148" w:author="Zhenning-CT3#144-r1" w:date="2025-11-20T05:36:00Z"/>
          <w:rFonts w:eastAsia="等线"/>
        </w:rPr>
      </w:pPr>
      <w:ins w:id="1149" w:author="Zhenning-CT3#144-r1" w:date="2025-11-20T05:36:00Z">
        <w:r>
          <w:rPr>
            <w:rFonts w:eastAsia="等线"/>
          </w:rPr>
          <w:t xml:space="preserve">          $ref: 'TS29122_CommonData.yaml#/components/responses/400'</w:t>
        </w:r>
      </w:ins>
    </w:p>
    <w:p w14:paraId="439236CE" w14:textId="77777777" w:rsidR="00D22DAA" w:rsidRDefault="00D22DAA" w:rsidP="00D22DAA">
      <w:pPr>
        <w:pStyle w:val="PL"/>
        <w:rPr>
          <w:ins w:id="1150" w:author="Zhenning-CT3#144-r1" w:date="2025-11-20T05:36:00Z"/>
          <w:rFonts w:eastAsia="等线"/>
        </w:rPr>
      </w:pPr>
      <w:ins w:id="1151" w:author="Zhenning-CT3#144-r1" w:date="2025-11-20T05:36:00Z">
        <w:r>
          <w:rPr>
            <w:rFonts w:eastAsia="等线"/>
          </w:rPr>
          <w:t xml:space="preserve">        '401':</w:t>
        </w:r>
      </w:ins>
    </w:p>
    <w:p w14:paraId="5B4D5BC5" w14:textId="77777777" w:rsidR="00D22DAA" w:rsidRDefault="00D22DAA" w:rsidP="00D22DAA">
      <w:pPr>
        <w:pStyle w:val="PL"/>
        <w:rPr>
          <w:ins w:id="1152" w:author="Zhenning-CT3#144-r1" w:date="2025-11-20T05:36:00Z"/>
          <w:rFonts w:eastAsia="等线"/>
        </w:rPr>
      </w:pPr>
      <w:ins w:id="1153" w:author="Zhenning-CT3#144-r1" w:date="2025-11-20T05:36:00Z">
        <w:r>
          <w:rPr>
            <w:rFonts w:eastAsia="等线"/>
          </w:rPr>
          <w:t xml:space="preserve">          $ref: 'TS29122_CommonData.yaml#/components/responses/401'</w:t>
        </w:r>
      </w:ins>
    </w:p>
    <w:p w14:paraId="41C68ABB" w14:textId="77777777" w:rsidR="00D22DAA" w:rsidRDefault="00D22DAA" w:rsidP="00D22DAA">
      <w:pPr>
        <w:pStyle w:val="PL"/>
        <w:rPr>
          <w:ins w:id="1154" w:author="Zhenning-CT3#144-r1" w:date="2025-11-20T05:36:00Z"/>
          <w:rFonts w:eastAsia="等线"/>
        </w:rPr>
      </w:pPr>
      <w:ins w:id="1155" w:author="Zhenning-CT3#144-r1" w:date="2025-11-20T05:36:00Z">
        <w:r>
          <w:rPr>
            <w:rFonts w:eastAsia="等线"/>
          </w:rPr>
          <w:t xml:space="preserve">        '403':</w:t>
        </w:r>
      </w:ins>
    </w:p>
    <w:p w14:paraId="78C4EC91" w14:textId="77777777" w:rsidR="00D22DAA" w:rsidRDefault="00D22DAA" w:rsidP="00D22DAA">
      <w:pPr>
        <w:pStyle w:val="PL"/>
        <w:rPr>
          <w:ins w:id="1156" w:author="Zhenning-CT3#144-r1" w:date="2025-11-20T05:36:00Z"/>
          <w:rFonts w:eastAsia="等线"/>
        </w:rPr>
      </w:pPr>
      <w:ins w:id="1157" w:author="Zhenning-CT3#144-r1" w:date="2025-11-20T05:36:00Z">
        <w:r>
          <w:rPr>
            <w:rFonts w:eastAsia="等线"/>
          </w:rPr>
          <w:t xml:space="preserve">          $ref: 'TS29122_CommonData.yaml#/components/responses/403'</w:t>
        </w:r>
      </w:ins>
    </w:p>
    <w:p w14:paraId="35B45F34" w14:textId="77777777" w:rsidR="00D22DAA" w:rsidRDefault="00D22DAA" w:rsidP="00D22DAA">
      <w:pPr>
        <w:pStyle w:val="PL"/>
        <w:rPr>
          <w:ins w:id="1158" w:author="Zhenning-CT3#144-r1" w:date="2025-11-20T05:36:00Z"/>
          <w:rFonts w:eastAsia="等线"/>
        </w:rPr>
      </w:pPr>
      <w:ins w:id="1159" w:author="Zhenning-CT3#144-r1" w:date="2025-11-20T05:36:00Z">
        <w:r>
          <w:rPr>
            <w:rFonts w:eastAsia="等线"/>
          </w:rPr>
          <w:t xml:space="preserve">        '404':</w:t>
        </w:r>
      </w:ins>
    </w:p>
    <w:p w14:paraId="63B5105A" w14:textId="77777777" w:rsidR="00D22DAA" w:rsidRDefault="00D22DAA" w:rsidP="00D22DAA">
      <w:pPr>
        <w:pStyle w:val="PL"/>
        <w:rPr>
          <w:ins w:id="1160" w:author="Zhenning-CT3#144-r1" w:date="2025-11-20T05:36:00Z"/>
          <w:rFonts w:eastAsia="等线"/>
        </w:rPr>
      </w:pPr>
      <w:ins w:id="1161" w:author="Zhenning-CT3#144-r1" w:date="2025-11-20T05:36:00Z">
        <w:r>
          <w:rPr>
            <w:rFonts w:eastAsia="等线"/>
          </w:rPr>
          <w:t xml:space="preserve">          $ref: 'TS29122_CommonData.yaml#/components/responses/404'</w:t>
        </w:r>
      </w:ins>
    </w:p>
    <w:p w14:paraId="34412AF5" w14:textId="77777777" w:rsidR="00D22DAA" w:rsidRDefault="00D22DAA" w:rsidP="00D22DAA">
      <w:pPr>
        <w:pStyle w:val="PL"/>
        <w:rPr>
          <w:ins w:id="1162" w:author="Zhenning-CT3#144-r1" w:date="2025-11-20T05:36:00Z"/>
          <w:rFonts w:eastAsia="Times New Roman"/>
        </w:rPr>
      </w:pPr>
      <w:ins w:id="1163" w:author="Zhenning-CT3#144-r1" w:date="2025-11-20T05:36:00Z">
        <w:r>
          <w:t xml:space="preserve">        '411':</w:t>
        </w:r>
      </w:ins>
    </w:p>
    <w:p w14:paraId="4319BFD0" w14:textId="77777777" w:rsidR="00D22DAA" w:rsidRDefault="00D22DAA" w:rsidP="00D22DAA">
      <w:pPr>
        <w:pStyle w:val="PL"/>
        <w:rPr>
          <w:ins w:id="1164" w:author="Zhenning-CT3#144-r1" w:date="2025-11-20T05:36:00Z"/>
        </w:rPr>
      </w:pPr>
      <w:ins w:id="1165" w:author="Zhenning-CT3#144-r1" w:date="2025-11-20T05:36:00Z">
        <w:r>
          <w:t xml:space="preserve">          $ref: 'TS29122_CommonData.yaml#/components/responses/411'</w:t>
        </w:r>
      </w:ins>
    </w:p>
    <w:p w14:paraId="4DE05AFD" w14:textId="77777777" w:rsidR="00D22DAA" w:rsidRDefault="00D22DAA" w:rsidP="00D22DAA">
      <w:pPr>
        <w:pStyle w:val="PL"/>
        <w:rPr>
          <w:ins w:id="1166" w:author="Zhenning-CT3#144-r1" w:date="2025-11-20T05:36:00Z"/>
        </w:rPr>
      </w:pPr>
      <w:ins w:id="1167" w:author="Zhenning-CT3#144-r1" w:date="2025-11-20T05:36:00Z">
        <w:r>
          <w:t xml:space="preserve">        '413':</w:t>
        </w:r>
      </w:ins>
    </w:p>
    <w:p w14:paraId="330F803E" w14:textId="77777777" w:rsidR="00D22DAA" w:rsidRDefault="00D22DAA" w:rsidP="00D22DAA">
      <w:pPr>
        <w:pStyle w:val="PL"/>
        <w:rPr>
          <w:ins w:id="1168" w:author="Zhenning-CT3#144-r1" w:date="2025-11-20T05:36:00Z"/>
        </w:rPr>
      </w:pPr>
      <w:ins w:id="1169" w:author="Zhenning-CT3#144-r1" w:date="2025-11-20T05:36:00Z">
        <w:r>
          <w:t xml:space="preserve">          $ref: 'TS29122_CommonData.yaml#/components/responses/413'</w:t>
        </w:r>
      </w:ins>
    </w:p>
    <w:p w14:paraId="74B78650" w14:textId="77777777" w:rsidR="00D22DAA" w:rsidRDefault="00D22DAA" w:rsidP="00D22DAA">
      <w:pPr>
        <w:pStyle w:val="PL"/>
        <w:rPr>
          <w:ins w:id="1170" w:author="Zhenning-CT3#144-r1" w:date="2025-11-20T05:36:00Z"/>
        </w:rPr>
      </w:pPr>
      <w:ins w:id="1171" w:author="Zhenning-CT3#144-r1" w:date="2025-11-20T05:36:00Z">
        <w:r>
          <w:t xml:space="preserve">        '415':</w:t>
        </w:r>
      </w:ins>
    </w:p>
    <w:p w14:paraId="3FA8A951" w14:textId="77777777" w:rsidR="00D22DAA" w:rsidRDefault="00D22DAA" w:rsidP="00D22DAA">
      <w:pPr>
        <w:pStyle w:val="PL"/>
        <w:rPr>
          <w:ins w:id="1172" w:author="Zhenning-CT3#144-r1" w:date="2025-11-20T05:36:00Z"/>
        </w:rPr>
      </w:pPr>
      <w:ins w:id="1173" w:author="Zhenning-CT3#144-r1" w:date="2025-11-20T05:36:00Z">
        <w:r>
          <w:t xml:space="preserve">          $ref: 'TS29122_CommonData.yaml#/components/responses/415'</w:t>
        </w:r>
      </w:ins>
    </w:p>
    <w:p w14:paraId="447464D0" w14:textId="77777777" w:rsidR="00D22DAA" w:rsidRDefault="00D22DAA" w:rsidP="00D22DAA">
      <w:pPr>
        <w:pStyle w:val="PL"/>
        <w:rPr>
          <w:ins w:id="1174" w:author="Zhenning-CT3#144-r1" w:date="2025-11-20T05:36:00Z"/>
          <w:rFonts w:eastAsia="等线"/>
        </w:rPr>
      </w:pPr>
      <w:ins w:id="1175" w:author="Zhenning-CT3#144-r1" w:date="2025-11-20T05:36:00Z">
        <w:r>
          <w:rPr>
            <w:rFonts w:eastAsia="等线"/>
          </w:rPr>
          <w:t xml:space="preserve">        '429':</w:t>
        </w:r>
      </w:ins>
    </w:p>
    <w:p w14:paraId="404C57FA" w14:textId="77777777" w:rsidR="00D22DAA" w:rsidRDefault="00D22DAA" w:rsidP="00D22DAA">
      <w:pPr>
        <w:pStyle w:val="PL"/>
        <w:rPr>
          <w:ins w:id="1176" w:author="Zhenning-CT3#144-r1" w:date="2025-11-20T05:36:00Z"/>
          <w:rFonts w:eastAsia="等线"/>
        </w:rPr>
      </w:pPr>
      <w:ins w:id="1177" w:author="Zhenning-CT3#144-r1" w:date="2025-11-20T05:36:00Z">
        <w:r>
          <w:rPr>
            <w:rFonts w:eastAsia="等线"/>
          </w:rPr>
          <w:t xml:space="preserve">          $ref: 'TS29122_CommonData.yaml#/components/responses/429'</w:t>
        </w:r>
      </w:ins>
    </w:p>
    <w:p w14:paraId="4BD7F88C" w14:textId="77777777" w:rsidR="00D22DAA" w:rsidRDefault="00D22DAA" w:rsidP="00D22DAA">
      <w:pPr>
        <w:pStyle w:val="PL"/>
        <w:rPr>
          <w:ins w:id="1178" w:author="Zhenning-CT3#144-r1" w:date="2025-11-20T05:36:00Z"/>
          <w:rFonts w:eastAsia="等线"/>
        </w:rPr>
      </w:pPr>
      <w:ins w:id="1179" w:author="Zhenning-CT3#144-r1" w:date="2025-11-20T05:36:00Z">
        <w:r>
          <w:rPr>
            <w:rFonts w:eastAsia="等线"/>
          </w:rPr>
          <w:t xml:space="preserve">        '500':</w:t>
        </w:r>
      </w:ins>
    </w:p>
    <w:p w14:paraId="3766EDD3" w14:textId="77777777" w:rsidR="00D22DAA" w:rsidRDefault="00D22DAA" w:rsidP="00D22DAA">
      <w:pPr>
        <w:pStyle w:val="PL"/>
        <w:rPr>
          <w:ins w:id="1180" w:author="Zhenning-CT3#144-r1" w:date="2025-11-20T05:36:00Z"/>
          <w:rFonts w:eastAsia="等线"/>
        </w:rPr>
      </w:pPr>
      <w:ins w:id="1181" w:author="Zhenning-CT3#144-r1" w:date="2025-11-20T05:36:00Z">
        <w:r>
          <w:rPr>
            <w:rFonts w:eastAsia="等线"/>
          </w:rPr>
          <w:t xml:space="preserve">          $ref: 'TS29122_CommonData.yaml#/components/responses/500'</w:t>
        </w:r>
      </w:ins>
    </w:p>
    <w:p w14:paraId="02BE7EC3" w14:textId="77777777" w:rsidR="00D22DAA" w:rsidRDefault="00D22DAA" w:rsidP="00D22DAA">
      <w:pPr>
        <w:pStyle w:val="PL"/>
        <w:rPr>
          <w:ins w:id="1182" w:author="Zhenning-CT3#144-r1" w:date="2025-11-20T05:36:00Z"/>
          <w:rFonts w:eastAsia="等线"/>
        </w:rPr>
      </w:pPr>
      <w:ins w:id="1183" w:author="Zhenning-CT3#144-r1" w:date="2025-11-20T05:36:00Z">
        <w:r>
          <w:rPr>
            <w:rFonts w:eastAsia="等线"/>
          </w:rPr>
          <w:t xml:space="preserve">        '503':</w:t>
        </w:r>
      </w:ins>
    </w:p>
    <w:p w14:paraId="6111C0C6" w14:textId="77777777" w:rsidR="00D22DAA" w:rsidRDefault="00D22DAA" w:rsidP="00D22DAA">
      <w:pPr>
        <w:pStyle w:val="PL"/>
        <w:rPr>
          <w:ins w:id="1184" w:author="Zhenning-CT3#144-r1" w:date="2025-11-20T05:36:00Z"/>
          <w:rFonts w:eastAsia="等线"/>
        </w:rPr>
      </w:pPr>
      <w:ins w:id="1185" w:author="Zhenning-CT3#144-r1" w:date="2025-11-20T05:36:00Z">
        <w:r>
          <w:rPr>
            <w:rFonts w:eastAsia="等线"/>
          </w:rPr>
          <w:t xml:space="preserve">          $ref: 'TS29122_CommonData.yaml#/components/responses/503'</w:t>
        </w:r>
      </w:ins>
    </w:p>
    <w:p w14:paraId="011D6625" w14:textId="77777777" w:rsidR="00D22DAA" w:rsidRDefault="00D22DAA" w:rsidP="00D22DAA">
      <w:pPr>
        <w:pStyle w:val="PL"/>
        <w:rPr>
          <w:ins w:id="1186" w:author="Zhenning-CT3#144-r1" w:date="2025-11-20T05:36:00Z"/>
          <w:rFonts w:eastAsia="等线"/>
        </w:rPr>
      </w:pPr>
      <w:ins w:id="1187" w:author="Zhenning-CT3#144-r1" w:date="2025-11-20T05:36:00Z">
        <w:r>
          <w:rPr>
            <w:rFonts w:eastAsia="等线"/>
          </w:rPr>
          <w:t xml:space="preserve">        default:</w:t>
        </w:r>
      </w:ins>
    </w:p>
    <w:p w14:paraId="5FE4475F" w14:textId="77777777" w:rsidR="00D22DAA" w:rsidRDefault="00D22DAA" w:rsidP="00D22DAA">
      <w:pPr>
        <w:pStyle w:val="PL"/>
        <w:rPr>
          <w:ins w:id="1188" w:author="Zhenning-CT3#144-r1" w:date="2025-11-20T05:36:00Z"/>
          <w:rFonts w:eastAsia="等线"/>
        </w:rPr>
      </w:pPr>
      <w:ins w:id="1189" w:author="Zhenning-CT3#144-r1" w:date="2025-11-20T05:36:00Z">
        <w:r>
          <w:rPr>
            <w:rFonts w:eastAsia="等线"/>
          </w:rPr>
          <w:t xml:space="preserve">          $ref: 'TS29122_CommonData.yaml#/components/responses/default'</w:t>
        </w:r>
      </w:ins>
    </w:p>
    <w:p w14:paraId="4CBD9058" w14:textId="1F575085" w:rsidR="00D22DAA" w:rsidRPr="00BE4477" w:rsidRDefault="00D22DAA" w:rsidP="007753DE">
      <w:pPr>
        <w:pStyle w:val="PL"/>
        <w:rPr>
          <w:ins w:id="1190" w:author="Zhenning-CT3#144-r1" w:date="2025-11-20T05:33:00Z"/>
          <w:rFonts w:hint="eastAsia"/>
          <w:lang w:eastAsia="zh-CN"/>
        </w:rPr>
      </w:pPr>
    </w:p>
    <w:p w14:paraId="73B8BBE8" w14:textId="77777777" w:rsidR="00D22DAA" w:rsidRPr="00FD33FF" w:rsidRDefault="00D22DAA" w:rsidP="007753DE">
      <w:pPr>
        <w:pStyle w:val="PL"/>
        <w:rPr>
          <w:ins w:id="1191" w:author="Zhenning-CT3#144-r1" w:date="2025-11-20T04:42:00Z"/>
          <w:rFonts w:eastAsia="Times New Roman"/>
          <w:lang w:eastAsia="es-ES"/>
        </w:rPr>
      </w:pPr>
    </w:p>
    <w:p w14:paraId="5CE22A2B" w14:textId="77777777" w:rsidR="007753DE" w:rsidRDefault="007753DE" w:rsidP="007753DE">
      <w:pPr>
        <w:pStyle w:val="PL"/>
        <w:rPr>
          <w:ins w:id="1192" w:author="Zhenning-CT3#144-r1" w:date="2025-11-20T04:42:00Z"/>
          <w:rFonts w:eastAsia="等线"/>
          <w:lang w:eastAsia="en-GB"/>
        </w:rPr>
      </w:pPr>
      <w:ins w:id="1193" w:author="Zhenning-CT3#144-r1" w:date="2025-11-20T04:42:00Z">
        <w:r>
          <w:rPr>
            <w:rFonts w:eastAsia="等线"/>
          </w:rPr>
          <w:t>components:</w:t>
        </w:r>
      </w:ins>
    </w:p>
    <w:p w14:paraId="6B78A9A1" w14:textId="77777777" w:rsidR="007753DE" w:rsidRDefault="007753DE" w:rsidP="007753DE">
      <w:pPr>
        <w:pStyle w:val="PL"/>
        <w:rPr>
          <w:ins w:id="1194" w:author="Zhenning-CT3#144-r1" w:date="2025-11-20T04:42:00Z"/>
          <w:rFonts w:eastAsia="Times New Roman"/>
          <w:lang w:val="en-US" w:eastAsia="es-ES"/>
        </w:rPr>
      </w:pPr>
      <w:ins w:id="1195" w:author="Zhenning-CT3#144-r1" w:date="2025-11-20T04:42:00Z">
        <w:r>
          <w:rPr>
            <w:lang w:val="en-US" w:eastAsia="es-ES"/>
          </w:rPr>
          <w:t xml:space="preserve">  securitySchemes:</w:t>
        </w:r>
      </w:ins>
    </w:p>
    <w:p w14:paraId="0F1088EA" w14:textId="77777777" w:rsidR="007753DE" w:rsidRDefault="007753DE" w:rsidP="007753DE">
      <w:pPr>
        <w:pStyle w:val="PL"/>
        <w:rPr>
          <w:ins w:id="1196" w:author="Zhenning-CT3#144-r1" w:date="2025-11-20T04:42:00Z"/>
          <w:lang w:val="en-US" w:eastAsia="es-ES"/>
        </w:rPr>
      </w:pPr>
      <w:ins w:id="1197" w:author="Zhenning-CT3#144-r1" w:date="2025-11-20T04:42:00Z">
        <w:r>
          <w:rPr>
            <w:lang w:val="en-US" w:eastAsia="es-ES"/>
          </w:rPr>
          <w:t xml:space="preserve">    oAuth2ClientCredentials:</w:t>
        </w:r>
      </w:ins>
    </w:p>
    <w:p w14:paraId="08614391" w14:textId="77777777" w:rsidR="007753DE" w:rsidRDefault="007753DE" w:rsidP="007753DE">
      <w:pPr>
        <w:pStyle w:val="PL"/>
        <w:rPr>
          <w:ins w:id="1198" w:author="Zhenning-CT3#144-r1" w:date="2025-11-20T04:42:00Z"/>
          <w:lang w:val="en-US" w:eastAsia="en-GB"/>
        </w:rPr>
      </w:pPr>
      <w:ins w:id="1199" w:author="Zhenning-CT3#144-r1" w:date="2025-11-20T04:42:00Z">
        <w:r>
          <w:rPr>
            <w:lang w:val="en-US"/>
          </w:rPr>
          <w:t xml:space="preserve">      type: oauth2</w:t>
        </w:r>
      </w:ins>
    </w:p>
    <w:p w14:paraId="1669BAE4" w14:textId="77777777" w:rsidR="007753DE" w:rsidRDefault="007753DE" w:rsidP="007753DE">
      <w:pPr>
        <w:pStyle w:val="PL"/>
        <w:rPr>
          <w:ins w:id="1200" w:author="Zhenning-CT3#144-r1" w:date="2025-11-20T04:42:00Z"/>
          <w:lang w:val="en-US"/>
        </w:rPr>
      </w:pPr>
      <w:ins w:id="1201" w:author="Zhenning-CT3#144-r1" w:date="2025-11-20T04:42:00Z">
        <w:r>
          <w:rPr>
            <w:lang w:val="en-US"/>
          </w:rPr>
          <w:t xml:space="preserve">      flows:</w:t>
        </w:r>
      </w:ins>
    </w:p>
    <w:p w14:paraId="71336C8E" w14:textId="77777777" w:rsidR="007753DE" w:rsidRDefault="007753DE" w:rsidP="007753DE">
      <w:pPr>
        <w:pStyle w:val="PL"/>
        <w:rPr>
          <w:ins w:id="1202" w:author="Zhenning-CT3#144-r1" w:date="2025-11-20T04:42:00Z"/>
          <w:lang w:val="en-US"/>
        </w:rPr>
      </w:pPr>
      <w:ins w:id="1203" w:author="Zhenning-CT3#144-r1" w:date="2025-11-20T04:42:00Z">
        <w:r>
          <w:rPr>
            <w:lang w:val="en-US"/>
          </w:rPr>
          <w:t xml:space="preserve">        clientCredentials:</w:t>
        </w:r>
      </w:ins>
    </w:p>
    <w:p w14:paraId="5CD87879" w14:textId="77777777" w:rsidR="007753DE" w:rsidRDefault="007753DE" w:rsidP="007753DE">
      <w:pPr>
        <w:pStyle w:val="PL"/>
        <w:rPr>
          <w:ins w:id="1204" w:author="Zhenning-CT3#144-r1" w:date="2025-11-20T04:42:00Z"/>
          <w:lang w:val="en-US"/>
        </w:rPr>
      </w:pPr>
      <w:ins w:id="1205" w:author="Zhenning-CT3#144-r1" w:date="2025-11-20T04:42:00Z">
        <w:r>
          <w:rPr>
            <w:lang w:val="en-US"/>
          </w:rPr>
          <w:t xml:space="preserve">          tokenUrl: '{tokenUrl}'</w:t>
        </w:r>
      </w:ins>
    </w:p>
    <w:p w14:paraId="7792A194" w14:textId="77777777" w:rsidR="007753DE" w:rsidRDefault="007753DE" w:rsidP="007753DE">
      <w:pPr>
        <w:pStyle w:val="PL"/>
        <w:rPr>
          <w:ins w:id="1206" w:author="Zhenning-CT3#144-r1" w:date="2025-11-20T04:42:00Z"/>
          <w:lang w:val="en-US"/>
        </w:rPr>
      </w:pPr>
      <w:ins w:id="1207" w:author="Zhenning-CT3#144-r1" w:date="2025-11-20T04:42:00Z">
        <w:r>
          <w:rPr>
            <w:lang w:val="en-US"/>
          </w:rPr>
          <w:t xml:space="preserve">          scopes: {}</w:t>
        </w:r>
      </w:ins>
    </w:p>
    <w:p w14:paraId="4F4DB2FC" w14:textId="77777777" w:rsidR="007753DE" w:rsidRDefault="007753DE" w:rsidP="007753DE">
      <w:pPr>
        <w:pStyle w:val="PL"/>
        <w:rPr>
          <w:ins w:id="1208" w:author="Zhenning-CT3#144-r1" w:date="2025-11-20T04:42:00Z"/>
        </w:rPr>
      </w:pPr>
    </w:p>
    <w:p w14:paraId="72D85013" w14:textId="77777777" w:rsidR="007753DE" w:rsidRDefault="007753DE" w:rsidP="007753DE">
      <w:pPr>
        <w:pStyle w:val="PL"/>
        <w:rPr>
          <w:ins w:id="1209" w:author="Zhenning-CT3#144-r1" w:date="2025-11-20T04:42:00Z"/>
          <w:lang w:eastAsia="zh-CN"/>
        </w:rPr>
      </w:pPr>
      <w:ins w:id="1210" w:author="Zhenning-CT3#144-r1" w:date="2025-11-20T04:42:00Z">
        <w:r>
          <w:t xml:space="preserve">  schemas:</w:t>
        </w:r>
      </w:ins>
    </w:p>
    <w:p w14:paraId="6F84E3A2" w14:textId="77777777" w:rsidR="007753DE" w:rsidRDefault="007753DE" w:rsidP="007753DE">
      <w:pPr>
        <w:pStyle w:val="PL"/>
        <w:rPr>
          <w:ins w:id="1211" w:author="Zhenning-CT3#144-r1" w:date="2025-11-20T04:42:00Z"/>
          <w:lang w:eastAsia="en-GB"/>
        </w:rPr>
      </w:pPr>
    </w:p>
    <w:p w14:paraId="581DAC12" w14:textId="77777777" w:rsidR="007753DE" w:rsidRDefault="007753DE" w:rsidP="007753DE">
      <w:pPr>
        <w:pStyle w:val="PL"/>
        <w:rPr>
          <w:ins w:id="1212" w:author="Zhenning-CT3#144-r1" w:date="2025-11-20T04:42:00Z"/>
        </w:rPr>
      </w:pPr>
      <w:ins w:id="1213" w:author="Zhenning-CT3#144-r1" w:date="2025-11-20T04:42:00Z">
        <w:r>
          <w:t>#</w:t>
        </w:r>
      </w:ins>
    </w:p>
    <w:p w14:paraId="055F0FE0" w14:textId="77777777" w:rsidR="007753DE" w:rsidRDefault="007753DE" w:rsidP="007753DE">
      <w:pPr>
        <w:pStyle w:val="PL"/>
        <w:rPr>
          <w:ins w:id="1214" w:author="Zhenning-CT3#144-r1" w:date="2025-11-20T04:42:00Z"/>
        </w:rPr>
      </w:pPr>
      <w:ins w:id="1215" w:author="Zhenning-CT3#144-r1" w:date="2025-11-20T04:42:00Z">
        <w:r>
          <w:t># STRUCTURED DATA TYPES</w:t>
        </w:r>
      </w:ins>
    </w:p>
    <w:p w14:paraId="2AF0B5FB" w14:textId="77777777" w:rsidR="007753DE" w:rsidRDefault="007753DE" w:rsidP="007753DE">
      <w:pPr>
        <w:pStyle w:val="PL"/>
        <w:rPr>
          <w:ins w:id="1216" w:author="Zhenning-CT3#144-r1" w:date="2025-11-20T04:42:00Z"/>
        </w:rPr>
      </w:pPr>
      <w:ins w:id="1217" w:author="Zhenning-CT3#144-r1" w:date="2025-11-20T04:42:00Z">
        <w:r>
          <w:t>#</w:t>
        </w:r>
      </w:ins>
    </w:p>
    <w:p w14:paraId="6F821B19" w14:textId="77777777" w:rsidR="007753DE" w:rsidRDefault="007753DE" w:rsidP="007753DE">
      <w:pPr>
        <w:pStyle w:val="PL"/>
        <w:rPr>
          <w:ins w:id="1218" w:author="Zhenning-CT3#144-r1" w:date="2025-11-20T04:42:00Z"/>
        </w:rPr>
      </w:pPr>
    </w:p>
    <w:p w14:paraId="6D5681C5" w14:textId="62B8A0C3" w:rsidR="007753DE" w:rsidRDefault="007753DE" w:rsidP="007753DE">
      <w:pPr>
        <w:pStyle w:val="PL"/>
        <w:rPr>
          <w:ins w:id="1219" w:author="Zhenning-CT3#144-r1" w:date="2025-11-20T04:42:00Z"/>
        </w:rPr>
      </w:pPr>
      <w:ins w:id="1220" w:author="Zhenning-CT3#144-r1" w:date="2025-11-20T04:42:00Z">
        <w:r>
          <w:t xml:space="preserve">    </w:t>
        </w:r>
      </w:ins>
      <w:ins w:id="1221" w:author="Zhenning-CT3#144-r1" w:date="2025-11-20T05:52:00Z">
        <w:r w:rsidR="00BE4477">
          <w:rPr>
            <w:lang w:eastAsia="en-GB"/>
          </w:rPr>
          <w:t>DcAppConfigReq</w:t>
        </w:r>
      </w:ins>
      <w:ins w:id="1222" w:author="Zhenning-CT3#144-r1" w:date="2025-11-20T04:42:00Z">
        <w:r>
          <w:t>:</w:t>
        </w:r>
      </w:ins>
    </w:p>
    <w:p w14:paraId="2ABD4DCA" w14:textId="77777777" w:rsidR="007753DE" w:rsidRDefault="007753DE" w:rsidP="007753DE">
      <w:pPr>
        <w:pStyle w:val="PL"/>
        <w:rPr>
          <w:ins w:id="1223" w:author="Zhenning-CT3#144-r1" w:date="2025-11-20T04:42:00Z"/>
        </w:rPr>
      </w:pPr>
      <w:ins w:id="1224" w:author="Zhenning-CT3#144-r1" w:date="2025-11-20T04:42:00Z">
        <w:r>
          <w:t xml:space="preserve">      description: &gt;</w:t>
        </w:r>
      </w:ins>
    </w:p>
    <w:p w14:paraId="3B5E1586" w14:textId="233DBC09" w:rsidR="007753DE" w:rsidRDefault="007753DE" w:rsidP="007753DE">
      <w:pPr>
        <w:pStyle w:val="PL"/>
        <w:rPr>
          <w:ins w:id="1225" w:author="Zhenning-CT3#144-r1" w:date="2025-11-20T04:42:00Z"/>
          <w:rFonts w:cs="Arial"/>
          <w:szCs w:val="18"/>
        </w:rPr>
      </w:pPr>
      <w:ins w:id="1226" w:author="Zhenning-CT3#144-r1" w:date="2025-11-20T04:42:00Z">
        <w:r>
          <w:t xml:space="preserve">        </w:t>
        </w:r>
        <w:r>
          <w:rPr>
            <w:rFonts w:cs="Arial"/>
            <w:szCs w:val="18"/>
          </w:rPr>
          <w:t xml:space="preserve">Represents </w:t>
        </w:r>
      </w:ins>
      <w:ins w:id="1227" w:author="Zhenning-CT3#144-r1" w:date="2025-11-20T05:53:00Z">
        <w:r w:rsidR="00BE4477" w:rsidRPr="00BE4477">
          <w:rPr>
            <w:rFonts w:cs="Arial"/>
            <w:szCs w:val="18"/>
          </w:rPr>
          <w:t>the DC application and profile configuration request</w:t>
        </w:r>
      </w:ins>
      <w:ins w:id="1228" w:author="Zhenning-CT3#144-r1" w:date="2025-11-20T04:42:00Z">
        <w:r>
          <w:rPr>
            <w:rFonts w:cs="Arial"/>
            <w:szCs w:val="18"/>
          </w:rPr>
          <w:t>.</w:t>
        </w:r>
      </w:ins>
    </w:p>
    <w:p w14:paraId="236C9909" w14:textId="77777777" w:rsidR="007753DE" w:rsidRDefault="007753DE" w:rsidP="007753DE">
      <w:pPr>
        <w:pStyle w:val="PL"/>
        <w:rPr>
          <w:ins w:id="1229" w:author="Zhenning-CT3#144-r1" w:date="2025-11-20T04:42:00Z"/>
        </w:rPr>
      </w:pPr>
      <w:ins w:id="1230" w:author="Zhenning-CT3#144-r1" w:date="2025-11-20T04:42:00Z">
        <w:r>
          <w:t xml:space="preserve">      type: object</w:t>
        </w:r>
      </w:ins>
    </w:p>
    <w:p w14:paraId="1837C291" w14:textId="77777777" w:rsidR="007753DE" w:rsidRDefault="007753DE" w:rsidP="007753DE">
      <w:pPr>
        <w:pStyle w:val="PL"/>
        <w:rPr>
          <w:ins w:id="1231" w:author="Zhenning-CT3#144-r1" w:date="2025-11-20T04:42:00Z"/>
        </w:rPr>
      </w:pPr>
      <w:ins w:id="1232" w:author="Zhenning-CT3#144-r1" w:date="2025-11-20T04:42:00Z">
        <w:r>
          <w:t xml:space="preserve">      properties:</w:t>
        </w:r>
      </w:ins>
    </w:p>
    <w:p w14:paraId="2E2FF56A" w14:textId="51870CDA" w:rsidR="007753DE" w:rsidRDefault="007753DE" w:rsidP="007753DE">
      <w:pPr>
        <w:pStyle w:val="PL"/>
        <w:rPr>
          <w:ins w:id="1233" w:author="Zhenning-CT3#144-r1" w:date="2025-11-20T04:42:00Z"/>
        </w:rPr>
      </w:pPr>
      <w:ins w:id="1234" w:author="Zhenning-CT3#144-r1" w:date="2025-11-20T04:42:00Z">
        <w:r>
          <w:t xml:space="preserve">        </w:t>
        </w:r>
      </w:ins>
      <w:ins w:id="1235" w:author="Zhenning-CT3#144-r1" w:date="2025-11-20T05:53:00Z">
        <w:r w:rsidR="00BE4477">
          <w:rPr>
            <w:rFonts w:hint="eastAsia"/>
          </w:rPr>
          <w:t>r</w:t>
        </w:r>
        <w:r w:rsidR="00BE4477">
          <w:t>eqId</w:t>
        </w:r>
      </w:ins>
      <w:ins w:id="1236" w:author="Zhenning-CT3#144-r1" w:date="2025-11-20T04:42:00Z">
        <w:r>
          <w:t>:</w:t>
        </w:r>
      </w:ins>
    </w:p>
    <w:p w14:paraId="00E6BAF4" w14:textId="4507A7EB" w:rsidR="007753DE" w:rsidRDefault="007753DE" w:rsidP="007753DE">
      <w:pPr>
        <w:pStyle w:val="PL"/>
        <w:rPr>
          <w:ins w:id="1237" w:author="Zhenning-CT3#144-r1" w:date="2025-11-20T04:42:00Z"/>
          <w:lang w:val="en-US" w:eastAsia="es-ES"/>
        </w:rPr>
      </w:pPr>
      <w:ins w:id="1238" w:author="Zhenning-CT3#144-r1" w:date="2025-11-20T04:42:00Z">
        <w:r>
          <w:rPr>
            <w:lang w:val="en-US" w:eastAsia="es-ES"/>
          </w:rPr>
          <w:t xml:space="preserve">          </w:t>
        </w:r>
      </w:ins>
      <w:ins w:id="1239" w:author="Zhenning-CT3#144-r1" w:date="2025-11-20T05:53:00Z">
        <w:r w:rsidR="00BE4477">
          <w:t>type: string</w:t>
        </w:r>
      </w:ins>
    </w:p>
    <w:p w14:paraId="102203B4" w14:textId="5FFB6D11" w:rsidR="007753DE" w:rsidRDefault="007753DE" w:rsidP="007753DE">
      <w:pPr>
        <w:pStyle w:val="PL"/>
        <w:rPr>
          <w:ins w:id="1240" w:author="Zhenning-CT3#144-r1" w:date="2025-11-20T04:42:00Z"/>
          <w:lang w:val="en-US" w:eastAsia="es-ES"/>
        </w:rPr>
      </w:pPr>
      <w:ins w:id="1241" w:author="Zhenning-CT3#144-r1" w:date="2025-11-20T04:42:00Z">
        <w:r>
          <w:rPr>
            <w:lang w:val="en-US" w:eastAsia="es-ES"/>
          </w:rPr>
          <w:t xml:space="preserve">        </w:t>
        </w:r>
      </w:ins>
      <w:ins w:id="1242" w:author="Zhenning-CT3#144-r1" w:date="2025-11-20T05:53:00Z">
        <w:r w:rsidR="00BE4477">
          <w:rPr>
            <w:rFonts w:hint="eastAsia"/>
          </w:rPr>
          <w:t>secCred</w:t>
        </w:r>
      </w:ins>
      <w:ins w:id="1243" w:author="Zhenning-CT3#144-r1" w:date="2025-11-20T04:42:00Z">
        <w:r>
          <w:rPr>
            <w:lang w:val="en-US" w:eastAsia="es-ES"/>
          </w:rPr>
          <w:t>:</w:t>
        </w:r>
      </w:ins>
    </w:p>
    <w:p w14:paraId="79BA2A39" w14:textId="77777777" w:rsidR="00BE4477" w:rsidRDefault="00BE4477" w:rsidP="00BE4477">
      <w:pPr>
        <w:pStyle w:val="PL"/>
        <w:rPr>
          <w:ins w:id="1244" w:author="Zhenning-CT3#144-r1" w:date="2025-11-20T05:53:00Z"/>
          <w:lang w:val="en-US" w:eastAsia="es-ES"/>
        </w:rPr>
      </w:pPr>
      <w:ins w:id="1245" w:author="Zhenning-CT3#144-r1" w:date="2025-11-20T05:53:00Z">
        <w:r>
          <w:rPr>
            <w:lang w:val="en-US" w:eastAsia="es-ES"/>
          </w:rPr>
          <w:t xml:space="preserve">          </w:t>
        </w:r>
        <w:r>
          <w:t>type: string</w:t>
        </w:r>
      </w:ins>
    </w:p>
    <w:p w14:paraId="5F1F37EC" w14:textId="7AE4481C" w:rsidR="007753DE" w:rsidRDefault="007753DE" w:rsidP="007753DE">
      <w:pPr>
        <w:pStyle w:val="PL"/>
        <w:rPr>
          <w:ins w:id="1246" w:author="Zhenning-CT3#144-r1" w:date="2025-11-20T04:42:00Z"/>
          <w:lang w:eastAsia="en-GB"/>
        </w:rPr>
      </w:pPr>
      <w:ins w:id="1247" w:author="Zhenning-CT3#144-r1" w:date="2025-11-20T04:42:00Z">
        <w:r>
          <w:t xml:space="preserve">        </w:t>
        </w:r>
      </w:ins>
      <w:ins w:id="1248" w:author="Zhenning-CT3#144-r1" w:date="2025-11-20T05:53:00Z">
        <w:r w:rsidR="00BE4477">
          <w:rPr>
            <w:rFonts w:hint="eastAsia"/>
          </w:rPr>
          <w:t>d</w:t>
        </w:r>
        <w:r w:rsidR="00BE4477">
          <w:t>cAppNum</w:t>
        </w:r>
      </w:ins>
      <w:ins w:id="1249" w:author="Zhenning-CT3#144-r1" w:date="2025-11-20T04:42:00Z">
        <w:r>
          <w:t>:</w:t>
        </w:r>
      </w:ins>
    </w:p>
    <w:p w14:paraId="44EABA7B" w14:textId="61851231" w:rsidR="00BE4477" w:rsidRDefault="00BE4477" w:rsidP="00BE4477">
      <w:pPr>
        <w:pStyle w:val="PL"/>
        <w:rPr>
          <w:ins w:id="1250" w:author="Zhenning-CT3#144-r1" w:date="2025-11-20T05:53:00Z"/>
          <w:lang w:val="en-US" w:eastAsia="es-ES"/>
        </w:rPr>
      </w:pPr>
      <w:ins w:id="1251" w:author="Zhenning-CT3#144-r1" w:date="2025-11-20T05:53:00Z">
        <w:r>
          <w:rPr>
            <w:lang w:val="en-US" w:eastAsia="es-ES"/>
          </w:rPr>
          <w:t xml:space="preserve">          </w:t>
        </w:r>
        <w:r>
          <w:t xml:space="preserve">type: </w:t>
        </w:r>
      </w:ins>
      <w:ins w:id="1252" w:author="Zhenning-CT3#144-r1" w:date="2025-11-20T05:54:00Z">
        <w:r>
          <w:t>integer</w:t>
        </w:r>
      </w:ins>
    </w:p>
    <w:p w14:paraId="6C82CE4F" w14:textId="174C46C5" w:rsidR="007753DE" w:rsidRDefault="007753DE" w:rsidP="007753DE">
      <w:pPr>
        <w:pStyle w:val="PL"/>
        <w:rPr>
          <w:ins w:id="1253" w:author="Zhenning-CT3#144-r1" w:date="2025-11-20T04:42:00Z"/>
        </w:rPr>
      </w:pPr>
      <w:ins w:id="1254" w:author="Zhenning-CT3#144-r1" w:date="2025-11-20T04:42:00Z">
        <w:r>
          <w:t xml:space="preserve">        </w:t>
        </w:r>
      </w:ins>
      <w:ins w:id="1255" w:author="Zhenning-CT3#144-r1" w:date="2025-11-20T05:54:00Z">
        <w:r w:rsidR="00BE4477">
          <w:rPr>
            <w:rFonts w:hint="eastAsia"/>
          </w:rPr>
          <w:t>d</w:t>
        </w:r>
        <w:r w:rsidR="00BE4477">
          <w:t>cAppConfigParamList</w:t>
        </w:r>
      </w:ins>
      <w:ins w:id="1256" w:author="Zhenning-CT3#144-r1" w:date="2025-11-20T04:42:00Z">
        <w:r>
          <w:t>:</w:t>
        </w:r>
      </w:ins>
    </w:p>
    <w:p w14:paraId="1DCEBBFB" w14:textId="77777777" w:rsidR="00BE4477" w:rsidRDefault="00BE4477" w:rsidP="00BE4477">
      <w:pPr>
        <w:pStyle w:val="PL"/>
        <w:rPr>
          <w:ins w:id="1257" w:author="Zhenning-CT3#144-r1" w:date="2025-11-20T05:54:00Z"/>
          <w:lang w:val="en-US" w:eastAsia="es-ES"/>
        </w:rPr>
      </w:pPr>
      <w:ins w:id="1258" w:author="Zhenning-CT3#144-r1" w:date="2025-11-20T05:54:00Z">
        <w:r>
          <w:rPr>
            <w:lang w:val="en-US" w:eastAsia="es-ES"/>
          </w:rPr>
          <w:t xml:space="preserve">          type: array</w:t>
        </w:r>
      </w:ins>
    </w:p>
    <w:p w14:paraId="1F0E5E3B" w14:textId="77777777" w:rsidR="00BE4477" w:rsidRDefault="00BE4477" w:rsidP="00BE4477">
      <w:pPr>
        <w:pStyle w:val="PL"/>
        <w:rPr>
          <w:ins w:id="1259" w:author="Zhenning-CT3#144-r1" w:date="2025-11-20T05:54:00Z"/>
          <w:lang w:val="en-US" w:eastAsia="es-ES"/>
        </w:rPr>
      </w:pPr>
      <w:ins w:id="1260" w:author="Zhenning-CT3#144-r1" w:date="2025-11-20T05:54:00Z">
        <w:r>
          <w:rPr>
            <w:lang w:val="en-US" w:eastAsia="es-ES"/>
          </w:rPr>
          <w:t xml:space="preserve">          items:</w:t>
        </w:r>
      </w:ins>
    </w:p>
    <w:p w14:paraId="0541D34E" w14:textId="3B8DDD9D" w:rsidR="00BE4477" w:rsidRDefault="00BE4477" w:rsidP="00BE4477">
      <w:pPr>
        <w:pStyle w:val="PL"/>
        <w:rPr>
          <w:ins w:id="1261" w:author="Zhenning-CT3#144-r1" w:date="2025-11-20T05:54:00Z"/>
        </w:rPr>
      </w:pPr>
      <w:ins w:id="1262" w:author="Zhenning-CT3#144-r1" w:date="2025-11-20T05:54:00Z">
        <w:r>
          <w:t xml:space="preserve">            $ref: '#/components/schemas/</w:t>
        </w:r>
      </w:ins>
      <w:ins w:id="1263" w:author="Zhenning-CT3#144-r1" w:date="2025-11-20T05:55:00Z">
        <w:r>
          <w:rPr>
            <w:rFonts w:hint="eastAsia"/>
          </w:rPr>
          <w:t>D</w:t>
        </w:r>
        <w:r>
          <w:t>cAppConfigParameters</w:t>
        </w:r>
      </w:ins>
      <w:ins w:id="1264" w:author="Zhenning-CT3#144-r1" w:date="2025-11-20T05:54:00Z">
        <w:r>
          <w:t>'</w:t>
        </w:r>
      </w:ins>
    </w:p>
    <w:p w14:paraId="495410F5" w14:textId="77777777" w:rsidR="00BE4477" w:rsidRDefault="00BE4477" w:rsidP="00BE4477">
      <w:pPr>
        <w:pStyle w:val="PL"/>
        <w:rPr>
          <w:ins w:id="1265" w:author="Zhenning-CT3#144-r1" w:date="2025-11-20T05:54:00Z"/>
          <w:lang w:val="en-US" w:eastAsia="es-ES"/>
        </w:rPr>
      </w:pPr>
      <w:ins w:id="1266" w:author="Zhenning-CT3#144-r1" w:date="2025-11-20T05:54:00Z">
        <w:r>
          <w:rPr>
            <w:lang w:val="en-US" w:eastAsia="es-ES"/>
          </w:rPr>
          <w:t xml:space="preserve">          minItems: 1</w:t>
        </w:r>
      </w:ins>
    </w:p>
    <w:p w14:paraId="14EEE347" w14:textId="77777777" w:rsidR="007753DE" w:rsidRDefault="007753DE" w:rsidP="007753DE">
      <w:pPr>
        <w:pStyle w:val="PL"/>
        <w:rPr>
          <w:ins w:id="1267" w:author="Zhenning-CT3#144-r1" w:date="2025-11-20T04:42:00Z"/>
        </w:rPr>
      </w:pPr>
      <w:ins w:id="1268" w:author="Zhenning-CT3#144-r1" w:date="2025-11-20T04:42:00Z">
        <w:r>
          <w:t xml:space="preserve">      required:</w:t>
        </w:r>
      </w:ins>
    </w:p>
    <w:p w14:paraId="2B91DC35" w14:textId="021FCDCA" w:rsidR="007753DE" w:rsidRDefault="007753DE" w:rsidP="007753DE">
      <w:pPr>
        <w:pStyle w:val="PL"/>
        <w:rPr>
          <w:ins w:id="1269" w:author="Zhenning-CT3#144-r1" w:date="2025-11-20T04:42:00Z"/>
        </w:rPr>
      </w:pPr>
      <w:ins w:id="1270" w:author="Zhenning-CT3#144-r1" w:date="2025-11-20T04:42:00Z">
        <w:r>
          <w:t xml:space="preserve">        - </w:t>
        </w:r>
      </w:ins>
      <w:ins w:id="1271" w:author="Zhenning-CT3#144-r1" w:date="2025-11-20T05:55:00Z">
        <w:r w:rsidR="00BE4477">
          <w:rPr>
            <w:rFonts w:hint="eastAsia"/>
          </w:rPr>
          <w:t>r</w:t>
        </w:r>
        <w:r w:rsidR="00BE4477">
          <w:t>eqId</w:t>
        </w:r>
      </w:ins>
    </w:p>
    <w:p w14:paraId="15B9A6B0" w14:textId="2DEA2DED" w:rsidR="007753DE" w:rsidRDefault="007753DE" w:rsidP="007753DE">
      <w:pPr>
        <w:pStyle w:val="PL"/>
        <w:rPr>
          <w:ins w:id="1272" w:author="Zhenning-CT3#144-r1" w:date="2025-11-20T05:55:00Z"/>
        </w:rPr>
      </w:pPr>
      <w:ins w:id="1273" w:author="Zhenning-CT3#144-r1" w:date="2025-11-20T04:42:00Z">
        <w:r>
          <w:t xml:space="preserve">        - </w:t>
        </w:r>
      </w:ins>
      <w:ins w:id="1274" w:author="Zhenning-CT3#144-r1" w:date="2025-11-20T05:55:00Z">
        <w:r w:rsidR="00BE4477">
          <w:rPr>
            <w:rFonts w:hint="eastAsia"/>
          </w:rPr>
          <w:t>d</w:t>
        </w:r>
        <w:r w:rsidR="00BE4477">
          <w:t>cAppNum</w:t>
        </w:r>
      </w:ins>
    </w:p>
    <w:p w14:paraId="740283B4" w14:textId="608DCF21" w:rsidR="00BE4477" w:rsidRDefault="00BE4477" w:rsidP="00BE4477">
      <w:pPr>
        <w:pStyle w:val="PL"/>
        <w:rPr>
          <w:ins w:id="1275" w:author="Zhenning-CT3#144-r1" w:date="2025-11-20T05:55:00Z"/>
        </w:rPr>
      </w:pPr>
      <w:ins w:id="1276" w:author="Zhenning-CT3#144-r1" w:date="2025-11-20T05:55:00Z">
        <w:r>
          <w:t xml:space="preserve">        - </w:t>
        </w:r>
        <w:r>
          <w:rPr>
            <w:rFonts w:hint="eastAsia"/>
          </w:rPr>
          <w:t>d</w:t>
        </w:r>
        <w:r>
          <w:t>cAppConfigParamList</w:t>
        </w:r>
      </w:ins>
    </w:p>
    <w:p w14:paraId="0E3C61B7" w14:textId="77777777" w:rsidR="007753DE" w:rsidRDefault="007753DE" w:rsidP="007753DE">
      <w:pPr>
        <w:pStyle w:val="PL"/>
        <w:rPr>
          <w:ins w:id="1277" w:author="Zhenning-CT3#144-r1" w:date="2025-11-20T04:42:00Z"/>
        </w:rPr>
      </w:pPr>
    </w:p>
    <w:p w14:paraId="3D7D70AA" w14:textId="6E206400" w:rsidR="007753DE" w:rsidRDefault="007753DE" w:rsidP="007753DE">
      <w:pPr>
        <w:pStyle w:val="PL"/>
        <w:rPr>
          <w:ins w:id="1278" w:author="Zhenning-CT3#144-r1" w:date="2025-11-20T04:42:00Z"/>
        </w:rPr>
      </w:pPr>
      <w:ins w:id="1279" w:author="Zhenning-CT3#144-r1" w:date="2025-11-20T04:42:00Z">
        <w:r>
          <w:t xml:space="preserve">    </w:t>
        </w:r>
      </w:ins>
      <w:ins w:id="1280" w:author="Zhenning-CT3#144-r1" w:date="2025-11-20T05:55:00Z">
        <w:r w:rsidR="00BE4477">
          <w:rPr>
            <w:lang w:eastAsia="en-GB"/>
          </w:rPr>
          <w:t>DcAppConfigParameters</w:t>
        </w:r>
      </w:ins>
      <w:ins w:id="1281" w:author="Zhenning-CT3#144-r1" w:date="2025-11-20T04:42:00Z">
        <w:r>
          <w:t>:</w:t>
        </w:r>
      </w:ins>
    </w:p>
    <w:p w14:paraId="1057F2AB" w14:textId="77777777" w:rsidR="007753DE" w:rsidRDefault="007753DE" w:rsidP="007753DE">
      <w:pPr>
        <w:pStyle w:val="PL"/>
        <w:rPr>
          <w:ins w:id="1282" w:author="Zhenning-CT3#144-r1" w:date="2025-11-20T04:42:00Z"/>
        </w:rPr>
      </w:pPr>
      <w:ins w:id="1283" w:author="Zhenning-CT3#144-r1" w:date="2025-11-20T04:42:00Z">
        <w:r>
          <w:t xml:space="preserve">      description: &gt;</w:t>
        </w:r>
      </w:ins>
    </w:p>
    <w:p w14:paraId="1905337C" w14:textId="1939E034" w:rsidR="007753DE" w:rsidRDefault="007753DE" w:rsidP="007753DE">
      <w:pPr>
        <w:pStyle w:val="PL"/>
        <w:rPr>
          <w:ins w:id="1284" w:author="Zhenning-CT3#144-r1" w:date="2025-11-20T04:42:00Z"/>
          <w:rFonts w:cs="Arial"/>
          <w:szCs w:val="18"/>
        </w:rPr>
      </w:pPr>
      <w:ins w:id="1285" w:author="Zhenning-CT3#144-r1" w:date="2025-11-20T04:42:00Z">
        <w:r>
          <w:t xml:space="preserve">        Represents </w:t>
        </w:r>
      </w:ins>
      <w:ins w:id="1286" w:author="Zhenning-CT3#144-r1" w:date="2025-11-20T05:56:00Z">
        <w:r w:rsidR="00BE4477" w:rsidRPr="00BE4477">
          <w:t>the parameters of single-DC applicaion in the configuration request</w:t>
        </w:r>
      </w:ins>
      <w:ins w:id="1287" w:author="Zhenning-CT3#144-r1" w:date="2025-11-20T04:42:00Z">
        <w:r>
          <w:t>.</w:t>
        </w:r>
      </w:ins>
    </w:p>
    <w:p w14:paraId="7794D9B6" w14:textId="77777777" w:rsidR="007753DE" w:rsidRDefault="007753DE" w:rsidP="007753DE">
      <w:pPr>
        <w:pStyle w:val="PL"/>
        <w:rPr>
          <w:ins w:id="1288" w:author="Zhenning-CT3#144-r1" w:date="2025-11-20T04:42:00Z"/>
        </w:rPr>
      </w:pPr>
      <w:ins w:id="1289" w:author="Zhenning-CT3#144-r1" w:date="2025-11-20T04:42:00Z">
        <w:r>
          <w:t xml:space="preserve">      type: object</w:t>
        </w:r>
      </w:ins>
    </w:p>
    <w:p w14:paraId="247107C4" w14:textId="77777777" w:rsidR="007753DE" w:rsidRDefault="007753DE" w:rsidP="007753DE">
      <w:pPr>
        <w:pStyle w:val="PL"/>
        <w:rPr>
          <w:ins w:id="1290" w:author="Zhenning-CT3#144-r1" w:date="2025-11-20T04:42:00Z"/>
        </w:rPr>
      </w:pPr>
      <w:ins w:id="1291" w:author="Zhenning-CT3#144-r1" w:date="2025-11-20T04:42:00Z">
        <w:r>
          <w:t xml:space="preserve">      properties:</w:t>
        </w:r>
      </w:ins>
    </w:p>
    <w:p w14:paraId="1F43AC5E" w14:textId="5FE37D21" w:rsidR="007753DE" w:rsidRDefault="007753DE" w:rsidP="007753DE">
      <w:pPr>
        <w:pStyle w:val="PL"/>
        <w:rPr>
          <w:ins w:id="1292" w:author="Zhenning-CT3#144-r1" w:date="2025-11-20T04:42:00Z"/>
        </w:rPr>
      </w:pPr>
      <w:ins w:id="1293" w:author="Zhenning-CT3#144-r1" w:date="2025-11-20T04:42:00Z">
        <w:r>
          <w:t xml:space="preserve">        </w:t>
        </w:r>
      </w:ins>
      <w:ins w:id="1294" w:author="Zhenning-CT3#144-r1" w:date="2025-11-20T05:56:00Z">
        <w:r w:rsidR="00BE4477">
          <w:t>appIndex</w:t>
        </w:r>
      </w:ins>
      <w:ins w:id="1295" w:author="Zhenning-CT3#144-r1" w:date="2025-11-20T04:42:00Z">
        <w:r>
          <w:t>:</w:t>
        </w:r>
      </w:ins>
    </w:p>
    <w:p w14:paraId="0238548A" w14:textId="77777777" w:rsidR="007753DE" w:rsidRDefault="007753DE" w:rsidP="007753DE">
      <w:pPr>
        <w:pStyle w:val="PL"/>
        <w:rPr>
          <w:ins w:id="1296" w:author="Zhenning-CT3#144-r1" w:date="2025-11-20T04:42:00Z"/>
        </w:rPr>
      </w:pPr>
      <w:ins w:id="1297" w:author="Zhenning-CT3#144-r1" w:date="2025-11-20T04:42:00Z">
        <w:r>
          <w:t xml:space="preserve">          type: string</w:t>
        </w:r>
      </w:ins>
    </w:p>
    <w:p w14:paraId="460FE310" w14:textId="5CC839BC" w:rsidR="007753DE" w:rsidRDefault="007753DE" w:rsidP="007753DE">
      <w:pPr>
        <w:pStyle w:val="PL"/>
        <w:rPr>
          <w:ins w:id="1298" w:author="Zhenning-CT3#144-r1" w:date="2025-11-20T04:42:00Z"/>
        </w:rPr>
      </w:pPr>
      <w:ins w:id="1299" w:author="Zhenning-CT3#144-r1" w:date="2025-11-20T04:42:00Z">
        <w:r>
          <w:t xml:space="preserve">        </w:t>
        </w:r>
      </w:ins>
      <w:ins w:id="1300" w:author="Zhenning-CT3#144-r1" w:date="2025-11-20T05:56:00Z">
        <w:r w:rsidR="00BE4477">
          <w:t>appName</w:t>
        </w:r>
      </w:ins>
      <w:ins w:id="1301" w:author="Zhenning-CT3#144-r1" w:date="2025-11-20T04:42:00Z">
        <w:r>
          <w:t>:</w:t>
        </w:r>
      </w:ins>
    </w:p>
    <w:p w14:paraId="350B0547" w14:textId="212BF992" w:rsidR="00BE4477" w:rsidRDefault="00BE4477" w:rsidP="00BE4477">
      <w:pPr>
        <w:pStyle w:val="PL"/>
        <w:rPr>
          <w:ins w:id="1302" w:author="Zhenning-CT3#144-r1" w:date="2025-11-20T05:57:00Z"/>
        </w:rPr>
      </w:pPr>
      <w:ins w:id="1303" w:author="Zhenning-CT3#144-r1" w:date="2025-11-20T05:56:00Z">
        <w:r>
          <w:t xml:space="preserve">          type: string</w:t>
        </w:r>
      </w:ins>
    </w:p>
    <w:p w14:paraId="63A1CC00" w14:textId="662BF629" w:rsidR="00BE4477" w:rsidRDefault="00BE4477" w:rsidP="00BE4477">
      <w:pPr>
        <w:pStyle w:val="PL"/>
        <w:rPr>
          <w:ins w:id="1304" w:author="Zhenning-CT3#144-r1" w:date="2025-11-20T05:57:00Z"/>
        </w:rPr>
      </w:pPr>
      <w:ins w:id="1305" w:author="Zhenning-CT3#144-r1" w:date="2025-11-20T05:57:00Z">
        <w:r>
          <w:t xml:space="preserve">        svcType:</w:t>
        </w:r>
      </w:ins>
    </w:p>
    <w:p w14:paraId="511C09C5" w14:textId="77777777" w:rsidR="00BE4477" w:rsidRDefault="00BE4477" w:rsidP="00BE4477">
      <w:pPr>
        <w:pStyle w:val="PL"/>
        <w:rPr>
          <w:ins w:id="1306" w:author="Zhenning-CT3#144-r1" w:date="2025-11-20T05:57:00Z"/>
        </w:rPr>
      </w:pPr>
      <w:ins w:id="1307" w:author="Zhenning-CT3#144-r1" w:date="2025-11-20T05:57:00Z">
        <w:r>
          <w:t xml:space="preserve">          type: string</w:t>
        </w:r>
      </w:ins>
    </w:p>
    <w:p w14:paraId="3BAFA861" w14:textId="14F8FB9F" w:rsidR="00BE4477" w:rsidRDefault="00BE4477" w:rsidP="00BE4477">
      <w:pPr>
        <w:pStyle w:val="PL"/>
        <w:rPr>
          <w:ins w:id="1308" w:author="Zhenning-CT3#144-r1" w:date="2025-11-20T05:57:00Z"/>
        </w:rPr>
      </w:pPr>
      <w:ins w:id="1309" w:author="Zhenning-CT3#144-r1" w:date="2025-11-20T05:57:00Z">
        <w:r>
          <w:t xml:space="preserve">        appIconUrl:</w:t>
        </w:r>
      </w:ins>
    </w:p>
    <w:p w14:paraId="26D16384" w14:textId="77777777" w:rsidR="00BE4477" w:rsidRDefault="00BE4477" w:rsidP="00BE4477">
      <w:pPr>
        <w:pStyle w:val="PL"/>
        <w:rPr>
          <w:ins w:id="1310" w:author="Zhenning-CT3#144-r1" w:date="2025-11-20T05:57:00Z"/>
          <w:lang w:val="en-US" w:eastAsia="es-ES"/>
        </w:rPr>
      </w:pPr>
      <w:ins w:id="1311" w:author="Zhenning-CT3#144-r1" w:date="2025-11-20T05:57:00Z">
        <w:r>
          <w:rPr>
            <w:lang w:val="en-US" w:eastAsia="es-ES"/>
          </w:rPr>
          <w:t xml:space="preserve">          $ref: 'TS29122_CommonData.yaml#/components/schemas/Uri'</w:t>
        </w:r>
      </w:ins>
    </w:p>
    <w:p w14:paraId="3AECCBBF" w14:textId="188B0DB4" w:rsidR="00BE4477" w:rsidRDefault="00BE4477" w:rsidP="00BE4477">
      <w:pPr>
        <w:pStyle w:val="PL"/>
        <w:rPr>
          <w:ins w:id="1312" w:author="Zhenning-CT3#144-r1" w:date="2025-11-20T05:57:00Z"/>
        </w:rPr>
      </w:pPr>
      <w:ins w:id="1313" w:author="Zhenning-CT3#144-r1" w:date="2025-11-20T05:57:00Z">
        <w:r>
          <w:t xml:space="preserve">        </w:t>
        </w:r>
      </w:ins>
      <w:ins w:id="1314" w:author="Zhenning-CT3#144-r1" w:date="2025-11-20T05:58:00Z">
        <w:r>
          <w:rPr>
            <w:rFonts w:hint="eastAsia"/>
          </w:rPr>
          <w:t>a</w:t>
        </w:r>
        <w:r>
          <w:t>ppVer</w:t>
        </w:r>
      </w:ins>
      <w:ins w:id="1315" w:author="Zhenning-CT3#144-r1" w:date="2025-11-20T05:57:00Z">
        <w:r>
          <w:t>:</w:t>
        </w:r>
      </w:ins>
    </w:p>
    <w:p w14:paraId="295132D5" w14:textId="77777777" w:rsidR="00BE4477" w:rsidRDefault="00BE4477" w:rsidP="00BE4477">
      <w:pPr>
        <w:pStyle w:val="PL"/>
        <w:rPr>
          <w:ins w:id="1316" w:author="Zhenning-CT3#144-r1" w:date="2025-11-20T05:57:00Z"/>
        </w:rPr>
      </w:pPr>
      <w:ins w:id="1317" w:author="Zhenning-CT3#144-r1" w:date="2025-11-20T05:57:00Z">
        <w:r>
          <w:t xml:space="preserve">          type: string</w:t>
        </w:r>
      </w:ins>
    </w:p>
    <w:p w14:paraId="2B17E40E" w14:textId="3BC7AA8B" w:rsidR="00BE4477" w:rsidRDefault="00BE4477" w:rsidP="00BE4477">
      <w:pPr>
        <w:pStyle w:val="PL"/>
        <w:rPr>
          <w:ins w:id="1318" w:author="Zhenning-CT3#144-r1" w:date="2025-11-20T05:57:00Z"/>
        </w:rPr>
      </w:pPr>
      <w:ins w:id="1319" w:author="Zhenning-CT3#144-r1" w:date="2025-11-20T05:57:00Z">
        <w:r>
          <w:t xml:space="preserve">        </w:t>
        </w:r>
      </w:ins>
      <w:ins w:id="1320" w:author="Zhenning-CT3#144-r1" w:date="2025-11-20T05:58:00Z">
        <w:r>
          <w:rPr>
            <w:rFonts w:hint="eastAsia"/>
          </w:rPr>
          <w:t>a</w:t>
        </w:r>
        <w:r>
          <w:t>ppVal</w:t>
        </w:r>
      </w:ins>
      <w:ins w:id="1321" w:author="Zhenning-CT3#144-r1" w:date="2025-11-20T05:57:00Z">
        <w:r>
          <w:t>:</w:t>
        </w:r>
      </w:ins>
    </w:p>
    <w:p w14:paraId="67FC45F6" w14:textId="77777777" w:rsidR="00BE4477" w:rsidRDefault="00BE4477" w:rsidP="00BE4477">
      <w:pPr>
        <w:pStyle w:val="PL"/>
        <w:rPr>
          <w:ins w:id="1322" w:author="Zhenning-CT3#144-r1" w:date="2025-11-20T05:58:00Z"/>
        </w:rPr>
      </w:pPr>
      <w:ins w:id="1323" w:author="Zhenning-CT3#144-r1" w:date="2025-11-20T05:58:00Z">
        <w:r>
          <w:t xml:space="preserve">          $ref: 'TS29122_CommonData.yaml#/components/schemas/DateTime'</w:t>
        </w:r>
      </w:ins>
    </w:p>
    <w:p w14:paraId="3B081622" w14:textId="4132B527" w:rsidR="00BE4477" w:rsidRDefault="00BE4477" w:rsidP="00BE4477">
      <w:pPr>
        <w:pStyle w:val="PL"/>
        <w:rPr>
          <w:ins w:id="1324" w:author="Zhenning-CT3#144-r1" w:date="2025-11-20T05:57:00Z"/>
        </w:rPr>
      </w:pPr>
      <w:ins w:id="1325" w:author="Zhenning-CT3#144-r1" w:date="2025-11-20T05:57:00Z">
        <w:r>
          <w:t xml:space="preserve">        </w:t>
        </w:r>
      </w:ins>
      <w:ins w:id="1326" w:author="Zhenning-CT3#144-r1" w:date="2025-11-20T05:58:00Z">
        <w:r>
          <w:rPr>
            <w:rFonts w:hint="eastAsia"/>
          </w:rPr>
          <w:t>a</w:t>
        </w:r>
        <w:r>
          <w:t>ppLoadPh</w:t>
        </w:r>
      </w:ins>
      <w:ins w:id="1327" w:author="Zhenning-CT3#144-r1" w:date="2025-11-20T05:57:00Z">
        <w:r>
          <w:t>:</w:t>
        </w:r>
      </w:ins>
    </w:p>
    <w:p w14:paraId="2F12144E" w14:textId="0DB32077" w:rsidR="00BE4477" w:rsidRPr="00BE4477" w:rsidRDefault="00BE4477" w:rsidP="00BE4477">
      <w:pPr>
        <w:pStyle w:val="PL"/>
        <w:rPr>
          <w:ins w:id="1328" w:author="Zhenning-CT3#144-r1" w:date="2025-11-20T05:57:00Z"/>
        </w:rPr>
      </w:pPr>
      <w:ins w:id="1329" w:author="Zhenning-CT3#144-r1" w:date="2025-11-20T05:58:00Z">
        <w:r>
          <w:t xml:space="preserve">          $ref: '#/components/schemas/AppLoadPhase'</w:t>
        </w:r>
      </w:ins>
    </w:p>
    <w:p w14:paraId="489FC803" w14:textId="333BB684" w:rsidR="00BE4477" w:rsidRDefault="00BE4477" w:rsidP="00BE4477">
      <w:pPr>
        <w:pStyle w:val="PL"/>
        <w:rPr>
          <w:ins w:id="1330" w:author="Zhenning-CT3#144-r1" w:date="2025-11-20T05:59:00Z"/>
        </w:rPr>
      </w:pPr>
      <w:ins w:id="1331" w:author="Zhenning-CT3#144-r1" w:date="2025-11-20T05:59:00Z">
        <w:r>
          <w:t xml:space="preserve">        </w:t>
        </w:r>
        <w:r>
          <w:rPr>
            <w:rFonts w:hint="eastAsia"/>
          </w:rPr>
          <w:t>a</w:t>
        </w:r>
        <w:r>
          <w:t>utoload:</w:t>
        </w:r>
      </w:ins>
    </w:p>
    <w:p w14:paraId="34C8F5E7" w14:textId="2375D96F" w:rsidR="00BE4477" w:rsidRDefault="00BE4477" w:rsidP="00BE4477">
      <w:pPr>
        <w:pStyle w:val="PL"/>
        <w:rPr>
          <w:ins w:id="1332" w:author="Zhenning-CT3#144-r1" w:date="2025-11-20T05:59:00Z"/>
        </w:rPr>
      </w:pPr>
      <w:ins w:id="1333" w:author="Zhenning-CT3#144-r1" w:date="2025-11-20T05:59:00Z">
        <w:r>
          <w:t xml:space="preserve">          type: boolean</w:t>
        </w:r>
      </w:ins>
    </w:p>
    <w:p w14:paraId="1C8E7E74" w14:textId="2DF3CE40" w:rsidR="00BE4477" w:rsidRDefault="00BE4477" w:rsidP="00BE4477">
      <w:pPr>
        <w:pStyle w:val="PL"/>
        <w:rPr>
          <w:ins w:id="1334" w:author="Zhenning-CT3#144-r1" w:date="2025-11-20T05:59:00Z"/>
        </w:rPr>
      </w:pPr>
      <w:ins w:id="1335" w:author="Zhenning-CT3#144-r1" w:date="2025-11-20T05:59:00Z">
        <w:r>
          <w:t xml:space="preserve">        </w:t>
        </w:r>
        <w:r>
          <w:rPr>
            <w:rFonts w:hint="eastAsia"/>
          </w:rPr>
          <w:t>a</w:t>
        </w:r>
        <w:r>
          <w:t>utolaunch:</w:t>
        </w:r>
      </w:ins>
    </w:p>
    <w:p w14:paraId="2195F252" w14:textId="5573F055" w:rsidR="00BE4477" w:rsidRDefault="00BE4477" w:rsidP="00BE4477">
      <w:pPr>
        <w:pStyle w:val="PL"/>
        <w:rPr>
          <w:ins w:id="1336" w:author="Zhenning-CT3#144-r1" w:date="2025-11-20T05:59:00Z"/>
        </w:rPr>
      </w:pPr>
      <w:ins w:id="1337" w:author="Zhenning-CT3#144-r1" w:date="2025-11-20T05:59:00Z">
        <w:r>
          <w:t xml:space="preserve">          type: boolean</w:t>
        </w:r>
      </w:ins>
    </w:p>
    <w:p w14:paraId="107E06E3" w14:textId="52E5A7C7" w:rsidR="00BE4477" w:rsidRDefault="00BE4477" w:rsidP="00BE4477">
      <w:pPr>
        <w:pStyle w:val="PL"/>
        <w:rPr>
          <w:ins w:id="1338" w:author="Zhenning-CT3#144-r1" w:date="2025-11-20T05:59:00Z"/>
        </w:rPr>
      </w:pPr>
      <w:ins w:id="1339" w:author="Zhenning-CT3#144-r1" w:date="2025-11-20T05:59:00Z">
        <w:r>
          <w:t xml:space="preserve">        peerDcReq:</w:t>
        </w:r>
      </w:ins>
    </w:p>
    <w:p w14:paraId="4DDAF6CD" w14:textId="50DE3920" w:rsidR="00BE4477" w:rsidRDefault="00BE4477" w:rsidP="00BE4477">
      <w:pPr>
        <w:pStyle w:val="PL"/>
        <w:rPr>
          <w:ins w:id="1340" w:author="Zhenning-CT3#144-r1" w:date="2025-11-20T05:59:00Z"/>
        </w:rPr>
      </w:pPr>
      <w:ins w:id="1341" w:author="Zhenning-CT3#144-r1" w:date="2025-11-20T05:59:00Z">
        <w:r>
          <w:t xml:space="preserve">          type: </w:t>
        </w:r>
      </w:ins>
      <w:ins w:id="1342" w:author="Zhenning-CT3#144-r1" w:date="2025-11-20T06:00:00Z">
        <w:r>
          <w:t>boolean</w:t>
        </w:r>
      </w:ins>
    </w:p>
    <w:p w14:paraId="643AE31F" w14:textId="4C51A7F4" w:rsidR="00BE4477" w:rsidRDefault="00BE4477" w:rsidP="00BE4477">
      <w:pPr>
        <w:pStyle w:val="PL"/>
        <w:rPr>
          <w:ins w:id="1343" w:author="Zhenning-CT3#144-r1" w:date="2025-11-20T05:59:00Z"/>
        </w:rPr>
      </w:pPr>
      <w:ins w:id="1344" w:author="Zhenning-CT3#144-r1" w:date="2025-11-20T05:59:00Z">
        <w:r>
          <w:t xml:space="preserve">        </w:t>
        </w:r>
      </w:ins>
      <w:ins w:id="1345" w:author="Zhenning-CT3#144-r1" w:date="2025-11-20T06:00:00Z">
        <w:r w:rsidRPr="00BE4477">
          <w:t>suppScnr</w:t>
        </w:r>
      </w:ins>
      <w:ins w:id="1346" w:author="Zhenning-CT3#144-r1" w:date="2025-11-20T05:59:00Z">
        <w:r>
          <w:t>:</w:t>
        </w:r>
      </w:ins>
    </w:p>
    <w:p w14:paraId="3D7003DD" w14:textId="04D42E5F" w:rsidR="00BE4477" w:rsidRPr="00BE4477" w:rsidRDefault="00BE4477" w:rsidP="00BE4477">
      <w:pPr>
        <w:pStyle w:val="PL"/>
        <w:rPr>
          <w:ins w:id="1347" w:author="Zhenning-CT3#144-r1" w:date="2025-11-20T06:00:00Z"/>
        </w:rPr>
      </w:pPr>
      <w:ins w:id="1348" w:author="Zhenning-CT3#144-r1" w:date="2025-11-20T06:00:00Z">
        <w:r>
          <w:t xml:space="preserve">          $ref: '#/components/schemas/</w:t>
        </w:r>
        <w:r w:rsidRPr="00BE4477">
          <w:t>SupportScenario</w:t>
        </w:r>
        <w:r>
          <w:t>'</w:t>
        </w:r>
      </w:ins>
    </w:p>
    <w:p w14:paraId="69C59C35" w14:textId="081A76D5" w:rsidR="00BE4477" w:rsidRDefault="00BE4477" w:rsidP="00BE4477">
      <w:pPr>
        <w:pStyle w:val="PL"/>
        <w:rPr>
          <w:ins w:id="1349" w:author="Zhenning-CT3#144-r1" w:date="2025-11-20T06:00:00Z"/>
        </w:rPr>
      </w:pPr>
      <w:ins w:id="1350" w:author="Zhenning-CT3#144-r1" w:date="2025-11-20T06:00:00Z">
        <w:r>
          <w:t xml:space="preserve">        </w:t>
        </w:r>
        <w:r>
          <w:rPr>
            <w:rFonts w:hint="eastAsia"/>
          </w:rPr>
          <w:t>c</w:t>
        </w:r>
        <w:r>
          <w:t>ond:</w:t>
        </w:r>
      </w:ins>
    </w:p>
    <w:p w14:paraId="5D068BB2" w14:textId="37081CD6" w:rsidR="00BE4477" w:rsidRPr="00BE4477" w:rsidRDefault="00BE4477" w:rsidP="00BE4477">
      <w:pPr>
        <w:pStyle w:val="PL"/>
        <w:rPr>
          <w:ins w:id="1351" w:author="Zhenning-CT3#144-r1" w:date="2025-11-20T06:00:00Z"/>
        </w:rPr>
      </w:pPr>
      <w:ins w:id="1352" w:author="Zhenning-CT3#144-r1" w:date="2025-11-20T06:00:00Z">
        <w:r>
          <w:t xml:space="preserve">          $ref: '#/components/schemas/Condition'</w:t>
        </w:r>
      </w:ins>
    </w:p>
    <w:p w14:paraId="5E9EA0FB" w14:textId="226D565B" w:rsidR="00BE4477" w:rsidRDefault="00BE4477" w:rsidP="00BE4477">
      <w:pPr>
        <w:pStyle w:val="PL"/>
        <w:rPr>
          <w:ins w:id="1353" w:author="Zhenning-CT3#144-r1" w:date="2025-11-20T06:01:00Z"/>
        </w:rPr>
      </w:pPr>
      <w:ins w:id="1354" w:author="Zhenning-CT3#144-r1" w:date="2025-11-20T06:01:00Z">
        <w:r>
          <w:t xml:space="preserve">        </w:t>
        </w:r>
        <w:r>
          <w:rPr>
            <w:rFonts w:hint="eastAsia"/>
          </w:rPr>
          <w:t>q</w:t>
        </w:r>
        <w:r>
          <w:t>osReq:</w:t>
        </w:r>
      </w:ins>
    </w:p>
    <w:p w14:paraId="51326672" w14:textId="18B59C22" w:rsidR="00BE4477" w:rsidRDefault="00BE4477" w:rsidP="00BE4477">
      <w:pPr>
        <w:pStyle w:val="PL"/>
        <w:rPr>
          <w:ins w:id="1355" w:author="Zhenning-CT3#144-r1" w:date="2025-11-20T06:01:00Z"/>
        </w:rPr>
      </w:pPr>
      <w:ins w:id="1356" w:author="Zhenning-CT3#144-r1" w:date="2025-11-20T06:01:00Z">
        <w:r>
          <w:t xml:space="preserve">          type: string</w:t>
        </w:r>
      </w:ins>
    </w:p>
    <w:p w14:paraId="3DB6667D" w14:textId="090C7F53" w:rsidR="00BE4477" w:rsidRDefault="00BE4477" w:rsidP="00BE4477">
      <w:pPr>
        <w:pStyle w:val="PL"/>
        <w:rPr>
          <w:ins w:id="1357" w:author="Zhenning-CT3#144-r1" w:date="2025-11-20T06:01:00Z"/>
        </w:rPr>
      </w:pPr>
      <w:ins w:id="1358" w:author="Zhenning-CT3#144-r1" w:date="2025-11-20T06:01:00Z">
        <w:r>
          <w:t xml:space="preserve">        </w:t>
        </w:r>
        <w:r>
          <w:rPr>
            <w:rFonts w:hint="eastAsia"/>
          </w:rPr>
          <w:t>p</w:t>
        </w:r>
        <w:r>
          <w:t>ersDataColl:</w:t>
        </w:r>
      </w:ins>
    </w:p>
    <w:p w14:paraId="1986B157" w14:textId="32AC7596" w:rsidR="00BE4477" w:rsidRDefault="00BE4477" w:rsidP="00BE4477">
      <w:pPr>
        <w:pStyle w:val="PL"/>
        <w:rPr>
          <w:ins w:id="1359" w:author="Zhenning-CT3#144-r1" w:date="2025-11-20T06:01:00Z"/>
        </w:rPr>
      </w:pPr>
      <w:ins w:id="1360" w:author="Zhenning-CT3#144-r1" w:date="2025-11-20T06:01:00Z">
        <w:r>
          <w:t xml:space="preserve">          type: boolean</w:t>
        </w:r>
      </w:ins>
    </w:p>
    <w:p w14:paraId="0CD89AB5" w14:textId="7D0996AD" w:rsidR="00BE4477" w:rsidRDefault="00BE4477" w:rsidP="00BE4477">
      <w:pPr>
        <w:pStyle w:val="PL"/>
        <w:rPr>
          <w:ins w:id="1361" w:author="Zhenning-CT3#144-r1" w:date="2025-11-20T06:01:00Z"/>
        </w:rPr>
      </w:pPr>
      <w:ins w:id="1362" w:author="Zhenning-CT3#144-r1" w:date="2025-11-20T06:01:00Z">
        <w:r>
          <w:t xml:space="preserve">        </w:t>
        </w:r>
      </w:ins>
      <w:ins w:id="1363" w:author="Zhenning-CT3#144-r1" w:date="2025-11-20T06:02:00Z">
        <w:r>
          <w:rPr>
            <w:rFonts w:hint="eastAsia"/>
          </w:rPr>
          <w:t>p</w:t>
        </w:r>
        <w:r>
          <w:t>ersDataCollInfoUrl</w:t>
        </w:r>
      </w:ins>
      <w:ins w:id="1364" w:author="Zhenning-CT3#144-r1" w:date="2025-11-20T06:01:00Z">
        <w:r>
          <w:t>:</w:t>
        </w:r>
      </w:ins>
    </w:p>
    <w:p w14:paraId="0A3381DF" w14:textId="17AB195D" w:rsidR="00BE4477" w:rsidRPr="00BE4477" w:rsidRDefault="00BE4477" w:rsidP="00BE4477">
      <w:pPr>
        <w:pStyle w:val="PL"/>
        <w:rPr>
          <w:ins w:id="1365" w:author="Zhenning-CT3#144-r1" w:date="2025-11-20T06:01:00Z"/>
        </w:rPr>
      </w:pPr>
      <w:ins w:id="1366" w:author="Zhenning-CT3#144-r1" w:date="2025-11-20T06:02:00Z">
        <w:r>
          <w:rPr>
            <w:lang w:val="en-US" w:eastAsia="es-ES"/>
          </w:rPr>
          <w:t xml:space="preserve">          $ref: 'TS29122_CommonData.yaml#/components/schemas/Uri'</w:t>
        </w:r>
      </w:ins>
    </w:p>
    <w:p w14:paraId="48C0D498" w14:textId="742815F8" w:rsidR="00BE4477" w:rsidRDefault="00BE4477" w:rsidP="00BE4477">
      <w:pPr>
        <w:pStyle w:val="PL"/>
        <w:rPr>
          <w:ins w:id="1367" w:author="Zhenning-CT3#144-r1" w:date="2025-11-20T06:02:00Z"/>
        </w:rPr>
      </w:pPr>
      <w:ins w:id="1368" w:author="Zhenning-CT3#144-r1" w:date="2025-11-20T06:02:00Z">
        <w:r>
          <w:t xml:space="preserve">        </w:t>
        </w:r>
        <w:r>
          <w:rPr>
            <w:rFonts w:hint="eastAsia"/>
          </w:rPr>
          <w:t>a</w:t>
        </w:r>
        <w:r>
          <w:t>ppPkg:</w:t>
        </w:r>
      </w:ins>
    </w:p>
    <w:p w14:paraId="28A8B2B2" w14:textId="642A45A1" w:rsidR="00BE4477" w:rsidRDefault="00BE4477" w:rsidP="00BE4477">
      <w:pPr>
        <w:pStyle w:val="PL"/>
        <w:rPr>
          <w:ins w:id="1369" w:author="Zhenning-CT3#144-r1" w:date="2025-11-20T06:02:00Z"/>
        </w:rPr>
      </w:pPr>
      <w:ins w:id="1370" w:author="Zhenning-CT3#144-r1" w:date="2025-11-20T06:02:00Z">
        <w:r>
          <w:t xml:space="preserve">          type: </w:t>
        </w:r>
        <w:r>
          <w:rPr>
            <w:rFonts w:hint="eastAsia"/>
            <w:lang w:eastAsia="zh-CN"/>
          </w:rPr>
          <w:t>bina</w:t>
        </w:r>
        <w:r>
          <w:t>ry</w:t>
        </w:r>
      </w:ins>
    </w:p>
    <w:p w14:paraId="7F07E842" w14:textId="77777777" w:rsidR="00681124" w:rsidRDefault="00681124" w:rsidP="00681124">
      <w:pPr>
        <w:pStyle w:val="PL"/>
        <w:rPr>
          <w:ins w:id="1371" w:author="Zhenning-CT3#144-r1" w:date="2025-11-20T06:02:00Z"/>
        </w:rPr>
      </w:pPr>
      <w:ins w:id="1372" w:author="Zhenning-CT3#144-r1" w:date="2025-11-20T06:02:00Z">
        <w:r>
          <w:t xml:space="preserve">      required:</w:t>
        </w:r>
      </w:ins>
    </w:p>
    <w:p w14:paraId="6D662C07" w14:textId="2C16E60D" w:rsidR="00681124" w:rsidRDefault="00681124" w:rsidP="00681124">
      <w:pPr>
        <w:pStyle w:val="PL"/>
        <w:rPr>
          <w:ins w:id="1373" w:author="Zhenning-CT3#144-r1" w:date="2025-11-20T06:02:00Z"/>
        </w:rPr>
      </w:pPr>
      <w:ins w:id="1374" w:author="Zhenning-CT3#144-r1" w:date="2025-11-20T06:02:00Z">
        <w:r>
          <w:t xml:space="preserve">        - </w:t>
        </w:r>
      </w:ins>
      <w:ins w:id="1375" w:author="Zhenning-CT3#144-r1" w:date="2025-11-20T06:03:00Z">
        <w:r>
          <w:t>appIndex</w:t>
        </w:r>
      </w:ins>
    </w:p>
    <w:p w14:paraId="4145EA90" w14:textId="77777777" w:rsidR="007753DE" w:rsidRDefault="007753DE" w:rsidP="007753DE">
      <w:pPr>
        <w:pStyle w:val="PL"/>
        <w:rPr>
          <w:ins w:id="1376" w:author="Zhenning-CT3#144-r1" w:date="2025-11-20T04:42:00Z"/>
        </w:rPr>
      </w:pPr>
    </w:p>
    <w:p w14:paraId="32446896" w14:textId="615257D2" w:rsidR="007753DE" w:rsidRDefault="007753DE" w:rsidP="007753DE">
      <w:pPr>
        <w:pStyle w:val="PL"/>
        <w:rPr>
          <w:ins w:id="1377" w:author="Zhenning-CT3#144-r1" w:date="2025-11-20T04:42:00Z"/>
        </w:rPr>
      </w:pPr>
      <w:ins w:id="1378" w:author="Zhenning-CT3#144-r1" w:date="2025-11-20T04:42:00Z">
        <w:r>
          <w:t xml:space="preserve">    </w:t>
        </w:r>
      </w:ins>
      <w:ins w:id="1379" w:author="Zhenning-CT3#144-r1" w:date="2025-11-20T06:04:00Z">
        <w:r w:rsidR="00681124">
          <w:rPr>
            <w:lang w:val="en-US" w:eastAsia="en-GB"/>
          </w:rPr>
          <w:t>DcAppConfigResp</w:t>
        </w:r>
      </w:ins>
      <w:ins w:id="1380" w:author="Zhenning-CT3#144-r1" w:date="2025-11-20T04:42:00Z">
        <w:r>
          <w:t>:</w:t>
        </w:r>
      </w:ins>
    </w:p>
    <w:p w14:paraId="056D06E8" w14:textId="77777777" w:rsidR="007753DE" w:rsidRDefault="007753DE" w:rsidP="007753DE">
      <w:pPr>
        <w:pStyle w:val="PL"/>
        <w:rPr>
          <w:ins w:id="1381" w:author="Zhenning-CT3#144-r1" w:date="2025-11-20T04:42:00Z"/>
        </w:rPr>
      </w:pPr>
      <w:ins w:id="1382" w:author="Zhenning-CT3#144-r1" w:date="2025-11-20T04:42:00Z">
        <w:r>
          <w:t xml:space="preserve">      description: &gt;</w:t>
        </w:r>
      </w:ins>
    </w:p>
    <w:p w14:paraId="42AE9F8A" w14:textId="7BD9A50B" w:rsidR="007753DE" w:rsidRPr="00681124" w:rsidRDefault="007753DE" w:rsidP="007753DE">
      <w:pPr>
        <w:pStyle w:val="PL"/>
        <w:rPr>
          <w:ins w:id="1383" w:author="Zhenning-CT3#144-r1" w:date="2025-11-20T04:42:00Z"/>
          <w:rFonts w:cs="Arial"/>
          <w:szCs w:val="18"/>
          <w:lang w:val="en-US"/>
        </w:rPr>
      </w:pPr>
      <w:ins w:id="1384" w:author="Zhenning-CT3#144-r1" w:date="2025-11-20T04:42:00Z">
        <w:r>
          <w:t xml:space="preserve">        </w:t>
        </w:r>
      </w:ins>
      <w:ins w:id="1385" w:author="Zhenning-CT3#144-r1" w:date="2025-11-20T06:04:00Z">
        <w:r w:rsidR="00681124" w:rsidRPr="00681124">
          <w:t>Represents the DC application and profile configuration response</w:t>
        </w:r>
        <w:r w:rsidR="00681124">
          <w:rPr>
            <w:lang w:val="en-US" w:eastAsia="zh-CN"/>
          </w:rPr>
          <w:t>.</w:t>
        </w:r>
      </w:ins>
    </w:p>
    <w:p w14:paraId="402B3FE2" w14:textId="77777777" w:rsidR="007753DE" w:rsidRDefault="007753DE" w:rsidP="007753DE">
      <w:pPr>
        <w:pStyle w:val="PL"/>
        <w:rPr>
          <w:ins w:id="1386" w:author="Zhenning-CT3#144-r1" w:date="2025-11-20T04:42:00Z"/>
        </w:rPr>
      </w:pPr>
      <w:ins w:id="1387" w:author="Zhenning-CT3#144-r1" w:date="2025-11-20T04:42:00Z">
        <w:r>
          <w:t xml:space="preserve">      type: object</w:t>
        </w:r>
      </w:ins>
    </w:p>
    <w:p w14:paraId="563E9745" w14:textId="77777777" w:rsidR="007753DE" w:rsidRDefault="007753DE" w:rsidP="007753DE">
      <w:pPr>
        <w:pStyle w:val="PL"/>
        <w:rPr>
          <w:ins w:id="1388" w:author="Zhenning-CT3#144-r1" w:date="2025-11-20T04:42:00Z"/>
        </w:rPr>
      </w:pPr>
      <w:ins w:id="1389" w:author="Zhenning-CT3#144-r1" w:date="2025-11-20T04:42:00Z">
        <w:r>
          <w:t xml:space="preserve">      properties:</w:t>
        </w:r>
      </w:ins>
    </w:p>
    <w:p w14:paraId="3A3E078F" w14:textId="515696D6" w:rsidR="007753DE" w:rsidRDefault="007753DE" w:rsidP="007753DE">
      <w:pPr>
        <w:pStyle w:val="PL"/>
        <w:rPr>
          <w:ins w:id="1390" w:author="Zhenning-CT3#144-r1" w:date="2025-11-20T04:42:00Z"/>
        </w:rPr>
      </w:pPr>
      <w:ins w:id="1391" w:author="Zhenning-CT3#144-r1" w:date="2025-11-20T04:42:00Z">
        <w:r>
          <w:t xml:space="preserve">        </w:t>
        </w:r>
      </w:ins>
      <w:ins w:id="1392" w:author="Zhenning-CT3#144-r1" w:date="2025-11-20T06:04:00Z">
        <w:r w:rsidR="00681124">
          <w:rPr>
            <w:rFonts w:hint="eastAsia"/>
          </w:rPr>
          <w:t>d</w:t>
        </w:r>
        <w:r w:rsidR="00681124">
          <w:t>cAppConfigRespList</w:t>
        </w:r>
      </w:ins>
      <w:ins w:id="1393" w:author="Zhenning-CT3#144-r1" w:date="2025-11-20T04:42:00Z">
        <w:r>
          <w:t>:</w:t>
        </w:r>
      </w:ins>
    </w:p>
    <w:p w14:paraId="1A200CA2" w14:textId="77777777" w:rsidR="00681124" w:rsidRDefault="00681124" w:rsidP="00681124">
      <w:pPr>
        <w:pStyle w:val="PL"/>
        <w:rPr>
          <w:ins w:id="1394" w:author="Zhenning-CT3#144-r1" w:date="2025-11-20T06:04:00Z"/>
          <w:lang w:val="en-US" w:eastAsia="es-ES"/>
        </w:rPr>
      </w:pPr>
      <w:ins w:id="1395" w:author="Zhenning-CT3#144-r1" w:date="2025-11-20T06:04:00Z">
        <w:r>
          <w:rPr>
            <w:lang w:val="en-US" w:eastAsia="es-ES"/>
          </w:rPr>
          <w:t xml:space="preserve">          type: array</w:t>
        </w:r>
      </w:ins>
    </w:p>
    <w:p w14:paraId="5A915FC4" w14:textId="77777777" w:rsidR="00681124" w:rsidRDefault="00681124" w:rsidP="00681124">
      <w:pPr>
        <w:pStyle w:val="PL"/>
        <w:rPr>
          <w:ins w:id="1396" w:author="Zhenning-CT3#144-r1" w:date="2025-11-20T06:04:00Z"/>
          <w:lang w:val="en-US" w:eastAsia="es-ES"/>
        </w:rPr>
      </w:pPr>
      <w:ins w:id="1397" w:author="Zhenning-CT3#144-r1" w:date="2025-11-20T06:04:00Z">
        <w:r>
          <w:rPr>
            <w:lang w:val="en-US" w:eastAsia="es-ES"/>
          </w:rPr>
          <w:t xml:space="preserve">          items:</w:t>
        </w:r>
      </w:ins>
    </w:p>
    <w:p w14:paraId="1613D5E5" w14:textId="2D0D6131" w:rsidR="00681124" w:rsidRDefault="00681124" w:rsidP="00681124">
      <w:pPr>
        <w:pStyle w:val="PL"/>
        <w:rPr>
          <w:ins w:id="1398" w:author="Zhenning-CT3#144-r1" w:date="2025-11-20T06:04:00Z"/>
        </w:rPr>
      </w:pPr>
      <w:ins w:id="1399" w:author="Zhenning-CT3#144-r1" w:date="2025-11-20T06:04:00Z">
        <w:r>
          <w:t xml:space="preserve">            $ref: '#/components/schemas/</w:t>
        </w:r>
      </w:ins>
      <w:ins w:id="1400" w:author="Zhenning-CT3#144-r1" w:date="2025-11-20T06:05:00Z">
        <w:r>
          <w:rPr>
            <w:rFonts w:hint="eastAsia"/>
          </w:rPr>
          <w:t>D</w:t>
        </w:r>
        <w:r>
          <w:t>cAppConfigResponseParameters</w:t>
        </w:r>
      </w:ins>
      <w:ins w:id="1401" w:author="Zhenning-CT3#144-r1" w:date="2025-11-20T06:04:00Z">
        <w:r>
          <w:t>'</w:t>
        </w:r>
      </w:ins>
    </w:p>
    <w:p w14:paraId="1201770E" w14:textId="77777777" w:rsidR="00681124" w:rsidRDefault="00681124" w:rsidP="00681124">
      <w:pPr>
        <w:pStyle w:val="PL"/>
        <w:rPr>
          <w:ins w:id="1402" w:author="Zhenning-CT3#144-r1" w:date="2025-11-20T06:04:00Z"/>
          <w:lang w:val="en-US" w:eastAsia="es-ES"/>
        </w:rPr>
      </w:pPr>
      <w:ins w:id="1403" w:author="Zhenning-CT3#144-r1" w:date="2025-11-20T06:04:00Z">
        <w:r>
          <w:rPr>
            <w:lang w:val="en-US" w:eastAsia="es-ES"/>
          </w:rPr>
          <w:t xml:space="preserve">          minItems: 1</w:t>
        </w:r>
      </w:ins>
    </w:p>
    <w:p w14:paraId="75AF7925" w14:textId="77777777" w:rsidR="007753DE" w:rsidRDefault="007753DE" w:rsidP="007753DE">
      <w:pPr>
        <w:pStyle w:val="PL"/>
        <w:rPr>
          <w:ins w:id="1404" w:author="Zhenning-CT3#144-r1" w:date="2025-11-20T04:42:00Z"/>
        </w:rPr>
      </w:pPr>
      <w:ins w:id="1405" w:author="Zhenning-CT3#144-r1" w:date="2025-11-20T04:42:00Z">
        <w:r>
          <w:t xml:space="preserve">      required:</w:t>
        </w:r>
      </w:ins>
    </w:p>
    <w:p w14:paraId="67C76944" w14:textId="14BB7EFC" w:rsidR="007753DE" w:rsidRDefault="007753DE" w:rsidP="007753DE">
      <w:pPr>
        <w:pStyle w:val="PL"/>
        <w:rPr>
          <w:ins w:id="1406" w:author="Zhenning-CT3#144-r1" w:date="2025-11-20T04:42:00Z"/>
        </w:rPr>
      </w:pPr>
      <w:ins w:id="1407" w:author="Zhenning-CT3#144-r1" w:date="2025-11-20T04:42:00Z">
        <w:r>
          <w:t xml:space="preserve">        - </w:t>
        </w:r>
      </w:ins>
      <w:ins w:id="1408" w:author="Zhenning-CT3#144-r1" w:date="2025-11-20T06:05:00Z">
        <w:r w:rsidR="00681124">
          <w:rPr>
            <w:rFonts w:hint="eastAsia"/>
          </w:rPr>
          <w:t>d</w:t>
        </w:r>
        <w:r w:rsidR="00681124">
          <w:t>cAppConfigRespList</w:t>
        </w:r>
      </w:ins>
    </w:p>
    <w:p w14:paraId="681E3409" w14:textId="77777777" w:rsidR="007753DE" w:rsidRDefault="007753DE" w:rsidP="007753DE">
      <w:pPr>
        <w:pStyle w:val="PL"/>
        <w:rPr>
          <w:ins w:id="1409" w:author="Zhenning-CT3#144-r1" w:date="2025-11-20T04:42:00Z"/>
          <w:rFonts w:eastAsia="等线"/>
        </w:rPr>
      </w:pPr>
    </w:p>
    <w:p w14:paraId="69BF3168" w14:textId="54E1761F" w:rsidR="007753DE" w:rsidRDefault="007753DE" w:rsidP="007753DE">
      <w:pPr>
        <w:pStyle w:val="PL"/>
        <w:rPr>
          <w:ins w:id="1410" w:author="Zhenning-CT3#144-r1" w:date="2025-11-20T04:42:00Z"/>
          <w:rFonts w:eastAsia="Times New Roman"/>
        </w:rPr>
      </w:pPr>
      <w:ins w:id="1411" w:author="Zhenning-CT3#144-r1" w:date="2025-11-20T04:42:00Z">
        <w:r>
          <w:t xml:space="preserve">    </w:t>
        </w:r>
      </w:ins>
      <w:ins w:id="1412" w:author="Zhenning-CT3#144-r1" w:date="2025-11-20T06:05:00Z">
        <w:r w:rsidR="00681124">
          <w:rPr>
            <w:lang w:val="en-US" w:eastAsia="en-GB"/>
          </w:rPr>
          <w:t>DcAppConfigResponseParameters</w:t>
        </w:r>
      </w:ins>
      <w:ins w:id="1413" w:author="Zhenning-CT3#144-r1" w:date="2025-11-20T04:42:00Z">
        <w:r>
          <w:t>:</w:t>
        </w:r>
      </w:ins>
    </w:p>
    <w:p w14:paraId="66D75173" w14:textId="77777777" w:rsidR="007753DE" w:rsidRDefault="007753DE" w:rsidP="007753DE">
      <w:pPr>
        <w:pStyle w:val="PL"/>
        <w:rPr>
          <w:ins w:id="1414" w:author="Zhenning-CT3#144-r1" w:date="2025-11-20T04:42:00Z"/>
        </w:rPr>
      </w:pPr>
      <w:ins w:id="1415" w:author="Zhenning-CT3#144-r1" w:date="2025-11-20T04:42:00Z">
        <w:r>
          <w:t xml:space="preserve">      description: &gt;</w:t>
        </w:r>
      </w:ins>
    </w:p>
    <w:p w14:paraId="6D5C8D7B" w14:textId="696FEFCA" w:rsidR="007753DE" w:rsidRDefault="007753DE" w:rsidP="007753DE">
      <w:pPr>
        <w:pStyle w:val="PL"/>
        <w:rPr>
          <w:ins w:id="1416" w:author="Zhenning-CT3#144-r1" w:date="2025-11-20T04:42:00Z"/>
          <w:rFonts w:cs="Arial"/>
          <w:szCs w:val="18"/>
        </w:rPr>
      </w:pPr>
      <w:ins w:id="1417" w:author="Zhenning-CT3#144-r1" w:date="2025-11-20T04:42:00Z">
        <w:r>
          <w:t xml:space="preserve">        </w:t>
        </w:r>
        <w:r>
          <w:rPr>
            <w:rFonts w:cs="Arial"/>
            <w:szCs w:val="18"/>
          </w:rPr>
          <w:t>Represents</w:t>
        </w:r>
      </w:ins>
      <w:ins w:id="1418" w:author="Zhenning-CT3#144-r1" w:date="2025-11-20T06:05:00Z">
        <w:r w:rsidR="00681124">
          <w:t xml:space="preserve"> the parameters of single-DC applicaion in the configuration response</w:t>
        </w:r>
      </w:ins>
      <w:ins w:id="1419" w:author="Zhenning-CT3#144-r1" w:date="2025-11-20T04:42:00Z">
        <w:r>
          <w:rPr>
            <w:rFonts w:cs="Arial"/>
            <w:szCs w:val="18"/>
          </w:rPr>
          <w:t>.</w:t>
        </w:r>
      </w:ins>
    </w:p>
    <w:p w14:paraId="12AC8652" w14:textId="77777777" w:rsidR="007753DE" w:rsidRDefault="007753DE" w:rsidP="007753DE">
      <w:pPr>
        <w:pStyle w:val="PL"/>
        <w:rPr>
          <w:ins w:id="1420" w:author="Zhenning-CT3#144-r1" w:date="2025-11-20T04:42:00Z"/>
        </w:rPr>
      </w:pPr>
      <w:ins w:id="1421" w:author="Zhenning-CT3#144-r1" w:date="2025-11-20T04:42:00Z">
        <w:r>
          <w:t xml:space="preserve">      type: object</w:t>
        </w:r>
      </w:ins>
    </w:p>
    <w:p w14:paraId="7FA9BB25" w14:textId="77777777" w:rsidR="007753DE" w:rsidRDefault="007753DE" w:rsidP="007753DE">
      <w:pPr>
        <w:pStyle w:val="PL"/>
        <w:rPr>
          <w:ins w:id="1422" w:author="Zhenning-CT3#144-r1" w:date="2025-11-20T04:42:00Z"/>
        </w:rPr>
      </w:pPr>
      <w:ins w:id="1423" w:author="Zhenning-CT3#144-r1" w:date="2025-11-20T04:42:00Z">
        <w:r>
          <w:t xml:space="preserve">      properties:</w:t>
        </w:r>
      </w:ins>
    </w:p>
    <w:p w14:paraId="2D7D85F6" w14:textId="530A7440" w:rsidR="007753DE" w:rsidRDefault="007753DE" w:rsidP="007753DE">
      <w:pPr>
        <w:pStyle w:val="PL"/>
        <w:rPr>
          <w:ins w:id="1424" w:author="Zhenning-CT3#144-r1" w:date="2025-11-20T04:42:00Z"/>
        </w:rPr>
      </w:pPr>
      <w:ins w:id="1425" w:author="Zhenning-CT3#144-r1" w:date="2025-11-20T04:42:00Z">
        <w:r>
          <w:t xml:space="preserve">        </w:t>
        </w:r>
      </w:ins>
      <w:ins w:id="1426" w:author="Zhenning-CT3#144-r1" w:date="2025-11-20T06:06:00Z">
        <w:r w:rsidR="00681124">
          <w:t>appIndex</w:t>
        </w:r>
      </w:ins>
      <w:ins w:id="1427" w:author="Zhenning-CT3#144-r1" w:date="2025-11-20T04:42:00Z">
        <w:r>
          <w:t>:</w:t>
        </w:r>
      </w:ins>
    </w:p>
    <w:p w14:paraId="20402A37" w14:textId="77777777" w:rsidR="00681124" w:rsidRDefault="00681124" w:rsidP="00681124">
      <w:pPr>
        <w:pStyle w:val="PL"/>
        <w:rPr>
          <w:ins w:id="1428" w:author="Zhenning-CT3#144-r1" w:date="2025-11-20T06:06:00Z"/>
        </w:rPr>
      </w:pPr>
      <w:ins w:id="1429" w:author="Zhenning-CT3#144-r1" w:date="2025-11-20T06:06:00Z">
        <w:r>
          <w:t xml:space="preserve">          type: string</w:t>
        </w:r>
      </w:ins>
    </w:p>
    <w:p w14:paraId="7EEE9449" w14:textId="65C2D7F0" w:rsidR="00681124" w:rsidRDefault="00681124" w:rsidP="00681124">
      <w:pPr>
        <w:pStyle w:val="PL"/>
        <w:rPr>
          <w:ins w:id="1430" w:author="Zhenning-CT3#144-r1" w:date="2025-11-20T06:06:00Z"/>
        </w:rPr>
      </w:pPr>
      <w:ins w:id="1431" w:author="Zhenning-CT3#144-r1" w:date="2025-11-20T06:06:00Z">
        <w:r>
          <w:t xml:space="preserve">        status:</w:t>
        </w:r>
      </w:ins>
    </w:p>
    <w:p w14:paraId="1A9CD030" w14:textId="0FE0392A" w:rsidR="00681124" w:rsidRPr="00BE4477" w:rsidRDefault="00681124" w:rsidP="00681124">
      <w:pPr>
        <w:pStyle w:val="PL"/>
        <w:rPr>
          <w:ins w:id="1432" w:author="Zhenning-CT3#144-r1" w:date="2025-11-20T06:06:00Z"/>
        </w:rPr>
      </w:pPr>
      <w:ins w:id="1433" w:author="Zhenning-CT3#144-r1" w:date="2025-11-20T06:06:00Z">
        <w:r>
          <w:t xml:space="preserve">          $ref: '#/components/schemas/</w:t>
        </w:r>
        <w:r>
          <w:rPr>
            <w:rFonts w:hint="eastAsia"/>
          </w:rPr>
          <w:t>S</w:t>
        </w:r>
        <w:r>
          <w:t>tatus'</w:t>
        </w:r>
      </w:ins>
    </w:p>
    <w:p w14:paraId="098D4035" w14:textId="73531589" w:rsidR="00681124" w:rsidRDefault="00681124" w:rsidP="00681124">
      <w:pPr>
        <w:pStyle w:val="PL"/>
        <w:rPr>
          <w:ins w:id="1434" w:author="Zhenning-CT3#144-r1" w:date="2025-11-20T06:07:00Z"/>
        </w:rPr>
      </w:pPr>
      <w:ins w:id="1435" w:author="Zhenning-CT3#144-r1" w:date="2025-11-20T06:07:00Z">
        <w:r>
          <w:t xml:space="preserve">        appI</w:t>
        </w:r>
        <w:r>
          <w:t>d</w:t>
        </w:r>
        <w:r>
          <w:t>:</w:t>
        </w:r>
      </w:ins>
    </w:p>
    <w:p w14:paraId="0AE4FA16" w14:textId="77777777" w:rsidR="00681124" w:rsidRDefault="00681124" w:rsidP="00681124">
      <w:pPr>
        <w:pStyle w:val="PL"/>
        <w:rPr>
          <w:ins w:id="1436" w:author="Zhenning-CT3#144-r1" w:date="2025-11-20T06:07:00Z"/>
        </w:rPr>
      </w:pPr>
      <w:ins w:id="1437" w:author="Zhenning-CT3#144-r1" w:date="2025-11-20T06:07:00Z">
        <w:r>
          <w:t xml:space="preserve">          type: string</w:t>
        </w:r>
      </w:ins>
    </w:p>
    <w:p w14:paraId="556E150A" w14:textId="7AFE87B8" w:rsidR="00681124" w:rsidRDefault="00681124" w:rsidP="00681124">
      <w:pPr>
        <w:pStyle w:val="PL"/>
        <w:rPr>
          <w:ins w:id="1438" w:author="Zhenning-CT3#144-r1" w:date="2025-11-20T06:07:00Z"/>
        </w:rPr>
      </w:pPr>
      <w:ins w:id="1439" w:author="Zhenning-CT3#144-r1" w:date="2025-11-20T06:07:00Z">
        <w:r>
          <w:t xml:space="preserve">        failureCause:</w:t>
        </w:r>
      </w:ins>
    </w:p>
    <w:p w14:paraId="7B2A0C9A" w14:textId="77777777" w:rsidR="00681124" w:rsidRDefault="00681124" w:rsidP="00681124">
      <w:pPr>
        <w:pStyle w:val="PL"/>
        <w:rPr>
          <w:ins w:id="1440" w:author="Zhenning-CT3#144-r1" w:date="2025-11-20T06:07:00Z"/>
        </w:rPr>
      </w:pPr>
      <w:ins w:id="1441" w:author="Zhenning-CT3#144-r1" w:date="2025-11-20T06:07:00Z">
        <w:r>
          <w:t xml:space="preserve">          type: string</w:t>
        </w:r>
      </w:ins>
    </w:p>
    <w:p w14:paraId="4EB57B9A" w14:textId="77777777" w:rsidR="007753DE" w:rsidRDefault="007753DE" w:rsidP="007753DE">
      <w:pPr>
        <w:pStyle w:val="PL"/>
        <w:rPr>
          <w:ins w:id="1442" w:author="Zhenning-CT3#144-r1" w:date="2025-11-20T04:42:00Z"/>
        </w:rPr>
      </w:pPr>
      <w:ins w:id="1443" w:author="Zhenning-CT3#144-r1" w:date="2025-11-20T04:42:00Z">
        <w:r>
          <w:t xml:space="preserve">      required:</w:t>
        </w:r>
      </w:ins>
    </w:p>
    <w:p w14:paraId="2353B13E" w14:textId="01E9B690" w:rsidR="007753DE" w:rsidRDefault="007753DE" w:rsidP="007753DE">
      <w:pPr>
        <w:pStyle w:val="PL"/>
        <w:rPr>
          <w:ins w:id="1444" w:author="Zhenning-CT3#144-r1" w:date="2025-11-20T04:42:00Z"/>
        </w:rPr>
      </w:pPr>
      <w:ins w:id="1445" w:author="Zhenning-CT3#144-r1" w:date="2025-11-20T04:42:00Z">
        <w:r>
          <w:t xml:space="preserve">        - </w:t>
        </w:r>
      </w:ins>
      <w:bookmarkStart w:id="1446" w:name="_Hlk214511178"/>
      <w:ins w:id="1447" w:author="Zhenning-CT3#144-r1" w:date="2025-11-20T06:07:00Z">
        <w:r w:rsidR="00681124">
          <w:t>appIndex</w:t>
        </w:r>
      </w:ins>
      <w:bookmarkEnd w:id="1446"/>
    </w:p>
    <w:p w14:paraId="4D079C7B" w14:textId="3CDB409F" w:rsidR="00681124" w:rsidRDefault="00681124" w:rsidP="00681124">
      <w:pPr>
        <w:pStyle w:val="PL"/>
        <w:rPr>
          <w:ins w:id="1448" w:author="Zhenning-CT3#144-r1" w:date="2025-11-20T06:07:00Z"/>
        </w:rPr>
      </w:pPr>
      <w:ins w:id="1449" w:author="Zhenning-CT3#144-r1" w:date="2025-11-20T06:07:00Z">
        <w:r>
          <w:t xml:space="preserve">        - </w:t>
        </w:r>
        <w:bookmarkStart w:id="1450" w:name="_Hlk214511202"/>
        <w:r>
          <w:t>status</w:t>
        </w:r>
        <w:bookmarkEnd w:id="1450"/>
      </w:ins>
    </w:p>
    <w:p w14:paraId="7265F8D3" w14:textId="77777777" w:rsidR="00681124" w:rsidRDefault="00681124" w:rsidP="007753DE">
      <w:pPr>
        <w:pStyle w:val="PL"/>
        <w:rPr>
          <w:ins w:id="1451" w:author="Zhenning-CT3#144-r1" w:date="2025-11-20T04:42:00Z"/>
          <w:rFonts w:eastAsia="等线"/>
        </w:rPr>
      </w:pPr>
    </w:p>
    <w:p w14:paraId="4D48F7D7" w14:textId="69EF51C1" w:rsidR="007753DE" w:rsidRDefault="007753DE" w:rsidP="007753DE">
      <w:pPr>
        <w:pStyle w:val="PL"/>
        <w:rPr>
          <w:ins w:id="1452" w:author="Zhenning-CT3#144-r1" w:date="2025-11-20T04:42:00Z"/>
          <w:rFonts w:eastAsia="Times New Roman"/>
        </w:rPr>
      </w:pPr>
      <w:ins w:id="1453" w:author="Zhenning-CT3#144-r1" w:date="2025-11-20T04:42:00Z">
        <w:r>
          <w:t xml:space="preserve">    </w:t>
        </w:r>
      </w:ins>
      <w:ins w:id="1454" w:author="Zhenning-CT3#144-r1" w:date="2025-11-20T06:08:00Z">
        <w:r w:rsidR="00CA35F6">
          <w:rPr>
            <w:lang w:val="en-US" w:eastAsia="en-GB"/>
          </w:rPr>
          <w:t>DcAppUpdateReq</w:t>
        </w:r>
      </w:ins>
      <w:ins w:id="1455" w:author="Zhenning-CT3#144-r1" w:date="2025-11-20T04:42:00Z">
        <w:r>
          <w:t>:</w:t>
        </w:r>
      </w:ins>
    </w:p>
    <w:p w14:paraId="0358DAE3" w14:textId="77777777" w:rsidR="007753DE" w:rsidRDefault="007753DE" w:rsidP="007753DE">
      <w:pPr>
        <w:pStyle w:val="PL"/>
        <w:rPr>
          <w:ins w:id="1456" w:author="Zhenning-CT3#144-r1" w:date="2025-11-20T04:42:00Z"/>
        </w:rPr>
      </w:pPr>
      <w:ins w:id="1457" w:author="Zhenning-CT3#144-r1" w:date="2025-11-20T04:42:00Z">
        <w:r>
          <w:t xml:space="preserve">      description: &gt;</w:t>
        </w:r>
      </w:ins>
    </w:p>
    <w:p w14:paraId="02D1D989" w14:textId="268FD2CD" w:rsidR="007753DE" w:rsidRDefault="007753DE" w:rsidP="007753DE">
      <w:pPr>
        <w:pStyle w:val="PL"/>
        <w:rPr>
          <w:ins w:id="1458" w:author="Zhenning-CT3#144-r1" w:date="2025-11-20T04:42:00Z"/>
          <w:rFonts w:cs="Arial"/>
          <w:szCs w:val="18"/>
        </w:rPr>
      </w:pPr>
      <w:ins w:id="1459" w:author="Zhenning-CT3#144-r1" w:date="2025-11-20T04:42:00Z">
        <w:r>
          <w:t xml:space="preserve">        Represents </w:t>
        </w:r>
      </w:ins>
      <w:ins w:id="1460" w:author="Zhenning-CT3#144-r1" w:date="2025-11-20T06:09:00Z">
        <w:r w:rsidR="00CA35F6">
          <w:t>the DC application and profile update request</w:t>
        </w:r>
      </w:ins>
      <w:ins w:id="1461" w:author="Zhenning-CT3#144-r1" w:date="2025-11-20T04:42:00Z">
        <w:r>
          <w:t>.</w:t>
        </w:r>
      </w:ins>
    </w:p>
    <w:p w14:paraId="4793108B" w14:textId="77777777" w:rsidR="007753DE" w:rsidRDefault="007753DE" w:rsidP="007753DE">
      <w:pPr>
        <w:pStyle w:val="PL"/>
        <w:rPr>
          <w:ins w:id="1462" w:author="Zhenning-CT3#144-r1" w:date="2025-11-20T04:42:00Z"/>
        </w:rPr>
      </w:pPr>
      <w:ins w:id="1463" w:author="Zhenning-CT3#144-r1" w:date="2025-11-20T04:42:00Z">
        <w:r>
          <w:t xml:space="preserve">      type: object</w:t>
        </w:r>
      </w:ins>
    </w:p>
    <w:p w14:paraId="6FEE920A" w14:textId="77777777" w:rsidR="007753DE" w:rsidRDefault="007753DE" w:rsidP="007753DE">
      <w:pPr>
        <w:pStyle w:val="PL"/>
        <w:rPr>
          <w:ins w:id="1464" w:author="Zhenning-CT3#144-r1" w:date="2025-11-20T04:42:00Z"/>
        </w:rPr>
      </w:pPr>
      <w:ins w:id="1465" w:author="Zhenning-CT3#144-r1" w:date="2025-11-20T04:42:00Z">
        <w:r>
          <w:t xml:space="preserve">      properties:</w:t>
        </w:r>
      </w:ins>
    </w:p>
    <w:p w14:paraId="2E658FE8" w14:textId="3A6ED29B" w:rsidR="007753DE" w:rsidRDefault="007753DE" w:rsidP="007753DE">
      <w:pPr>
        <w:pStyle w:val="PL"/>
        <w:rPr>
          <w:ins w:id="1466" w:author="Zhenning-CT3#144-r1" w:date="2025-11-20T04:42:00Z"/>
        </w:rPr>
      </w:pPr>
      <w:ins w:id="1467" w:author="Zhenning-CT3#144-r1" w:date="2025-11-20T04:42:00Z">
        <w:r>
          <w:t xml:space="preserve">        </w:t>
        </w:r>
      </w:ins>
      <w:ins w:id="1468" w:author="Zhenning-CT3#144-r1" w:date="2025-11-20T06:15:00Z">
        <w:r w:rsidR="00FE4C50">
          <w:rPr>
            <w:rFonts w:hint="eastAsia"/>
          </w:rPr>
          <w:t>r</w:t>
        </w:r>
        <w:r w:rsidR="00FE4C50">
          <w:t>eqId</w:t>
        </w:r>
      </w:ins>
      <w:ins w:id="1469" w:author="Zhenning-CT3#144-r1" w:date="2025-11-20T04:42:00Z">
        <w:r>
          <w:t>:</w:t>
        </w:r>
      </w:ins>
    </w:p>
    <w:p w14:paraId="094E7DF1" w14:textId="77777777" w:rsidR="007753DE" w:rsidRDefault="007753DE" w:rsidP="007753DE">
      <w:pPr>
        <w:pStyle w:val="PL"/>
        <w:rPr>
          <w:ins w:id="1470" w:author="Zhenning-CT3#144-r1" w:date="2025-11-20T04:42:00Z"/>
          <w:lang w:val="en-US" w:eastAsia="es-ES"/>
        </w:rPr>
      </w:pPr>
      <w:ins w:id="1471" w:author="Zhenning-CT3#144-r1" w:date="2025-11-20T04:42:00Z">
        <w:r>
          <w:rPr>
            <w:lang w:val="en-US" w:eastAsia="es-ES"/>
          </w:rPr>
          <w:t xml:space="preserve">          type: string</w:t>
        </w:r>
      </w:ins>
    </w:p>
    <w:p w14:paraId="47BFD1E2" w14:textId="42B840DB" w:rsidR="00FE4C50" w:rsidRDefault="00FE4C50" w:rsidP="00FE4C50">
      <w:pPr>
        <w:pStyle w:val="PL"/>
        <w:rPr>
          <w:ins w:id="1472" w:author="Zhenning-CT3#144-r1" w:date="2025-11-20T06:15:00Z"/>
        </w:rPr>
      </w:pPr>
      <w:ins w:id="1473" w:author="Zhenning-CT3#144-r1" w:date="2025-11-20T06:15:00Z">
        <w:r>
          <w:t xml:space="preserve">        </w:t>
        </w:r>
        <w:r>
          <w:rPr>
            <w:rFonts w:hint="eastAsia"/>
          </w:rPr>
          <w:t>secCred</w:t>
        </w:r>
        <w:r>
          <w:t>:</w:t>
        </w:r>
      </w:ins>
    </w:p>
    <w:p w14:paraId="24E3985B" w14:textId="77777777" w:rsidR="00FE4C50" w:rsidRDefault="00FE4C50" w:rsidP="00FE4C50">
      <w:pPr>
        <w:pStyle w:val="PL"/>
        <w:rPr>
          <w:ins w:id="1474" w:author="Zhenning-CT3#144-r1" w:date="2025-11-20T06:15:00Z"/>
          <w:lang w:val="en-US" w:eastAsia="es-ES"/>
        </w:rPr>
      </w:pPr>
      <w:ins w:id="1475" w:author="Zhenning-CT3#144-r1" w:date="2025-11-20T06:15:00Z">
        <w:r>
          <w:rPr>
            <w:lang w:val="en-US" w:eastAsia="es-ES"/>
          </w:rPr>
          <w:t xml:space="preserve">          type: string</w:t>
        </w:r>
      </w:ins>
    </w:p>
    <w:p w14:paraId="0FDC0BD7" w14:textId="3AA5A875" w:rsidR="00FE4C50" w:rsidRDefault="00FE4C50" w:rsidP="00FE4C50">
      <w:pPr>
        <w:pStyle w:val="PL"/>
        <w:rPr>
          <w:ins w:id="1476" w:author="Zhenning-CT3#144-r1" w:date="2025-11-20T06:15:00Z"/>
        </w:rPr>
      </w:pPr>
      <w:ins w:id="1477" w:author="Zhenning-CT3#144-r1" w:date="2025-11-20T06:15:00Z">
        <w:r>
          <w:t xml:space="preserve">        </w:t>
        </w:r>
        <w:r>
          <w:rPr>
            <w:rFonts w:hint="eastAsia"/>
          </w:rPr>
          <w:t>d</w:t>
        </w:r>
        <w:r>
          <w:t>cAppNum:</w:t>
        </w:r>
      </w:ins>
    </w:p>
    <w:p w14:paraId="07BEE7D0" w14:textId="7EF3A101" w:rsidR="00FE4C50" w:rsidRDefault="00FE4C50" w:rsidP="00FE4C50">
      <w:pPr>
        <w:pStyle w:val="PL"/>
        <w:rPr>
          <w:ins w:id="1478" w:author="Zhenning-CT3#144-r1" w:date="2025-11-20T06:15:00Z"/>
          <w:lang w:val="en-US" w:eastAsia="es-ES"/>
        </w:rPr>
      </w:pPr>
      <w:ins w:id="1479" w:author="Zhenning-CT3#144-r1" w:date="2025-11-20T06:15:00Z">
        <w:r>
          <w:rPr>
            <w:lang w:val="en-US" w:eastAsia="es-ES"/>
          </w:rPr>
          <w:t xml:space="preserve">          type: </w:t>
        </w:r>
        <w:r>
          <w:t>integer</w:t>
        </w:r>
      </w:ins>
    </w:p>
    <w:p w14:paraId="76CFF5A2" w14:textId="515019E2" w:rsidR="00FE4C50" w:rsidRDefault="00FE4C50" w:rsidP="00FE4C50">
      <w:pPr>
        <w:pStyle w:val="PL"/>
        <w:rPr>
          <w:ins w:id="1480" w:author="Zhenning-CT3#144-r1" w:date="2025-11-20T06:15:00Z"/>
        </w:rPr>
      </w:pPr>
      <w:ins w:id="1481" w:author="Zhenning-CT3#144-r1" w:date="2025-11-20T06:15:00Z">
        <w:r>
          <w:t xml:space="preserve">        </w:t>
        </w:r>
        <w:r>
          <w:rPr>
            <w:rFonts w:hint="eastAsia"/>
          </w:rPr>
          <w:t>d</w:t>
        </w:r>
        <w:r>
          <w:t>cAppUpdateParamList:</w:t>
        </w:r>
      </w:ins>
    </w:p>
    <w:p w14:paraId="48AC5307" w14:textId="77777777" w:rsidR="00FE4C50" w:rsidRDefault="00FE4C50" w:rsidP="00FE4C50">
      <w:pPr>
        <w:pStyle w:val="PL"/>
        <w:rPr>
          <w:ins w:id="1482" w:author="Zhenning-CT3#144-r1" w:date="2025-11-20T06:16:00Z"/>
          <w:lang w:val="en-US" w:eastAsia="es-ES"/>
        </w:rPr>
      </w:pPr>
      <w:ins w:id="1483" w:author="Zhenning-CT3#144-r1" w:date="2025-11-20T06:16:00Z">
        <w:r>
          <w:rPr>
            <w:lang w:val="en-US" w:eastAsia="es-ES"/>
          </w:rPr>
          <w:t xml:space="preserve">          type: array</w:t>
        </w:r>
      </w:ins>
    </w:p>
    <w:p w14:paraId="15FA151A" w14:textId="77777777" w:rsidR="00FE4C50" w:rsidRDefault="00FE4C50" w:rsidP="00FE4C50">
      <w:pPr>
        <w:pStyle w:val="PL"/>
        <w:rPr>
          <w:ins w:id="1484" w:author="Zhenning-CT3#144-r1" w:date="2025-11-20T06:16:00Z"/>
          <w:lang w:val="en-US" w:eastAsia="es-ES"/>
        </w:rPr>
      </w:pPr>
      <w:ins w:id="1485" w:author="Zhenning-CT3#144-r1" w:date="2025-11-20T06:16:00Z">
        <w:r>
          <w:rPr>
            <w:lang w:val="en-US" w:eastAsia="es-ES"/>
          </w:rPr>
          <w:t xml:space="preserve">          items:</w:t>
        </w:r>
      </w:ins>
    </w:p>
    <w:p w14:paraId="36084CF4" w14:textId="0B1BA988" w:rsidR="00FE4C50" w:rsidRDefault="00FE4C50" w:rsidP="00FE4C50">
      <w:pPr>
        <w:pStyle w:val="PL"/>
        <w:rPr>
          <w:ins w:id="1486" w:author="Zhenning-CT3#144-r1" w:date="2025-11-20T06:16:00Z"/>
        </w:rPr>
      </w:pPr>
      <w:ins w:id="1487" w:author="Zhenning-CT3#144-r1" w:date="2025-11-20T06:16:00Z">
        <w:r>
          <w:t xml:space="preserve">            $ref: '#/components/schemas/</w:t>
        </w:r>
        <w:r>
          <w:rPr>
            <w:rFonts w:hint="eastAsia"/>
          </w:rPr>
          <w:t>D</w:t>
        </w:r>
        <w:r>
          <w:t>cAppUpdateParameters'</w:t>
        </w:r>
      </w:ins>
    </w:p>
    <w:p w14:paraId="777D038E" w14:textId="77777777" w:rsidR="00FE4C50" w:rsidRDefault="00FE4C50" w:rsidP="00FE4C50">
      <w:pPr>
        <w:pStyle w:val="PL"/>
        <w:rPr>
          <w:ins w:id="1488" w:author="Zhenning-CT3#144-r1" w:date="2025-11-20T06:16:00Z"/>
          <w:lang w:val="en-US" w:eastAsia="es-ES"/>
        </w:rPr>
      </w:pPr>
      <w:ins w:id="1489" w:author="Zhenning-CT3#144-r1" w:date="2025-11-20T06:16:00Z">
        <w:r>
          <w:rPr>
            <w:lang w:val="en-US" w:eastAsia="es-ES"/>
          </w:rPr>
          <w:t xml:space="preserve">          minItems: 1</w:t>
        </w:r>
      </w:ins>
    </w:p>
    <w:p w14:paraId="320C4FEA" w14:textId="77777777" w:rsidR="00FE4C50" w:rsidRDefault="00FE4C50" w:rsidP="00FE4C50">
      <w:pPr>
        <w:pStyle w:val="PL"/>
        <w:rPr>
          <w:ins w:id="1490" w:author="Zhenning-CT3#144-r1" w:date="2025-11-20T06:16:00Z"/>
        </w:rPr>
      </w:pPr>
      <w:ins w:id="1491" w:author="Zhenning-CT3#144-r1" w:date="2025-11-20T06:16:00Z">
        <w:r>
          <w:t xml:space="preserve">      required:</w:t>
        </w:r>
      </w:ins>
    </w:p>
    <w:p w14:paraId="1D6286D9" w14:textId="3BFD7046" w:rsidR="00FE4C50" w:rsidRDefault="00FE4C50" w:rsidP="00FE4C50">
      <w:pPr>
        <w:pStyle w:val="PL"/>
        <w:rPr>
          <w:ins w:id="1492" w:author="Zhenning-CT3#144-r1" w:date="2025-11-20T06:16:00Z"/>
        </w:rPr>
      </w:pPr>
      <w:ins w:id="1493" w:author="Zhenning-CT3#144-r1" w:date="2025-11-20T06:16:00Z">
        <w:r>
          <w:t xml:space="preserve">        - </w:t>
        </w:r>
        <w:bookmarkStart w:id="1494" w:name="_Hlk214511720"/>
        <w:r>
          <w:rPr>
            <w:rFonts w:hint="eastAsia"/>
          </w:rPr>
          <w:t>r</w:t>
        </w:r>
        <w:r>
          <w:t>eqId</w:t>
        </w:r>
        <w:bookmarkEnd w:id="1494"/>
      </w:ins>
    </w:p>
    <w:p w14:paraId="67DBE734" w14:textId="2D41631A" w:rsidR="00FE4C50" w:rsidRDefault="00FE4C50" w:rsidP="00FE4C50">
      <w:pPr>
        <w:pStyle w:val="PL"/>
        <w:rPr>
          <w:ins w:id="1495" w:author="Zhenning-CT3#144-r1" w:date="2025-11-20T06:16:00Z"/>
        </w:rPr>
      </w:pPr>
      <w:ins w:id="1496" w:author="Zhenning-CT3#144-r1" w:date="2025-11-20T06:16:00Z">
        <w:r>
          <w:t xml:space="preserve">        - </w:t>
        </w:r>
        <w:bookmarkStart w:id="1497" w:name="_Hlk214511758"/>
        <w:r>
          <w:rPr>
            <w:rFonts w:hint="eastAsia"/>
          </w:rPr>
          <w:t>d</w:t>
        </w:r>
        <w:r>
          <w:t>cAppNum</w:t>
        </w:r>
        <w:bookmarkEnd w:id="1497"/>
      </w:ins>
    </w:p>
    <w:p w14:paraId="2B351ADF" w14:textId="5964B55C" w:rsidR="00FE4C50" w:rsidRDefault="00FE4C50" w:rsidP="00FE4C50">
      <w:pPr>
        <w:pStyle w:val="PL"/>
        <w:rPr>
          <w:ins w:id="1498" w:author="Zhenning-CT3#144-r1" w:date="2025-11-20T06:16:00Z"/>
        </w:rPr>
      </w:pPr>
      <w:ins w:id="1499" w:author="Zhenning-CT3#144-r1" w:date="2025-11-20T06:16:00Z">
        <w:r>
          <w:t xml:space="preserve">        - </w:t>
        </w:r>
        <w:bookmarkStart w:id="1500" w:name="_Hlk214511769"/>
        <w:r>
          <w:rPr>
            <w:rFonts w:hint="eastAsia"/>
          </w:rPr>
          <w:t>d</w:t>
        </w:r>
        <w:r>
          <w:t>cAppUpdateParamList</w:t>
        </w:r>
        <w:bookmarkEnd w:id="1500"/>
      </w:ins>
    </w:p>
    <w:p w14:paraId="4083B131" w14:textId="77777777" w:rsidR="00FE4C50" w:rsidRDefault="00FE4C50" w:rsidP="00FE4C50">
      <w:pPr>
        <w:pStyle w:val="PL"/>
        <w:rPr>
          <w:ins w:id="1501" w:author="Zhenning-CT3#144-r1" w:date="2025-11-20T06:16:00Z"/>
        </w:rPr>
      </w:pPr>
    </w:p>
    <w:p w14:paraId="66D3DED5" w14:textId="6CB4B907" w:rsidR="00FE4C50" w:rsidRDefault="00FE4C50" w:rsidP="00FE4C50">
      <w:pPr>
        <w:pStyle w:val="PL"/>
        <w:rPr>
          <w:ins w:id="1502" w:author="Zhenning-CT3#144-r1" w:date="2025-11-20T06:17:00Z"/>
          <w:rFonts w:eastAsia="Times New Roman"/>
        </w:rPr>
      </w:pPr>
      <w:ins w:id="1503" w:author="Zhenning-CT3#144-r1" w:date="2025-11-20T06:17:00Z">
        <w:r>
          <w:t xml:space="preserve">    </w:t>
        </w:r>
        <w:r>
          <w:rPr>
            <w:lang w:val="en-US" w:eastAsia="en-GB"/>
          </w:rPr>
          <w:t>DcAppUpdateParameters</w:t>
        </w:r>
        <w:r>
          <w:t>:</w:t>
        </w:r>
      </w:ins>
    </w:p>
    <w:p w14:paraId="69189194" w14:textId="77777777" w:rsidR="00FE4C50" w:rsidRDefault="00FE4C50" w:rsidP="00FE4C50">
      <w:pPr>
        <w:pStyle w:val="PL"/>
        <w:rPr>
          <w:ins w:id="1504" w:author="Zhenning-CT3#144-r1" w:date="2025-11-20T06:17:00Z"/>
        </w:rPr>
      </w:pPr>
      <w:ins w:id="1505" w:author="Zhenning-CT3#144-r1" w:date="2025-11-20T06:17:00Z">
        <w:r>
          <w:t xml:space="preserve">      description: &gt;</w:t>
        </w:r>
      </w:ins>
    </w:p>
    <w:p w14:paraId="6E95D2CC" w14:textId="36582ED9" w:rsidR="00FE4C50" w:rsidRDefault="00FE4C50" w:rsidP="00FE4C50">
      <w:pPr>
        <w:pStyle w:val="PL"/>
        <w:rPr>
          <w:ins w:id="1506" w:author="Zhenning-CT3#144-r1" w:date="2025-11-20T06:17:00Z"/>
          <w:rFonts w:cs="Arial"/>
          <w:szCs w:val="18"/>
        </w:rPr>
      </w:pPr>
      <w:ins w:id="1507" w:author="Zhenning-CT3#144-r1" w:date="2025-11-20T06:17:00Z">
        <w:r>
          <w:t xml:space="preserve">        Represents the parameters of single-DC applicaion in the update response.</w:t>
        </w:r>
      </w:ins>
    </w:p>
    <w:p w14:paraId="44354B43" w14:textId="6393FA05" w:rsidR="00FB7500" w:rsidRDefault="00FB7500" w:rsidP="00FB7500">
      <w:pPr>
        <w:pStyle w:val="PL"/>
        <w:rPr>
          <w:ins w:id="1508" w:author="Zhenning-CT3#144-r1" w:date="2025-11-20T06:18:00Z"/>
        </w:rPr>
      </w:pPr>
      <w:ins w:id="1509" w:author="Zhenning-CT3#144-r1" w:date="2025-11-20T06:18:00Z">
        <w:r>
          <w:t xml:space="preserve">        appI</w:t>
        </w:r>
        <w:r>
          <w:t>d</w:t>
        </w:r>
        <w:r>
          <w:t>:</w:t>
        </w:r>
      </w:ins>
    </w:p>
    <w:p w14:paraId="4B952F3E" w14:textId="77777777" w:rsidR="00FB7500" w:rsidRDefault="00FB7500" w:rsidP="00FB7500">
      <w:pPr>
        <w:pStyle w:val="PL"/>
        <w:rPr>
          <w:ins w:id="1510" w:author="Zhenning-CT3#144-r1" w:date="2025-11-20T06:18:00Z"/>
        </w:rPr>
      </w:pPr>
      <w:ins w:id="1511" w:author="Zhenning-CT3#144-r1" w:date="2025-11-20T06:18:00Z">
        <w:r>
          <w:t xml:space="preserve">          type: string</w:t>
        </w:r>
      </w:ins>
    </w:p>
    <w:p w14:paraId="35423890" w14:textId="77777777" w:rsidR="00FB7500" w:rsidRDefault="00FB7500" w:rsidP="00FB7500">
      <w:pPr>
        <w:pStyle w:val="PL"/>
        <w:rPr>
          <w:ins w:id="1512" w:author="Zhenning-CT3#144-r1" w:date="2025-11-20T06:18:00Z"/>
        </w:rPr>
      </w:pPr>
      <w:ins w:id="1513" w:author="Zhenning-CT3#144-r1" w:date="2025-11-20T06:18:00Z">
        <w:r>
          <w:t xml:space="preserve">        appName:</w:t>
        </w:r>
      </w:ins>
    </w:p>
    <w:p w14:paraId="4880BA63" w14:textId="77777777" w:rsidR="00FB7500" w:rsidRDefault="00FB7500" w:rsidP="00FB7500">
      <w:pPr>
        <w:pStyle w:val="PL"/>
        <w:rPr>
          <w:ins w:id="1514" w:author="Zhenning-CT3#144-r1" w:date="2025-11-20T06:18:00Z"/>
        </w:rPr>
      </w:pPr>
      <w:ins w:id="1515" w:author="Zhenning-CT3#144-r1" w:date="2025-11-20T06:18:00Z">
        <w:r>
          <w:t xml:space="preserve">          type: string</w:t>
        </w:r>
      </w:ins>
    </w:p>
    <w:p w14:paraId="0D7B4C26" w14:textId="77777777" w:rsidR="00FB7500" w:rsidRDefault="00FB7500" w:rsidP="00FB7500">
      <w:pPr>
        <w:pStyle w:val="PL"/>
        <w:rPr>
          <w:ins w:id="1516" w:author="Zhenning-CT3#144-r1" w:date="2025-11-20T06:18:00Z"/>
        </w:rPr>
      </w:pPr>
      <w:ins w:id="1517" w:author="Zhenning-CT3#144-r1" w:date="2025-11-20T06:18:00Z">
        <w:r>
          <w:t xml:space="preserve">        svcType:</w:t>
        </w:r>
      </w:ins>
    </w:p>
    <w:p w14:paraId="4E24FBA9" w14:textId="77777777" w:rsidR="00FB7500" w:rsidRDefault="00FB7500" w:rsidP="00FB7500">
      <w:pPr>
        <w:pStyle w:val="PL"/>
        <w:rPr>
          <w:ins w:id="1518" w:author="Zhenning-CT3#144-r1" w:date="2025-11-20T06:18:00Z"/>
        </w:rPr>
      </w:pPr>
      <w:ins w:id="1519" w:author="Zhenning-CT3#144-r1" w:date="2025-11-20T06:18:00Z">
        <w:r>
          <w:t xml:space="preserve">          type: string</w:t>
        </w:r>
      </w:ins>
    </w:p>
    <w:p w14:paraId="7BD76286" w14:textId="77777777" w:rsidR="00FB7500" w:rsidRDefault="00FB7500" w:rsidP="00FB7500">
      <w:pPr>
        <w:pStyle w:val="PL"/>
        <w:rPr>
          <w:ins w:id="1520" w:author="Zhenning-CT3#144-r1" w:date="2025-11-20T06:18:00Z"/>
        </w:rPr>
      </w:pPr>
      <w:ins w:id="1521" w:author="Zhenning-CT3#144-r1" w:date="2025-11-20T06:18:00Z">
        <w:r>
          <w:t xml:space="preserve">        appIconUrl:</w:t>
        </w:r>
      </w:ins>
    </w:p>
    <w:p w14:paraId="10EBB09C" w14:textId="77777777" w:rsidR="00FB7500" w:rsidRDefault="00FB7500" w:rsidP="00FB7500">
      <w:pPr>
        <w:pStyle w:val="PL"/>
        <w:rPr>
          <w:ins w:id="1522" w:author="Zhenning-CT3#144-r1" w:date="2025-11-20T06:18:00Z"/>
          <w:lang w:val="en-US" w:eastAsia="es-ES"/>
        </w:rPr>
      </w:pPr>
      <w:ins w:id="1523" w:author="Zhenning-CT3#144-r1" w:date="2025-11-20T06:18:00Z">
        <w:r>
          <w:rPr>
            <w:lang w:val="en-US" w:eastAsia="es-ES"/>
          </w:rPr>
          <w:t xml:space="preserve">          $ref: 'TS29122_CommonData.yaml#/components/schemas/Uri'</w:t>
        </w:r>
      </w:ins>
    </w:p>
    <w:p w14:paraId="3CE302F3" w14:textId="77777777" w:rsidR="00FB7500" w:rsidRDefault="00FB7500" w:rsidP="00FB7500">
      <w:pPr>
        <w:pStyle w:val="PL"/>
        <w:rPr>
          <w:ins w:id="1524" w:author="Zhenning-CT3#144-r1" w:date="2025-11-20T06:18:00Z"/>
        </w:rPr>
      </w:pPr>
      <w:ins w:id="1525" w:author="Zhenning-CT3#144-r1" w:date="2025-11-20T06:18:00Z">
        <w:r>
          <w:t xml:space="preserve">        </w:t>
        </w:r>
        <w:r>
          <w:rPr>
            <w:rFonts w:hint="eastAsia"/>
          </w:rPr>
          <w:t>a</w:t>
        </w:r>
        <w:r>
          <w:t>ppVer:</w:t>
        </w:r>
      </w:ins>
    </w:p>
    <w:p w14:paraId="6BF4F98B" w14:textId="77777777" w:rsidR="00FB7500" w:rsidRDefault="00FB7500" w:rsidP="00FB7500">
      <w:pPr>
        <w:pStyle w:val="PL"/>
        <w:rPr>
          <w:ins w:id="1526" w:author="Zhenning-CT3#144-r1" w:date="2025-11-20T06:18:00Z"/>
        </w:rPr>
      </w:pPr>
      <w:ins w:id="1527" w:author="Zhenning-CT3#144-r1" w:date="2025-11-20T06:18:00Z">
        <w:r>
          <w:t xml:space="preserve">          type: string</w:t>
        </w:r>
      </w:ins>
    </w:p>
    <w:p w14:paraId="30163E76" w14:textId="77777777" w:rsidR="00FB7500" w:rsidRDefault="00FB7500" w:rsidP="00FB7500">
      <w:pPr>
        <w:pStyle w:val="PL"/>
        <w:rPr>
          <w:ins w:id="1528" w:author="Zhenning-CT3#144-r1" w:date="2025-11-20T06:18:00Z"/>
        </w:rPr>
      </w:pPr>
      <w:ins w:id="1529" w:author="Zhenning-CT3#144-r1" w:date="2025-11-20T06:18:00Z">
        <w:r>
          <w:t xml:space="preserve">        </w:t>
        </w:r>
        <w:r>
          <w:rPr>
            <w:rFonts w:hint="eastAsia"/>
          </w:rPr>
          <w:t>a</w:t>
        </w:r>
        <w:r>
          <w:t>ppVal:</w:t>
        </w:r>
      </w:ins>
    </w:p>
    <w:p w14:paraId="6066FD2C" w14:textId="77777777" w:rsidR="00FB7500" w:rsidRDefault="00FB7500" w:rsidP="00FB7500">
      <w:pPr>
        <w:pStyle w:val="PL"/>
        <w:rPr>
          <w:ins w:id="1530" w:author="Zhenning-CT3#144-r1" w:date="2025-11-20T06:18:00Z"/>
        </w:rPr>
      </w:pPr>
      <w:ins w:id="1531" w:author="Zhenning-CT3#144-r1" w:date="2025-11-20T06:18:00Z">
        <w:r>
          <w:t xml:space="preserve">          $ref: 'TS29122_CommonData.yaml#/components/schemas/DateTime'</w:t>
        </w:r>
      </w:ins>
    </w:p>
    <w:p w14:paraId="6A0B65B0" w14:textId="77777777" w:rsidR="00FB7500" w:rsidRDefault="00FB7500" w:rsidP="00FB7500">
      <w:pPr>
        <w:pStyle w:val="PL"/>
        <w:rPr>
          <w:ins w:id="1532" w:author="Zhenning-CT3#144-r1" w:date="2025-11-20T06:18:00Z"/>
        </w:rPr>
      </w:pPr>
      <w:ins w:id="1533" w:author="Zhenning-CT3#144-r1" w:date="2025-11-20T06:18:00Z">
        <w:r>
          <w:t xml:space="preserve">        </w:t>
        </w:r>
        <w:r>
          <w:rPr>
            <w:rFonts w:hint="eastAsia"/>
          </w:rPr>
          <w:t>a</w:t>
        </w:r>
        <w:r>
          <w:t>ppLoadPh:</w:t>
        </w:r>
      </w:ins>
    </w:p>
    <w:p w14:paraId="5248EF92" w14:textId="77777777" w:rsidR="00FB7500" w:rsidRPr="00BE4477" w:rsidRDefault="00FB7500" w:rsidP="00FB7500">
      <w:pPr>
        <w:pStyle w:val="PL"/>
        <w:rPr>
          <w:ins w:id="1534" w:author="Zhenning-CT3#144-r1" w:date="2025-11-20T06:18:00Z"/>
        </w:rPr>
      </w:pPr>
      <w:ins w:id="1535" w:author="Zhenning-CT3#144-r1" w:date="2025-11-20T06:18:00Z">
        <w:r>
          <w:t xml:space="preserve">          $ref: '#/components/schemas/AppLoadPhase'</w:t>
        </w:r>
      </w:ins>
    </w:p>
    <w:p w14:paraId="531B9DB0" w14:textId="77777777" w:rsidR="00FB7500" w:rsidRDefault="00FB7500" w:rsidP="00FB7500">
      <w:pPr>
        <w:pStyle w:val="PL"/>
        <w:rPr>
          <w:ins w:id="1536" w:author="Zhenning-CT3#144-r1" w:date="2025-11-20T06:18:00Z"/>
        </w:rPr>
      </w:pPr>
      <w:ins w:id="1537" w:author="Zhenning-CT3#144-r1" w:date="2025-11-20T06:18:00Z">
        <w:r>
          <w:t xml:space="preserve">        </w:t>
        </w:r>
        <w:r>
          <w:rPr>
            <w:rFonts w:hint="eastAsia"/>
          </w:rPr>
          <w:t>a</w:t>
        </w:r>
        <w:r>
          <w:t>utoload:</w:t>
        </w:r>
      </w:ins>
    </w:p>
    <w:p w14:paraId="657D471F" w14:textId="77777777" w:rsidR="00FB7500" w:rsidRDefault="00FB7500" w:rsidP="00FB7500">
      <w:pPr>
        <w:pStyle w:val="PL"/>
        <w:rPr>
          <w:ins w:id="1538" w:author="Zhenning-CT3#144-r1" w:date="2025-11-20T06:18:00Z"/>
        </w:rPr>
      </w:pPr>
      <w:ins w:id="1539" w:author="Zhenning-CT3#144-r1" w:date="2025-11-20T06:18:00Z">
        <w:r>
          <w:t xml:space="preserve">          type: boolean</w:t>
        </w:r>
      </w:ins>
    </w:p>
    <w:p w14:paraId="121E5678" w14:textId="77777777" w:rsidR="00FB7500" w:rsidRDefault="00FB7500" w:rsidP="00FB7500">
      <w:pPr>
        <w:pStyle w:val="PL"/>
        <w:rPr>
          <w:ins w:id="1540" w:author="Zhenning-CT3#144-r1" w:date="2025-11-20T06:18:00Z"/>
        </w:rPr>
      </w:pPr>
      <w:ins w:id="1541" w:author="Zhenning-CT3#144-r1" w:date="2025-11-20T06:18:00Z">
        <w:r>
          <w:t xml:space="preserve">        </w:t>
        </w:r>
        <w:r>
          <w:rPr>
            <w:rFonts w:hint="eastAsia"/>
          </w:rPr>
          <w:t>a</w:t>
        </w:r>
        <w:r>
          <w:t>utolaunch:</w:t>
        </w:r>
      </w:ins>
    </w:p>
    <w:p w14:paraId="30E7E3C8" w14:textId="77777777" w:rsidR="00FB7500" w:rsidRDefault="00FB7500" w:rsidP="00FB7500">
      <w:pPr>
        <w:pStyle w:val="PL"/>
        <w:rPr>
          <w:ins w:id="1542" w:author="Zhenning-CT3#144-r1" w:date="2025-11-20T06:18:00Z"/>
        </w:rPr>
      </w:pPr>
      <w:ins w:id="1543" w:author="Zhenning-CT3#144-r1" w:date="2025-11-20T06:18:00Z">
        <w:r>
          <w:t xml:space="preserve">          type: boolean</w:t>
        </w:r>
      </w:ins>
    </w:p>
    <w:p w14:paraId="4B1A2D3F" w14:textId="77777777" w:rsidR="00FB7500" w:rsidRDefault="00FB7500" w:rsidP="00FB7500">
      <w:pPr>
        <w:pStyle w:val="PL"/>
        <w:rPr>
          <w:ins w:id="1544" w:author="Zhenning-CT3#144-r1" w:date="2025-11-20T06:18:00Z"/>
        </w:rPr>
      </w:pPr>
      <w:ins w:id="1545" w:author="Zhenning-CT3#144-r1" w:date="2025-11-20T06:18:00Z">
        <w:r>
          <w:t xml:space="preserve">        peerDcReq:</w:t>
        </w:r>
      </w:ins>
    </w:p>
    <w:p w14:paraId="4646AF90" w14:textId="77777777" w:rsidR="00FB7500" w:rsidRDefault="00FB7500" w:rsidP="00FB7500">
      <w:pPr>
        <w:pStyle w:val="PL"/>
        <w:rPr>
          <w:ins w:id="1546" w:author="Zhenning-CT3#144-r1" w:date="2025-11-20T06:18:00Z"/>
        </w:rPr>
      </w:pPr>
      <w:ins w:id="1547" w:author="Zhenning-CT3#144-r1" w:date="2025-11-20T06:18:00Z">
        <w:r>
          <w:t xml:space="preserve">          type: boolean</w:t>
        </w:r>
      </w:ins>
    </w:p>
    <w:p w14:paraId="20CA13D0" w14:textId="77777777" w:rsidR="00FB7500" w:rsidRDefault="00FB7500" w:rsidP="00FB7500">
      <w:pPr>
        <w:pStyle w:val="PL"/>
        <w:rPr>
          <w:ins w:id="1548" w:author="Zhenning-CT3#144-r1" w:date="2025-11-20T06:18:00Z"/>
        </w:rPr>
      </w:pPr>
      <w:ins w:id="1549" w:author="Zhenning-CT3#144-r1" w:date="2025-11-20T06:18:00Z">
        <w:r>
          <w:t xml:space="preserve">        </w:t>
        </w:r>
        <w:r w:rsidRPr="00BE4477">
          <w:t>suppScnr</w:t>
        </w:r>
        <w:r>
          <w:t>:</w:t>
        </w:r>
      </w:ins>
    </w:p>
    <w:p w14:paraId="0366C6A4" w14:textId="77777777" w:rsidR="00FB7500" w:rsidRPr="00BE4477" w:rsidRDefault="00FB7500" w:rsidP="00FB7500">
      <w:pPr>
        <w:pStyle w:val="PL"/>
        <w:rPr>
          <w:ins w:id="1550" w:author="Zhenning-CT3#144-r1" w:date="2025-11-20T06:18:00Z"/>
        </w:rPr>
      </w:pPr>
      <w:ins w:id="1551" w:author="Zhenning-CT3#144-r1" w:date="2025-11-20T06:18:00Z">
        <w:r>
          <w:t xml:space="preserve">          $ref: '#/components/schemas/</w:t>
        </w:r>
        <w:r w:rsidRPr="00BE4477">
          <w:t>SupportScenario</w:t>
        </w:r>
        <w:r>
          <w:t>'</w:t>
        </w:r>
      </w:ins>
    </w:p>
    <w:p w14:paraId="18DF3E46" w14:textId="77777777" w:rsidR="00FB7500" w:rsidRDefault="00FB7500" w:rsidP="00FB7500">
      <w:pPr>
        <w:pStyle w:val="PL"/>
        <w:rPr>
          <w:ins w:id="1552" w:author="Zhenning-CT3#144-r1" w:date="2025-11-20T06:18:00Z"/>
        </w:rPr>
      </w:pPr>
      <w:ins w:id="1553" w:author="Zhenning-CT3#144-r1" w:date="2025-11-20T06:18:00Z">
        <w:r>
          <w:t xml:space="preserve">        </w:t>
        </w:r>
        <w:r>
          <w:rPr>
            <w:rFonts w:hint="eastAsia"/>
          </w:rPr>
          <w:t>c</w:t>
        </w:r>
        <w:r>
          <w:t>ond:</w:t>
        </w:r>
      </w:ins>
    </w:p>
    <w:p w14:paraId="4764BBDA" w14:textId="77777777" w:rsidR="00FB7500" w:rsidRPr="00BE4477" w:rsidRDefault="00FB7500" w:rsidP="00FB7500">
      <w:pPr>
        <w:pStyle w:val="PL"/>
        <w:rPr>
          <w:ins w:id="1554" w:author="Zhenning-CT3#144-r1" w:date="2025-11-20T06:18:00Z"/>
        </w:rPr>
      </w:pPr>
      <w:ins w:id="1555" w:author="Zhenning-CT3#144-r1" w:date="2025-11-20T06:18:00Z">
        <w:r>
          <w:t xml:space="preserve">          $ref: '#/components/schemas/Condition'</w:t>
        </w:r>
      </w:ins>
    </w:p>
    <w:p w14:paraId="7E876B6A" w14:textId="77777777" w:rsidR="00FB7500" w:rsidRDefault="00FB7500" w:rsidP="00FB7500">
      <w:pPr>
        <w:pStyle w:val="PL"/>
        <w:rPr>
          <w:ins w:id="1556" w:author="Zhenning-CT3#144-r1" w:date="2025-11-20T06:18:00Z"/>
        </w:rPr>
      </w:pPr>
      <w:ins w:id="1557" w:author="Zhenning-CT3#144-r1" w:date="2025-11-20T06:18:00Z">
        <w:r>
          <w:t xml:space="preserve">        </w:t>
        </w:r>
        <w:r>
          <w:rPr>
            <w:rFonts w:hint="eastAsia"/>
          </w:rPr>
          <w:t>q</w:t>
        </w:r>
        <w:r>
          <w:t>osReq:</w:t>
        </w:r>
      </w:ins>
    </w:p>
    <w:p w14:paraId="2C30BDD1" w14:textId="77777777" w:rsidR="00FB7500" w:rsidRDefault="00FB7500" w:rsidP="00FB7500">
      <w:pPr>
        <w:pStyle w:val="PL"/>
        <w:rPr>
          <w:ins w:id="1558" w:author="Zhenning-CT3#144-r1" w:date="2025-11-20T06:18:00Z"/>
        </w:rPr>
      </w:pPr>
      <w:ins w:id="1559" w:author="Zhenning-CT3#144-r1" w:date="2025-11-20T06:18:00Z">
        <w:r>
          <w:t xml:space="preserve">          type: string</w:t>
        </w:r>
      </w:ins>
    </w:p>
    <w:p w14:paraId="64EEBB96" w14:textId="77777777" w:rsidR="00FB7500" w:rsidRDefault="00FB7500" w:rsidP="00FB7500">
      <w:pPr>
        <w:pStyle w:val="PL"/>
        <w:rPr>
          <w:ins w:id="1560" w:author="Zhenning-CT3#144-r1" w:date="2025-11-20T06:18:00Z"/>
        </w:rPr>
      </w:pPr>
      <w:ins w:id="1561" w:author="Zhenning-CT3#144-r1" w:date="2025-11-20T06:18:00Z">
        <w:r>
          <w:t xml:space="preserve">        </w:t>
        </w:r>
        <w:r>
          <w:rPr>
            <w:rFonts w:hint="eastAsia"/>
          </w:rPr>
          <w:t>p</w:t>
        </w:r>
        <w:r>
          <w:t>ersDataColl:</w:t>
        </w:r>
      </w:ins>
    </w:p>
    <w:p w14:paraId="359F6054" w14:textId="77777777" w:rsidR="00FB7500" w:rsidRDefault="00FB7500" w:rsidP="00FB7500">
      <w:pPr>
        <w:pStyle w:val="PL"/>
        <w:rPr>
          <w:ins w:id="1562" w:author="Zhenning-CT3#144-r1" w:date="2025-11-20T06:18:00Z"/>
        </w:rPr>
      </w:pPr>
      <w:ins w:id="1563" w:author="Zhenning-CT3#144-r1" w:date="2025-11-20T06:18:00Z">
        <w:r>
          <w:t xml:space="preserve">          type: boolean</w:t>
        </w:r>
      </w:ins>
    </w:p>
    <w:p w14:paraId="3E3F5381" w14:textId="77777777" w:rsidR="00FB7500" w:rsidRDefault="00FB7500" w:rsidP="00FB7500">
      <w:pPr>
        <w:pStyle w:val="PL"/>
        <w:rPr>
          <w:ins w:id="1564" w:author="Zhenning-CT3#144-r1" w:date="2025-11-20T06:18:00Z"/>
        </w:rPr>
      </w:pPr>
      <w:ins w:id="1565" w:author="Zhenning-CT3#144-r1" w:date="2025-11-20T06:18:00Z">
        <w:r>
          <w:t xml:space="preserve">        </w:t>
        </w:r>
        <w:r>
          <w:rPr>
            <w:rFonts w:hint="eastAsia"/>
          </w:rPr>
          <w:t>p</w:t>
        </w:r>
        <w:r>
          <w:t>ersDataCollInfoUrl:</w:t>
        </w:r>
      </w:ins>
    </w:p>
    <w:p w14:paraId="1E733F4D" w14:textId="77777777" w:rsidR="00FB7500" w:rsidRPr="00BE4477" w:rsidRDefault="00FB7500" w:rsidP="00FB7500">
      <w:pPr>
        <w:pStyle w:val="PL"/>
        <w:rPr>
          <w:ins w:id="1566" w:author="Zhenning-CT3#144-r1" w:date="2025-11-20T06:18:00Z"/>
        </w:rPr>
      </w:pPr>
      <w:ins w:id="1567" w:author="Zhenning-CT3#144-r1" w:date="2025-11-20T06:18:00Z">
        <w:r>
          <w:rPr>
            <w:lang w:val="en-US" w:eastAsia="es-ES"/>
          </w:rPr>
          <w:t xml:space="preserve">          $ref: 'TS29122_CommonData.yaml#/components/schemas/Uri'</w:t>
        </w:r>
      </w:ins>
    </w:p>
    <w:p w14:paraId="465032BB" w14:textId="77777777" w:rsidR="00FB7500" w:rsidRDefault="00FB7500" w:rsidP="00FB7500">
      <w:pPr>
        <w:pStyle w:val="PL"/>
        <w:rPr>
          <w:ins w:id="1568" w:author="Zhenning-CT3#144-r1" w:date="2025-11-20T06:18:00Z"/>
        </w:rPr>
      </w:pPr>
      <w:ins w:id="1569" w:author="Zhenning-CT3#144-r1" w:date="2025-11-20T06:18:00Z">
        <w:r>
          <w:t xml:space="preserve">        </w:t>
        </w:r>
        <w:r>
          <w:rPr>
            <w:rFonts w:hint="eastAsia"/>
          </w:rPr>
          <w:t>a</w:t>
        </w:r>
        <w:r>
          <w:t>ppPkg:</w:t>
        </w:r>
      </w:ins>
    </w:p>
    <w:p w14:paraId="11B5BFC8" w14:textId="6457E01E" w:rsidR="00CC190C" w:rsidRDefault="00CC190C" w:rsidP="00CC190C">
      <w:pPr>
        <w:pStyle w:val="PL"/>
        <w:rPr>
          <w:ins w:id="1570" w:author="Zhenning-CT3#144-r1" w:date="2025-11-20T06:59:00Z"/>
        </w:rPr>
      </w:pPr>
      <w:ins w:id="1571" w:author="Zhenning-CT3#144-r1" w:date="2025-11-20T06:59:00Z">
        <w:r>
          <w:t xml:space="preserve">          $ref: 'TS29122_CommonData.yaml#/components/schemas/</w:t>
        </w:r>
        <w:r>
          <w:t>Binary</w:t>
        </w:r>
        <w:r>
          <w:t>'</w:t>
        </w:r>
      </w:ins>
    </w:p>
    <w:p w14:paraId="429CDB7D" w14:textId="77777777" w:rsidR="00FB7500" w:rsidRDefault="00FB7500" w:rsidP="00FB7500">
      <w:pPr>
        <w:pStyle w:val="PL"/>
        <w:rPr>
          <w:ins w:id="1572" w:author="Zhenning-CT3#144-r1" w:date="2025-11-20T06:18:00Z"/>
        </w:rPr>
      </w:pPr>
      <w:ins w:id="1573" w:author="Zhenning-CT3#144-r1" w:date="2025-11-20T06:18:00Z">
        <w:r>
          <w:t xml:space="preserve">      required:</w:t>
        </w:r>
      </w:ins>
    </w:p>
    <w:p w14:paraId="169D2753" w14:textId="0CF79B12" w:rsidR="00FB7500" w:rsidRDefault="00FB7500" w:rsidP="00FB7500">
      <w:pPr>
        <w:pStyle w:val="PL"/>
        <w:rPr>
          <w:ins w:id="1574" w:author="Zhenning-CT3#144-r1" w:date="2025-11-20T06:18:00Z"/>
        </w:rPr>
      </w:pPr>
      <w:ins w:id="1575" w:author="Zhenning-CT3#144-r1" w:date="2025-11-20T06:18:00Z">
        <w:r>
          <w:t xml:space="preserve">        - appI</w:t>
        </w:r>
      </w:ins>
      <w:ins w:id="1576" w:author="Zhenning-CT3#144-r1" w:date="2025-11-20T06:19:00Z">
        <w:r>
          <w:t>d</w:t>
        </w:r>
      </w:ins>
    </w:p>
    <w:p w14:paraId="2A53154D" w14:textId="0FCB2001" w:rsidR="007753DE" w:rsidRDefault="007753DE" w:rsidP="007753DE">
      <w:pPr>
        <w:pStyle w:val="PL"/>
        <w:rPr>
          <w:ins w:id="1577" w:author="Zhenning-CT3#144-r1" w:date="2025-11-20T06:17:00Z"/>
          <w:rFonts w:eastAsia="等线"/>
        </w:rPr>
      </w:pPr>
    </w:p>
    <w:p w14:paraId="188F17EF" w14:textId="3C182E2A" w:rsidR="00FB7500" w:rsidRDefault="00FB7500" w:rsidP="00FB7500">
      <w:pPr>
        <w:pStyle w:val="PL"/>
        <w:rPr>
          <w:ins w:id="1578" w:author="Zhenning-CT3#144-r1" w:date="2025-11-20T06:20:00Z"/>
        </w:rPr>
      </w:pPr>
      <w:ins w:id="1579" w:author="Zhenning-CT3#144-r1" w:date="2025-11-20T06:20:00Z">
        <w:r>
          <w:t xml:space="preserve">    </w:t>
        </w:r>
        <w:r>
          <w:rPr>
            <w:lang w:val="en-US" w:eastAsia="en-GB"/>
          </w:rPr>
          <w:t>DcAppStatResp</w:t>
        </w:r>
        <w:r>
          <w:t>:</w:t>
        </w:r>
      </w:ins>
    </w:p>
    <w:p w14:paraId="4495F867" w14:textId="77777777" w:rsidR="00FB7500" w:rsidRDefault="00FB7500" w:rsidP="00FB7500">
      <w:pPr>
        <w:pStyle w:val="PL"/>
        <w:rPr>
          <w:ins w:id="1580" w:author="Zhenning-CT3#144-r1" w:date="2025-11-20T06:20:00Z"/>
        </w:rPr>
      </w:pPr>
      <w:ins w:id="1581" w:author="Zhenning-CT3#144-r1" w:date="2025-11-20T06:20:00Z">
        <w:r>
          <w:lastRenderedPageBreak/>
          <w:t xml:space="preserve">      description: &gt;</w:t>
        </w:r>
      </w:ins>
    </w:p>
    <w:p w14:paraId="48675352" w14:textId="07FD9C59" w:rsidR="00FB7500" w:rsidRPr="00681124" w:rsidRDefault="00FB7500" w:rsidP="00FB7500">
      <w:pPr>
        <w:pStyle w:val="PL"/>
        <w:rPr>
          <w:ins w:id="1582" w:author="Zhenning-CT3#144-r1" w:date="2025-11-20T06:20:00Z"/>
          <w:rFonts w:cs="Arial"/>
          <w:szCs w:val="18"/>
          <w:lang w:val="en-US"/>
        </w:rPr>
      </w:pPr>
      <w:ins w:id="1583" w:author="Zhenning-CT3#144-r1" w:date="2025-11-20T06:20:00Z">
        <w:r>
          <w:t xml:space="preserve">        </w:t>
        </w:r>
        <w:r w:rsidRPr="00681124">
          <w:t xml:space="preserve">Represents </w:t>
        </w:r>
      </w:ins>
      <w:ins w:id="1584" w:author="Zhenning-CT3#144-r1" w:date="2025-11-20T06:21:00Z">
        <w:r>
          <w:t>the DC application and profile update response or DC application delete response</w:t>
        </w:r>
      </w:ins>
      <w:ins w:id="1585" w:author="Zhenning-CT3#144-r1" w:date="2025-11-20T06:20:00Z">
        <w:r>
          <w:rPr>
            <w:lang w:val="en-US" w:eastAsia="zh-CN"/>
          </w:rPr>
          <w:t>.</w:t>
        </w:r>
      </w:ins>
    </w:p>
    <w:p w14:paraId="3EF44AB4" w14:textId="77777777" w:rsidR="00FB7500" w:rsidRDefault="00FB7500" w:rsidP="00FB7500">
      <w:pPr>
        <w:pStyle w:val="PL"/>
        <w:rPr>
          <w:ins w:id="1586" w:author="Zhenning-CT3#144-r1" w:date="2025-11-20T06:20:00Z"/>
        </w:rPr>
      </w:pPr>
      <w:ins w:id="1587" w:author="Zhenning-CT3#144-r1" w:date="2025-11-20T06:20:00Z">
        <w:r>
          <w:t xml:space="preserve">      type: object</w:t>
        </w:r>
      </w:ins>
    </w:p>
    <w:p w14:paraId="3CE2B408" w14:textId="77777777" w:rsidR="00FB7500" w:rsidRDefault="00FB7500" w:rsidP="00FB7500">
      <w:pPr>
        <w:pStyle w:val="PL"/>
        <w:rPr>
          <w:ins w:id="1588" w:author="Zhenning-CT3#144-r1" w:date="2025-11-20T06:20:00Z"/>
        </w:rPr>
      </w:pPr>
      <w:ins w:id="1589" w:author="Zhenning-CT3#144-r1" w:date="2025-11-20T06:20:00Z">
        <w:r>
          <w:t xml:space="preserve">      properties:</w:t>
        </w:r>
      </w:ins>
    </w:p>
    <w:p w14:paraId="60216C2C" w14:textId="2F995B42" w:rsidR="00FB7500" w:rsidRDefault="00FB7500" w:rsidP="00FB7500">
      <w:pPr>
        <w:pStyle w:val="PL"/>
        <w:rPr>
          <w:ins w:id="1590" w:author="Zhenning-CT3#144-r1" w:date="2025-11-20T06:20:00Z"/>
        </w:rPr>
      </w:pPr>
      <w:ins w:id="1591" w:author="Zhenning-CT3#144-r1" w:date="2025-11-20T06:20:00Z">
        <w:r>
          <w:t xml:space="preserve">        </w:t>
        </w:r>
        <w:r>
          <w:rPr>
            <w:rFonts w:hint="eastAsia"/>
          </w:rPr>
          <w:t>d</w:t>
        </w:r>
        <w:r>
          <w:t>cAppStatRespList:</w:t>
        </w:r>
      </w:ins>
    </w:p>
    <w:p w14:paraId="7D3FC8F2" w14:textId="77777777" w:rsidR="00FB7500" w:rsidRDefault="00FB7500" w:rsidP="00FB7500">
      <w:pPr>
        <w:pStyle w:val="PL"/>
        <w:rPr>
          <w:ins w:id="1592" w:author="Zhenning-CT3#144-r1" w:date="2025-11-20T06:20:00Z"/>
          <w:lang w:val="en-US" w:eastAsia="es-ES"/>
        </w:rPr>
      </w:pPr>
      <w:ins w:id="1593" w:author="Zhenning-CT3#144-r1" w:date="2025-11-20T06:20:00Z">
        <w:r>
          <w:rPr>
            <w:lang w:val="en-US" w:eastAsia="es-ES"/>
          </w:rPr>
          <w:t xml:space="preserve">          type: array</w:t>
        </w:r>
      </w:ins>
    </w:p>
    <w:p w14:paraId="130CDA83" w14:textId="77777777" w:rsidR="00FB7500" w:rsidRDefault="00FB7500" w:rsidP="00FB7500">
      <w:pPr>
        <w:pStyle w:val="PL"/>
        <w:rPr>
          <w:ins w:id="1594" w:author="Zhenning-CT3#144-r1" w:date="2025-11-20T06:20:00Z"/>
          <w:lang w:val="en-US" w:eastAsia="es-ES"/>
        </w:rPr>
      </w:pPr>
      <w:ins w:id="1595" w:author="Zhenning-CT3#144-r1" w:date="2025-11-20T06:20:00Z">
        <w:r>
          <w:rPr>
            <w:lang w:val="en-US" w:eastAsia="es-ES"/>
          </w:rPr>
          <w:t xml:space="preserve">          items:</w:t>
        </w:r>
      </w:ins>
    </w:p>
    <w:p w14:paraId="6F278AF6" w14:textId="61A435A0" w:rsidR="00FB7500" w:rsidRDefault="00FB7500" w:rsidP="00FB7500">
      <w:pPr>
        <w:pStyle w:val="PL"/>
        <w:rPr>
          <w:ins w:id="1596" w:author="Zhenning-CT3#144-r1" w:date="2025-11-20T06:20:00Z"/>
        </w:rPr>
      </w:pPr>
      <w:ins w:id="1597" w:author="Zhenning-CT3#144-r1" w:date="2025-11-20T06:20:00Z">
        <w:r>
          <w:t xml:space="preserve">            $ref: '#/components/schemas/</w:t>
        </w:r>
        <w:r>
          <w:rPr>
            <w:rFonts w:hint="eastAsia"/>
          </w:rPr>
          <w:t>D</w:t>
        </w:r>
        <w:r>
          <w:t>cAppResponseParameters'</w:t>
        </w:r>
      </w:ins>
    </w:p>
    <w:p w14:paraId="5B0AE21F" w14:textId="77777777" w:rsidR="00FB7500" w:rsidRDefault="00FB7500" w:rsidP="00FB7500">
      <w:pPr>
        <w:pStyle w:val="PL"/>
        <w:rPr>
          <w:ins w:id="1598" w:author="Zhenning-CT3#144-r1" w:date="2025-11-20T06:20:00Z"/>
          <w:lang w:val="en-US" w:eastAsia="es-ES"/>
        </w:rPr>
      </w:pPr>
      <w:ins w:id="1599" w:author="Zhenning-CT3#144-r1" w:date="2025-11-20T06:20:00Z">
        <w:r>
          <w:rPr>
            <w:lang w:val="en-US" w:eastAsia="es-ES"/>
          </w:rPr>
          <w:t xml:space="preserve">          minItems: 1</w:t>
        </w:r>
      </w:ins>
    </w:p>
    <w:p w14:paraId="4B91A8AF" w14:textId="77777777" w:rsidR="00FB7500" w:rsidRDefault="00FB7500" w:rsidP="00FB7500">
      <w:pPr>
        <w:pStyle w:val="PL"/>
        <w:rPr>
          <w:ins w:id="1600" w:author="Zhenning-CT3#144-r1" w:date="2025-11-20T06:20:00Z"/>
        </w:rPr>
      </w:pPr>
      <w:ins w:id="1601" w:author="Zhenning-CT3#144-r1" w:date="2025-11-20T06:20:00Z">
        <w:r>
          <w:t xml:space="preserve">      required:</w:t>
        </w:r>
      </w:ins>
    </w:p>
    <w:p w14:paraId="2E013138" w14:textId="17397A51" w:rsidR="00FB7500" w:rsidRDefault="00FB7500" w:rsidP="00FB7500">
      <w:pPr>
        <w:pStyle w:val="PL"/>
        <w:rPr>
          <w:ins w:id="1602" w:author="Zhenning-CT3#144-r1" w:date="2025-11-20T06:20:00Z"/>
        </w:rPr>
      </w:pPr>
      <w:ins w:id="1603" w:author="Zhenning-CT3#144-r1" w:date="2025-11-20T06:20:00Z">
        <w:r>
          <w:t xml:space="preserve">        - </w:t>
        </w:r>
      </w:ins>
      <w:ins w:id="1604" w:author="Zhenning-CT3#144-r1" w:date="2025-11-20T06:22:00Z">
        <w:r>
          <w:rPr>
            <w:rFonts w:hint="eastAsia"/>
          </w:rPr>
          <w:t>d</w:t>
        </w:r>
        <w:r>
          <w:t>cAppStatRespList</w:t>
        </w:r>
      </w:ins>
    </w:p>
    <w:p w14:paraId="7E9773C4" w14:textId="13412941" w:rsidR="00FE4C50" w:rsidRDefault="00FE4C50" w:rsidP="007753DE">
      <w:pPr>
        <w:pStyle w:val="PL"/>
        <w:rPr>
          <w:ins w:id="1605" w:author="Zhenning-CT3#144-r1" w:date="2025-11-20T06:17:00Z"/>
          <w:rFonts w:eastAsia="等线"/>
        </w:rPr>
      </w:pPr>
    </w:p>
    <w:p w14:paraId="30E3B17E" w14:textId="0EBFDE56" w:rsidR="00FB7500" w:rsidRDefault="00FB7500" w:rsidP="00FB7500">
      <w:pPr>
        <w:pStyle w:val="PL"/>
        <w:rPr>
          <w:ins w:id="1606" w:author="Zhenning-CT3#144-r1" w:date="2025-11-20T06:21:00Z"/>
          <w:rFonts w:eastAsia="Times New Roman"/>
        </w:rPr>
      </w:pPr>
      <w:ins w:id="1607" w:author="Zhenning-CT3#144-r1" w:date="2025-11-20T06:21:00Z">
        <w:r>
          <w:t xml:space="preserve">    </w:t>
        </w:r>
      </w:ins>
      <w:ins w:id="1608" w:author="Zhenning-CT3#144-r1" w:date="2025-11-20T06:22:00Z">
        <w:r>
          <w:rPr>
            <w:lang w:val="en-US" w:eastAsia="en-GB"/>
          </w:rPr>
          <w:t>DcAppResponseParameters</w:t>
        </w:r>
      </w:ins>
      <w:ins w:id="1609" w:author="Zhenning-CT3#144-r1" w:date="2025-11-20T06:21:00Z">
        <w:r>
          <w:t>:</w:t>
        </w:r>
      </w:ins>
    </w:p>
    <w:p w14:paraId="2A1CF6C8" w14:textId="77777777" w:rsidR="00FB7500" w:rsidRDefault="00FB7500" w:rsidP="00FB7500">
      <w:pPr>
        <w:pStyle w:val="PL"/>
        <w:rPr>
          <w:ins w:id="1610" w:author="Zhenning-CT3#144-r1" w:date="2025-11-20T06:21:00Z"/>
        </w:rPr>
      </w:pPr>
      <w:ins w:id="1611" w:author="Zhenning-CT3#144-r1" w:date="2025-11-20T06:21:00Z">
        <w:r>
          <w:t xml:space="preserve">      description: &gt;</w:t>
        </w:r>
      </w:ins>
    </w:p>
    <w:p w14:paraId="09B237D2" w14:textId="77777777" w:rsidR="00FB7500" w:rsidRDefault="00FB7500" w:rsidP="00FB7500">
      <w:pPr>
        <w:pStyle w:val="PL"/>
        <w:rPr>
          <w:ins w:id="1612" w:author="Zhenning-CT3#144-r1" w:date="2025-11-20T06:22:00Z"/>
        </w:rPr>
      </w:pPr>
      <w:ins w:id="1613" w:author="Zhenning-CT3#144-r1" w:date="2025-11-20T06:21:00Z">
        <w:r>
          <w:t xml:space="preserve">        </w:t>
        </w:r>
        <w:r>
          <w:rPr>
            <w:rFonts w:cs="Arial"/>
            <w:szCs w:val="18"/>
          </w:rPr>
          <w:t>Represents</w:t>
        </w:r>
        <w:r>
          <w:t xml:space="preserve"> </w:t>
        </w:r>
      </w:ins>
      <w:ins w:id="1614" w:author="Zhenning-CT3#144-r1" w:date="2025-11-20T06:22:00Z">
        <w:r>
          <w:t>the parameters of single-DC applicaion in the DC application and</w:t>
        </w:r>
      </w:ins>
    </w:p>
    <w:p w14:paraId="34341F7D" w14:textId="3449321C" w:rsidR="00FB7500" w:rsidRDefault="00FB7500" w:rsidP="00FB7500">
      <w:pPr>
        <w:pStyle w:val="PL"/>
        <w:rPr>
          <w:ins w:id="1615" w:author="Zhenning-CT3#144-r1" w:date="2025-11-20T06:21:00Z"/>
          <w:rFonts w:cs="Arial"/>
          <w:szCs w:val="18"/>
        </w:rPr>
      </w:pPr>
      <w:ins w:id="1616" w:author="Zhenning-CT3#144-r1" w:date="2025-11-20T06:22:00Z">
        <w:r>
          <w:t xml:space="preserve"> </w:t>
        </w:r>
        <w:r>
          <w:t xml:space="preserve">       </w:t>
        </w:r>
        <w:r>
          <w:t>profile update response and DC application delete response</w:t>
        </w:r>
      </w:ins>
      <w:ins w:id="1617" w:author="Zhenning-CT3#144-r1" w:date="2025-11-20T06:21:00Z">
        <w:r>
          <w:rPr>
            <w:rFonts w:cs="Arial"/>
            <w:szCs w:val="18"/>
          </w:rPr>
          <w:t>.</w:t>
        </w:r>
      </w:ins>
    </w:p>
    <w:p w14:paraId="4EA8C72A" w14:textId="77777777" w:rsidR="00FB7500" w:rsidRDefault="00FB7500" w:rsidP="00FB7500">
      <w:pPr>
        <w:pStyle w:val="PL"/>
        <w:rPr>
          <w:ins w:id="1618" w:author="Zhenning-CT3#144-r1" w:date="2025-11-20T06:21:00Z"/>
        </w:rPr>
      </w:pPr>
      <w:ins w:id="1619" w:author="Zhenning-CT3#144-r1" w:date="2025-11-20T06:21:00Z">
        <w:r>
          <w:t xml:space="preserve">      type: object</w:t>
        </w:r>
      </w:ins>
    </w:p>
    <w:p w14:paraId="3BED7E69" w14:textId="77777777" w:rsidR="00FB7500" w:rsidRDefault="00FB7500" w:rsidP="00FB7500">
      <w:pPr>
        <w:pStyle w:val="PL"/>
        <w:rPr>
          <w:ins w:id="1620" w:author="Zhenning-CT3#144-r1" w:date="2025-11-20T06:21:00Z"/>
        </w:rPr>
      </w:pPr>
      <w:ins w:id="1621" w:author="Zhenning-CT3#144-r1" w:date="2025-11-20T06:21:00Z">
        <w:r>
          <w:t xml:space="preserve">      properties:</w:t>
        </w:r>
      </w:ins>
    </w:p>
    <w:p w14:paraId="5D017C60" w14:textId="77777777" w:rsidR="00FB7500" w:rsidRDefault="00FB7500" w:rsidP="00FB7500">
      <w:pPr>
        <w:pStyle w:val="PL"/>
        <w:rPr>
          <w:ins w:id="1622" w:author="Zhenning-CT3#144-r1" w:date="2025-11-20T06:23:00Z"/>
        </w:rPr>
      </w:pPr>
      <w:ins w:id="1623" w:author="Zhenning-CT3#144-r1" w:date="2025-11-20T06:23:00Z">
        <w:r>
          <w:t xml:space="preserve">        appId:</w:t>
        </w:r>
      </w:ins>
    </w:p>
    <w:p w14:paraId="1D0D644A" w14:textId="77777777" w:rsidR="00FB7500" w:rsidRDefault="00FB7500" w:rsidP="00FB7500">
      <w:pPr>
        <w:pStyle w:val="PL"/>
        <w:rPr>
          <w:ins w:id="1624" w:author="Zhenning-CT3#144-r1" w:date="2025-11-20T06:23:00Z"/>
        </w:rPr>
      </w:pPr>
      <w:ins w:id="1625" w:author="Zhenning-CT3#144-r1" w:date="2025-11-20T06:23:00Z">
        <w:r>
          <w:t xml:space="preserve">          type: string</w:t>
        </w:r>
      </w:ins>
    </w:p>
    <w:p w14:paraId="07EECAD2" w14:textId="77777777" w:rsidR="00FB7500" w:rsidRDefault="00FB7500" w:rsidP="00FB7500">
      <w:pPr>
        <w:pStyle w:val="PL"/>
        <w:rPr>
          <w:ins w:id="1626" w:author="Zhenning-CT3#144-r1" w:date="2025-11-20T06:21:00Z"/>
        </w:rPr>
      </w:pPr>
      <w:ins w:id="1627" w:author="Zhenning-CT3#144-r1" w:date="2025-11-20T06:21:00Z">
        <w:r>
          <w:t xml:space="preserve">        status:</w:t>
        </w:r>
      </w:ins>
    </w:p>
    <w:p w14:paraId="6EE79195" w14:textId="77777777" w:rsidR="00FB7500" w:rsidRPr="00BE4477" w:rsidRDefault="00FB7500" w:rsidP="00FB7500">
      <w:pPr>
        <w:pStyle w:val="PL"/>
        <w:rPr>
          <w:ins w:id="1628" w:author="Zhenning-CT3#144-r1" w:date="2025-11-20T06:21:00Z"/>
        </w:rPr>
      </w:pPr>
      <w:ins w:id="1629" w:author="Zhenning-CT3#144-r1" w:date="2025-11-20T06:21:00Z">
        <w:r>
          <w:t xml:space="preserve">          $ref: '#/components/schemas/</w:t>
        </w:r>
        <w:r>
          <w:rPr>
            <w:rFonts w:hint="eastAsia"/>
          </w:rPr>
          <w:t>S</w:t>
        </w:r>
        <w:r>
          <w:t>tatus'</w:t>
        </w:r>
      </w:ins>
    </w:p>
    <w:p w14:paraId="1836FAA5" w14:textId="77777777" w:rsidR="00FB7500" w:rsidRDefault="00FB7500" w:rsidP="00FB7500">
      <w:pPr>
        <w:pStyle w:val="PL"/>
        <w:rPr>
          <w:ins w:id="1630" w:author="Zhenning-CT3#144-r1" w:date="2025-11-20T06:21:00Z"/>
        </w:rPr>
      </w:pPr>
      <w:ins w:id="1631" w:author="Zhenning-CT3#144-r1" w:date="2025-11-20T06:21:00Z">
        <w:r>
          <w:t xml:space="preserve">        failureCause:</w:t>
        </w:r>
      </w:ins>
    </w:p>
    <w:p w14:paraId="103A396D" w14:textId="77777777" w:rsidR="00FB7500" w:rsidRDefault="00FB7500" w:rsidP="00FB7500">
      <w:pPr>
        <w:pStyle w:val="PL"/>
        <w:rPr>
          <w:ins w:id="1632" w:author="Zhenning-CT3#144-r1" w:date="2025-11-20T06:21:00Z"/>
        </w:rPr>
      </w:pPr>
      <w:ins w:id="1633" w:author="Zhenning-CT3#144-r1" w:date="2025-11-20T06:21:00Z">
        <w:r>
          <w:t xml:space="preserve">          type: string</w:t>
        </w:r>
      </w:ins>
    </w:p>
    <w:p w14:paraId="24B9C7E4" w14:textId="77777777" w:rsidR="00FB7500" w:rsidRDefault="00FB7500" w:rsidP="00FB7500">
      <w:pPr>
        <w:pStyle w:val="PL"/>
        <w:rPr>
          <w:ins w:id="1634" w:author="Zhenning-CT3#144-r1" w:date="2025-11-20T06:21:00Z"/>
        </w:rPr>
      </w:pPr>
      <w:ins w:id="1635" w:author="Zhenning-CT3#144-r1" w:date="2025-11-20T06:21:00Z">
        <w:r>
          <w:t xml:space="preserve">      required:</w:t>
        </w:r>
      </w:ins>
    </w:p>
    <w:p w14:paraId="06363FA3" w14:textId="08C6E9CC" w:rsidR="00FB7500" w:rsidRDefault="00FB7500" w:rsidP="00FB7500">
      <w:pPr>
        <w:pStyle w:val="PL"/>
        <w:rPr>
          <w:ins w:id="1636" w:author="Zhenning-CT3#144-r1" w:date="2025-11-20T06:21:00Z"/>
        </w:rPr>
      </w:pPr>
      <w:ins w:id="1637" w:author="Zhenning-CT3#144-r1" w:date="2025-11-20T06:21:00Z">
        <w:r>
          <w:t xml:space="preserve">        - </w:t>
        </w:r>
      </w:ins>
      <w:ins w:id="1638" w:author="Zhenning-CT3#144-r1" w:date="2025-11-20T06:23:00Z">
        <w:r>
          <w:t>appId</w:t>
        </w:r>
      </w:ins>
    </w:p>
    <w:p w14:paraId="6A340077" w14:textId="77777777" w:rsidR="00FB7500" w:rsidRDefault="00FB7500" w:rsidP="00FB7500">
      <w:pPr>
        <w:pStyle w:val="PL"/>
        <w:rPr>
          <w:ins w:id="1639" w:author="Zhenning-CT3#144-r1" w:date="2025-11-20T06:21:00Z"/>
        </w:rPr>
      </w:pPr>
      <w:ins w:id="1640" w:author="Zhenning-CT3#144-r1" w:date="2025-11-20T06:21:00Z">
        <w:r>
          <w:t xml:space="preserve">        - status</w:t>
        </w:r>
      </w:ins>
    </w:p>
    <w:p w14:paraId="45D8709D" w14:textId="28568F9D" w:rsidR="00FE4C50" w:rsidRDefault="00FE4C50" w:rsidP="007753DE">
      <w:pPr>
        <w:pStyle w:val="PL"/>
        <w:rPr>
          <w:ins w:id="1641" w:author="Zhenning-CT3#144-r1" w:date="2025-11-20T06:23:00Z"/>
          <w:rFonts w:eastAsia="等线"/>
        </w:rPr>
      </w:pPr>
    </w:p>
    <w:p w14:paraId="7981538B" w14:textId="5D9BDBC3" w:rsidR="00FB7500" w:rsidRDefault="00FB7500" w:rsidP="00FB7500">
      <w:pPr>
        <w:pStyle w:val="PL"/>
        <w:rPr>
          <w:ins w:id="1642" w:author="Zhenning-CT3#144-r1" w:date="2025-11-20T06:23:00Z"/>
          <w:rFonts w:eastAsia="Times New Roman"/>
        </w:rPr>
      </w:pPr>
      <w:ins w:id="1643" w:author="Zhenning-CT3#144-r1" w:date="2025-11-20T06:23:00Z">
        <w:r>
          <w:t xml:space="preserve">    </w:t>
        </w:r>
        <w:r>
          <w:rPr>
            <w:lang w:val="en-US" w:eastAsia="en-GB"/>
          </w:rPr>
          <w:t>DcAppIdReq</w:t>
        </w:r>
        <w:r>
          <w:t>:</w:t>
        </w:r>
      </w:ins>
    </w:p>
    <w:p w14:paraId="716EF34E" w14:textId="77777777" w:rsidR="00FB7500" w:rsidRDefault="00FB7500" w:rsidP="00FB7500">
      <w:pPr>
        <w:pStyle w:val="PL"/>
        <w:rPr>
          <w:ins w:id="1644" w:author="Zhenning-CT3#144-r1" w:date="2025-11-20T06:23:00Z"/>
        </w:rPr>
      </w:pPr>
      <w:ins w:id="1645" w:author="Zhenning-CT3#144-r1" w:date="2025-11-20T06:23:00Z">
        <w:r>
          <w:t xml:space="preserve">      description: &gt;</w:t>
        </w:r>
      </w:ins>
    </w:p>
    <w:p w14:paraId="540A1A08" w14:textId="77777777" w:rsidR="00FB7500" w:rsidRDefault="00FB7500" w:rsidP="00FB7500">
      <w:pPr>
        <w:pStyle w:val="PL"/>
        <w:rPr>
          <w:ins w:id="1646" w:author="Zhenning-CT3#144-r1" w:date="2025-11-20T06:23:00Z"/>
        </w:rPr>
      </w:pPr>
      <w:ins w:id="1647" w:author="Zhenning-CT3#144-r1" w:date="2025-11-20T06:23:00Z">
        <w:r>
          <w:t xml:space="preserve">        </w:t>
        </w:r>
        <w:r>
          <w:rPr>
            <w:rFonts w:cs="Arial"/>
            <w:szCs w:val="18"/>
          </w:rPr>
          <w:t>Represents</w:t>
        </w:r>
        <w:r>
          <w:t xml:space="preserve"> the DC application delete request and DC application information</w:t>
        </w:r>
      </w:ins>
    </w:p>
    <w:p w14:paraId="608CDF9B" w14:textId="344003FE" w:rsidR="00FB7500" w:rsidRDefault="00FB7500" w:rsidP="00FB7500">
      <w:pPr>
        <w:pStyle w:val="PL"/>
        <w:rPr>
          <w:ins w:id="1648" w:author="Zhenning-CT3#144-r1" w:date="2025-11-20T06:23:00Z"/>
          <w:rFonts w:cs="Arial"/>
          <w:szCs w:val="18"/>
        </w:rPr>
      </w:pPr>
      <w:ins w:id="1649" w:author="Zhenning-CT3#144-r1" w:date="2025-11-20T06:23:00Z">
        <w:r>
          <w:t xml:space="preserve"> </w:t>
        </w:r>
        <w:r>
          <w:t xml:space="preserve">       </w:t>
        </w:r>
        <w:r>
          <w:rPr>
            <w:rFonts w:eastAsiaTheme="minorEastAsia"/>
          </w:rPr>
          <w:t>retrieval</w:t>
        </w:r>
        <w:r>
          <w:t xml:space="preserve"> request</w:t>
        </w:r>
        <w:r>
          <w:rPr>
            <w:rFonts w:cs="Arial"/>
            <w:szCs w:val="18"/>
          </w:rPr>
          <w:t>.</w:t>
        </w:r>
      </w:ins>
    </w:p>
    <w:p w14:paraId="0F690111" w14:textId="77777777" w:rsidR="002677D8" w:rsidRDefault="002677D8" w:rsidP="002677D8">
      <w:pPr>
        <w:pStyle w:val="PL"/>
        <w:rPr>
          <w:ins w:id="1650" w:author="Zhenning-CT3#144-r1" w:date="2025-11-20T06:25:00Z"/>
        </w:rPr>
      </w:pPr>
      <w:ins w:id="1651" w:author="Zhenning-CT3#144-r1" w:date="2025-11-20T06:25:00Z">
        <w:r>
          <w:t xml:space="preserve">      type: object</w:t>
        </w:r>
      </w:ins>
    </w:p>
    <w:p w14:paraId="4A5AA891" w14:textId="77777777" w:rsidR="002677D8" w:rsidRDefault="002677D8" w:rsidP="002677D8">
      <w:pPr>
        <w:pStyle w:val="PL"/>
        <w:rPr>
          <w:ins w:id="1652" w:author="Zhenning-CT3#144-r1" w:date="2025-11-20T06:25:00Z"/>
        </w:rPr>
      </w:pPr>
      <w:ins w:id="1653" w:author="Zhenning-CT3#144-r1" w:date="2025-11-20T06:25:00Z">
        <w:r>
          <w:t xml:space="preserve">      properties:</w:t>
        </w:r>
      </w:ins>
    </w:p>
    <w:p w14:paraId="13018FC8" w14:textId="77777777" w:rsidR="002677D8" w:rsidRDefault="002677D8" w:rsidP="002677D8">
      <w:pPr>
        <w:pStyle w:val="PL"/>
        <w:rPr>
          <w:ins w:id="1654" w:author="Zhenning-CT3#144-r1" w:date="2025-11-20T06:25:00Z"/>
        </w:rPr>
      </w:pPr>
      <w:ins w:id="1655" w:author="Zhenning-CT3#144-r1" w:date="2025-11-20T06:25:00Z">
        <w:r>
          <w:t xml:space="preserve">        </w:t>
        </w:r>
        <w:r>
          <w:rPr>
            <w:rFonts w:hint="eastAsia"/>
          </w:rPr>
          <w:t>r</w:t>
        </w:r>
        <w:r>
          <w:t>eqId:</w:t>
        </w:r>
      </w:ins>
    </w:p>
    <w:p w14:paraId="3DF59B9C" w14:textId="77777777" w:rsidR="002677D8" w:rsidRDefault="002677D8" w:rsidP="002677D8">
      <w:pPr>
        <w:pStyle w:val="PL"/>
        <w:rPr>
          <w:ins w:id="1656" w:author="Zhenning-CT3#144-r1" w:date="2025-11-20T06:25:00Z"/>
          <w:lang w:val="en-US" w:eastAsia="es-ES"/>
        </w:rPr>
      </w:pPr>
      <w:ins w:id="1657" w:author="Zhenning-CT3#144-r1" w:date="2025-11-20T06:25:00Z">
        <w:r>
          <w:rPr>
            <w:lang w:val="en-US" w:eastAsia="es-ES"/>
          </w:rPr>
          <w:t xml:space="preserve">          </w:t>
        </w:r>
        <w:r>
          <w:t>type: string</w:t>
        </w:r>
      </w:ins>
    </w:p>
    <w:p w14:paraId="125F931B" w14:textId="77777777" w:rsidR="002677D8" w:rsidRDefault="002677D8" w:rsidP="002677D8">
      <w:pPr>
        <w:pStyle w:val="PL"/>
        <w:rPr>
          <w:ins w:id="1658" w:author="Zhenning-CT3#144-r1" w:date="2025-11-20T06:25:00Z"/>
          <w:lang w:val="en-US" w:eastAsia="es-ES"/>
        </w:rPr>
      </w:pPr>
      <w:ins w:id="1659" w:author="Zhenning-CT3#144-r1" w:date="2025-11-20T06:25:00Z">
        <w:r>
          <w:rPr>
            <w:lang w:val="en-US" w:eastAsia="es-ES"/>
          </w:rPr>
          <w:t xml:space="preserve">        </w:t>
        </w:r>
        <w:r>
          <w:rPr>
            <w:rFonts w:hint="eastAsia"/>
          </w:rPr>
          <w:t>secCred</w:t>
        </w:r>
        <w:r>
          <w:rPr>
            <w:lang w:val="en-US" w:eastAsia="es-ES"/>
          </w:rPr>
          <w:t>:</w:t>
        </w:r>
      </w:ins>
    </w:p>
    <w:p w14:paraId="779B27B4" w14:textId="77777777" w:rsidR="002677D8" w:rsidRDefault="002677D8" w:rsidP="002677D8">
      <w:pPr>
        <w:pStyle w:val="PL"/>
        <w:rPr>
          <w:ins w:id="1660" w:author="Zhenning-CT3#144-r1" w:date="2025-11-20T06:25:00Z"/>
          <w:lang w:val="en-US" w:eastAsia="es-ES"/>
        </w:rPr>
      </w:pPr>
      <w:ins w:id="1661" w:author="Zhenning-CT3#144-r1" w:date="2025-11-20T06:25:00Z">
        <w:r>
          <w:rPr>
            <w:lang w:val="en-US" w:eastAsia="es-ES"/>
          </w:rPr>
          <w:t xml:space="preserve">          </w:t>
        </w:r>
        <w:r>
          <w:t>type: string</w:t>
        </w:r>
      </w:ins>
    </w:p>
    <w:p w14:paraId="164F2DBD" w14:textId="77777777" w:rsidR="002677D8" w:rsidRDefault="002677D8" w:rsidP="002677D8">
      <w:pPr>
        <w:pStyle w:val="PL"/>
        <w:rPr>
          <w:ins w:id="1662" w:author="Zhenning-CT3#144-r1" w:date="2025-11-20T06:25:00Z"/>
          <w:lang w:eastAsia="en-GB"/>
        </w:rPr>
      </w:pPr>
      <w:ins w:id="1663" w:author="Zhenning-CT3#144-r1" w:date="2025-11-20T06:25:00Z">
        <w:r>
          <w:t xml:space="preserve">        </w:t>
        </w:r>
        <w:r>
          <w:rPr>
            <w:rFonts w:hint="eastAsia"/>
          </w:rPr>
          <w:t>d</w:t>
        </w:r>
        <w:r>
          <w:t>cAppNum:</w:t>
        </w:r>
      </w:ins>
    </w:p>
    <w:p w14:paraId="769A5D2F" w14:textId="77777777" w:rsidR="002677D8" w:rsidRDefault="002677D8" w:rsidP="002677D8">
      <w:pPr>
        <w:pStyle w:val="PL"/>
        <w:rPr>
          <w:ins w:id="1664" w:author="Zhenning-CT3#144-r1" w:date="2025-11-20T06:25:00Z"/>
          <w:lang w:val="en-US" w:eastAsia="es-ES"/>
        </w:rPr>
      </w:pPr>
      <w:ins w:id="1665" w:author="Zhenning-CT3#144-r1" w:date="2025-11-20T06:25:00Z">
        <w:r>
          <w:rPr>
            <w:lang w:val="en-US" w:eastAsia="es-ES"/>
          </w:rPr>
          <w:t xml:space="preserve">          </w:t>
        </w:r>
        <w:r>
          <w:t>type: integer</w:t>
        </w:r>
      </w:ins>
    </w:p>
    <w:p w14:paraId="1AF5D6C0" w14:textId="2E1EB459" w:rsidR="002677D8" w:rsidRDefault="002677D8" w:rsidP="002677D8">
      <w:pPr>
        <w:pStyle w:val="PL"/>
        <w:rPr>
          <w:ins w:id="1666" w:author="Zhenning-CT3#144-r1" w:date="2025-11-20T06:25:00Z"/>
        </w:rPr>
      </w:pPr>
      <w:ins w:id="1667" w:author="Zhenning-CT3#144-r1" w:date="2025-11-20T06:25:00Z">
        <w:r>
          <w:t xml:space="preserve">        appIdList:</w:t>
        </w:r>
      </w:ins>
    </w:p>
    <w:p w14:paraId="643C5532" w14:textId="77777777" w:rsidR="002677D8" w:rsidRDefault="002677D8" w:rsidP="002677D8">
      <w:pPr>
        <w:pStyle w:val="PL"/>
        <w:rPr>
          <w:ins w:id="1668" w:author="Zhenning-CT3#144-r1" w:date="2025-11-20T06:25:00Z"/>
          <w:lang w:val="en-US" w:eastAsia="es-ES"/>
        </w:rPr>
      </w:pPr>
      <w:ins w:id="1669" w:author="Zhenning-CT3#144-r1" w:date="2025-11-20T06:25:00Z">
        <w:r>
          <w:rPr>
            <w:lang w:val="en-US" w:eastAsia="es-ES"/>
          </w:rPr>
          <w:t xml:space="preserve">          type: array</w:t>
        </w:r>
      </w:ins>
    </w:p>
    <w:p w14:paraId="799D4A02" w14:textId="77777777" w:rsidR="002677D8" w:rsidRDefault="002677D8" w:rsidP="002677D8">
      <w:pPr>
        <w:pStyle w:val="PL"/>
        <w:rPr>
          <w:ins w:id="1670" w:author="Zhenning-CT3#144-r1" w:date="2025-11-20T06:25:00Z"/>
          <w:lang w:val="en-US" w:eastAsia="es-ES"/>
        </w:rPr>
      </w:pPr>
      <w:ins w:id="1671" w:author="Zhenning-CT3#144-r1" w:date="2025-11-20T06:25:00Z">
        <w:r>
          <w:rPr>
            <w:lang w:val="en-US" w:eastAsia="es-ES"/>
          </w:rPr>
          <w:t xml:space="preserve">          items:</w:t>
        </w:r>
      </w:ins>
    </w:p>
    <w:p w14:paraId="222D2FAE" w14:textId="34F99F42" w:rsidR="002677D8" w:rsidRDefault="002677D8" w:rsidP="002677D8">
      <w:pPr>
        <w:pStyle w:val="PL"/>
        <w:rPr>
          <w:ins w:id="1672" w:author="Zhenning-CT3#144-r1" w:date="2025-11-20T06:25:00Z"/>
        </w:rPr>
      </w:pPr>
      <w:ins w:id="1673" w:author="Zhenning-CT3#144-r1" w:date="2025-11-20T06:25:00Z">
        <w:r>
          <w:t xml:space="preserve">            </w:t>
        </w:r>
        <w:r>
          <w:t>type: string</w:t>
        </w:r>
      </w:ins>
    </w:p>
    <w:p w14:paraId="3A8AF0EA" w14:textId="77777777" w:rsidR="002677D8" w:rsidRDefault="002677D8" w:rsidP="002677D8">
      <w:pPr>
        <w:pStyle w:val="PL"/>
        <w:rPr>
          <w:ins w:id="1674" w:author="Zhenning-CT3#144-r1" w:date="2025-11-20T06:25:00Z"/>
          <w:lang w:val="en-US" w:eastAsia="es-ES"/>
        </w:rPr>
      </w:pPr>
      <w:ins w:id="1675" w:author="Zhenning-CT3#144-r1" w:date="2025-11-20T06:25:00Z">
        <w:r>
          <w:rPr>
            <w:lang w:val="en-US" w:eastAsia="es-ES"/>
          </w:rPr>
          <w:t xml:space="preserve">          minItems: 1</w:t>
        </w:r>
      </w:ins>
    </w:p>
    <w:p w14:paraId="7F491E84" w14:textId="77777777" w:rsidR="002677D8" w:rsidRDefault="002677D8" w:rsidP="002677D8">
      <w:pPr>
        <w:pStyle w:val="PL"/>
        <w:rPr>
          <w:ins w:id="1676" w:author="Zhenning-CT3#144-r1" w:date="2025-11-20T06:25:00Z"/>
        </w:rPr>
      </w:pPr>
      <w:ins w:id="1677" w:author="Zhenning-CT3#144-r1" w:date="2025-11-20T06:25:00Z">
        <w:r>
          <w:t xml:space="preserve">      required:</w:t>
        </w:r>
      </w:ins>
    </w:p>
    <w:p w14:paraId="3324A22B" w14:textId="77777777" w:rsidR="002677D8" w:rsidRDefault="002677D8" w:rsidP="002677D8">
      <w:pPr>
        <w:pStyle w:val="PL"/>
        <w:rPr>
          <w:ins w:id="1678" w:author="Zhenning-CT3#144-r1" w:date="2025-11-20T06:25:00Z"/>
        </w:rPr>
      </w:pPr>
      <w:ins w:id="1679" w:author="Zhenning-CT3#144-r1" w:date="2025-11-20T06:25:00Z">
        <w:r>
          <w:t xml:space="preserve">        - </w:t>
        </w:r>
        <w:r>
          <w:rPr>
            <w:rFonts w:hint="eastAsia"/>
          </w:rPr>
          <w:t>r</w:t>
        </w:r>
        <w:r>
          <w:t>eqId</w:t>
        </w:r>
      </w:ins>
    </w:p>
    <w:p w14:paraId="1F6E1AF9" w14:textId="77777777" w:rsidR="002677D8" w:rsidRDefault="002677D8" w:rsidP="002677D8">
      <w:pPr>
        <w:pStyle w:val="PL"/>
        <w:rPr>
          <w:ins w:id="1680" w:author="Zhenning-CT3#144-r1" w:date="2025-11-20T06:25:00Z"/>
        </w:rPr>
      </w:pPr>
      <w:ins w:id="1681" w:author="Zhenning-CT3#144-r1" w:date="2025-11-20T06:25:00Z">
        <w:r>
          <w:t xml:space="preserve">        - </w:t>
        </w:r>
        <w:r>
          <w:rPr>
            <w:rFonts w:hint="eastAsia"/>
          </w:rPr>
          <w:t>d</w:t>
        </w:r>
        <w:r>
          <w:t>cAppNum</w:t>
        </w:r>
      </w:ins>
    </w:p>
    <w:p w14:paraId="5E0D83A5" w14:textId="3963464E" w:rsidR="002677D8" w:rsidRDefault="002677D8" w:rsidP="002677D8">
      <w:pPr>
        <w:pStyle w:val="PL"/>
        <w:rPr>
          <w:ins w:id="1682" w:author="Zhenning-CT3#144-r1" w:date="2025-11-20T06:25:00Z"/>
        </w:rPr>
      </w:pPr>
      <w:ins w:id="1683" w:author="Zhenning-CT3#144-r1" w:date="2025-11-20T06:25:00Z">
        <w:r>
          <w:t xml:space="preserve">        - appIdList</w:t>
        </w:r>
      </w:ins>
    </w:p>
    <w:p w14:paraId="1BD03801" w14:textId="1E013A29" w:rsidR="00FB7500" w:rsidRPr="00FB7500" w:rsidRDefault="00FB7500" w:rsidP="007753DE">
      <w:pPr>
        <w:pStyle w:val="PL"/>
        <w:rPr>
          <w:ins w:id="1684" w:author="Zhenning-CT3#144-r1" w:date="2025-11-20T06:23:00Z"/>
          <w:rFonts w:eastAsia="等线"/>
        </w:rPr>
      </w:pPr>
    </w:p>
    <w:p w14:paraId="7F6581FE" w14:textId="316D339E" w:rsidR="002677D8" w:rsidRDefault="002677D8" w:rsidP="002677D8">
      <w:pPr>
        <w:pStyle w:val="PL"/>
        <w:rPr>
          <w:ins w:id="1685" w:author="Zhenning-CT3#144-r1" w:date="2025-11-20T06:26:00Z"/>
          <w:rFonts w:eastAsia="Times New Roman"/>
        </w:rPr>
      </w:pPr>
      <w:ins w:id="1686" w:author="Zhenning-CT3#144-r1" w:date="2025-11-20T06:26:00Z">
        <w:r>
          <w:t xml:space="preserve">    </w:t>
        </w:r>
        <w:r>
          <w:rPr>
            <w:lang w:val="en-US" w:eastAsia="en-GB"/>
          </w:rPr>
          <w:t>DcAppIdResp</w:t>
        </w:r>
        <w:r>
          <w:t>:</w:t>
        </w:r>
      </w:ins>
    </w:p>
    <w:p w14:paraId="7438F38B" w14:textId="77777777" w:rsidR="002677D8" w:rsidRDefault="002677D8" w:rsidP="002677D8">
      <w:pPr>
        <w:pStyle w:val="PL"/>
        <w:rPr>
          <w:ins w:id="1687" w:author="Zhenning-CT3#144-r1" w:date="2025-11-20T06:26:00Z"/>
        </w:rPr>
      </w:pPr>
      <w:ins w:id="1688" w:author="Zhenning-CT3#144-r1" w:date="2025-11-20T06:26:00Z">
        <w:r>
          <w:t xml:space="preserve">      description: &gt;</w:t>
        </w:r>
      </w:ins>
    </w:p>
    <w:p w14:paraId="122794E2" w14:textId="30BA708C" w:rsidR="002677D8" w:rsidRDefault="002677D8" w:rsidP="002677D8">
      <w:pPr>
        <w:pStyle w:val="PL"/>
        <w:rPr>
          <w:ins w:id="1689" w:author="Zhenning-CT3#144-r1" w:date="2025-11-20T06:26:00Z"/>
          <w:rFonts w:cs="Arial"/>
          <w:szCs w:val="18"/>
        </w:rPr>
      </w:pPr>
      <w:ins w:id="1690" w:author="Zhenning-CT3#144-r1" w:date="2025-11-20T06:26:00Z">
        <w:r>
          <w:t xml:space="preserve">        </w:t>
        </w:r>
        <w:r>
          <w:rPr>
            <w:rFonts w:cs="Arial"/>
            <w:szCs w:val="18"/>
          </w:rPr>
          <w:t>Represents</w:t>
        </w:r>
        <w:r>
          <w:t xml:space="preserve"> the DC application profile information </w:t>
        </w:r>
        <w:r>
          <w:rPr>
            <w:rFonts w:eastAsiaTheme="minorEastAsia"/>
          </w:rPr>
          <w:t xml:space="preserve">retrieval </w:t>
        </w:r>
        <w:r>
          <w:t>response</w:t>
        </w:r>
        <w:r>
          <w:rPr>
            <w:rFonts w:cs="Arial"/>
            <w:szCs w:val="18"/>
          </w:rPr>
          <w:t>.</w:t>
        </w:r>
      </w:ins>
    </w:p>
    <w:p w14:paraId="13876F48" w14:textId="77777777" w:rsidR="002677D8" w:rsidRDefault="002677D8" w:rsidP="002677D8">
      <w:pPr>
        <w:pStyle w:val="PL"/>
        <w:rPr>
          <w:ins w:id="1691" w:author="Zhenning-CT3#144-r1" w:date="2025-11-20T06:26:00Z"/>
        </w:rPr>
      </w:pPr>
      <w:ins w:id="1692" w:author="Zhenning-CT3#144-r1" w:date="2025-11-20T06:26:00Z">
        <w:r>
          <w:t xml:space="preserve">      type: object</w:t>
        </w:r>
      </w:ins>
    </w:p>
    <w:p w14:paraId="4DC4D414" w14:textId="77777777" w:rsidR="002677D8" w:rsidRDefault="002677D8" w:rsidP="002677D8">
      <w:pPr>
        <w:pStyle w:val="PL"/>
        <w:rPr>
          <w:ins w:id="1693" w:author="Zhenning-CT3#144-r1" w:date="2025-11-20T06:26:00Z"/>
        </w:rPr>
      </w:pPr>
      <w:ins w:id="1694" w:author="Zhenning-CT3#144-r1" w:date="2025-11-20T06:26:00Z">
        <w:r>
          <w:t xml:space="preserve">      properties:</w:t>
        </w:r>
      </w:ins>
    </w:p>
    <w:p w14:paraId="1308E294" w14:textId="3E8926CF" w:rsidR="002677D8" w:rsidRDefault="002677D8" w:rsidP="002677D8">
      <w:pPr>
        <w:pStyle w:val="PL"/>
        <w:rPr>
          <w:ins w:id="1695" w:author="Zhenning-CT3#144-r1" w:date="2025-11-20T06:26:00Z"/>
        </w:rPr>
      </w:pPr>
      <w:ins w:id="1696" w:author="Zhenning-CT3#144-r1" w:date="2025-11-20T06:26:00Z">
        <w:r>
          <w:t xml:space="preserve">        status:</w:t>
        </w:r>
      </w:ins>
    </w:p>
    <w:p w14:paraId="51900539" w14:textId="77777777" w:rsidR="002677D8" w:rsidRPr="00BE4477" w:rsidRDefault="002677D8" w:rsidP="002677D8">
      <w:pPr>
        <w:pStyle w:val="PL"/>
        <w:rPr>
          <w:ins w:id="1697" w:author="Zhenning-CT3#144-r1" w:date="2025-11-20T06:27:00Z"/>
        </w:rPr>
      </w:pPr>
      <w:ins w:id="1698" w:author="Zhenning-CT3#144-r1" w:date="2025-11-20T06:27:00Z">
        <w:r>
          <w:t xml:space="preserve">          $ref: '#/components/schemas/</w:t>
        </w:r>
        <w:r>
          <w:rPr>
            <w:rFonts w:hint="eastAsia"/>
          </w:rPr>
          <w:t>S</w:t>
        </w:r>
        <w:r>
          <w:t>tatus'</w:t>
        </w:r>
      </w:ins>
    </w:p>
    <w:p w14:paraId="43404817" w14:textId="77777777" w:rsidR="002677D8" w:rsidRDefault="002677D8" w:rsidP="002677D8">
      <w:pPr>
        <w:pStyle w:val="PL"/>
        <w:rPr>
          <w:ins w:id="1699" w:author="Zhenning-CT3#144-r1" w:date="2025-11-20T06:26:00Z"/>
          <w:lang w:val="en-US" w:eastAsia="es-ES"/>
        </w:rPr>
      </w:pPr>
      <w:ins w:id="1700" w:author="Zhenning-CT3#144-r1" w:date="2025-11-20T06:26:00Z">
        <w:r>
          <w:rPr>
            <w:lang w:val="en-US" w:eastAsia="es-ES"/>
          </w:rPr>
          <w:t xml:space="preserve">        </w:t>
        </w:r>
        <w:r>
          <w:rPr>
            <w:rFonts w:hint="eastAsia"/>
          </w:rPr>
          <w:t>secCred</w:t>
        </w:r>
        <w:r>
          <w:rPr>
            <w:lang w:val="en-US" w:eastAsia="es-ES"/>
          </w:rPr>
          <w:t>:</w:t>
        </w:r>
      </w:ins>
    </w:p>
    <w:p w14:paraId="141A83EF" w14:textId="77777777" w:rsidR="002677D8" w:rsidRDefault="002677D8" w:rsidP="002677D8">
      <w:pPr>
        <w:pStyle w:val="PL"/>
        <w:rPr>
          <w:ins w:id="1701" w:author="Zhenning-CT3#144-r1" w:date="2025-11-20T06:26:00Z"/>
          <w:lang w:val="en-US" w:eastAsia="es-ES"/>
        </w:rPr>
      </w:pPr>
      <w:ins w:id="1702" w:author="Zhenning-CT3#144-r1" w:date="2025-11-20T06:26:00Z">
        <w:r>
          <w:rPr>
            <w:lang w:val="en-US" w:eastAsia="es-ES"/>
          </w:rPr>
          <w:t xml:space="preserve">          </w:t>
        </w:r>
        <w:r>
          <w:t>type: string</w:t>
        </w:r>
      </w:ins>
    </w:p>
    <w:p w14:paraId="37485B29" w14:textId="00FBD068" w:rsidR="002677D8" w:rsidRDefault="002677D8" w:rsidP="002677D8">
      <w:pPr>
        <w:pStyle w:val="PL"/>
        <w:rPr>
          <w:ins w:id="1703" w:author="Zhenning-CT3#144-r1" w:date="2025-11-20T06:26:00Z"/>
        </w:rPr>
      </w:pPr>
      <w:ins w:id="1704" w:author="Zhenning-CT3#144-r1" w:date="2025-11-20T06:26:00Z">
        <w:r>
          <w:t xml:space="preserve">        </w:t>
        </w:r>
      </w:ins>
      <w:ins w:id="1705" w:author="Zhenning-CT3#144-r1" w:date="2025-11-20T06:27:00Z">
        <w:r>
          <w:rPr>
            <w:rFonts w:hint="eastAsia"/>
          </w:rPr>
          <w:t>d</w:t>
        </w:r>
        <w:r>
          <w:t>cAppInfoList</w:t>
        </w:r>
      </w:ins>
      <w:ins w:id="1706" w:author="Zhenning-CT3#144-r1" w:date="2025-11-20T06:26:00Z">
        <w:r>
          <w:t>:</w:t>
        </w:r>
      </w:ins>
    </w:p>
    <w:p w14:paraId="6DDDF501" w14:textId="77777777" w:rsidR="002677D8" w:rsidRDefault="002677D8" w:rsidP="002677D8">
      <w:pPr>
        <w:pStyle w:val="PL"/>
        <w:rPr>
          <w:ins w:id="1707" w:author="Zhenning-CT3#144-r1" w:date="2025-11-20T06:26:00Z"/>
          <w:lang w:val="en-US" w:eastAsia="es-ES"/>
        </w:rPr>
      </w:pPr>
      <w:ins w:id="1708" w:author="Zhenning-CT3#144-r1" w:date="2025-11-20T06:26:00Z">
        <w:r>
          <w:rPr>
            <w:lang w:val="en-US" w:eastAsia="es-ES"/>
          </w:rPr>
          <w:t xml:space="preserve">          type: array</w:t>
        </w:r>
      </w:ins>
    </w:p>
    <w:p w14:paraId="770D21A5" w14:textId="77777777" w:rsidR="002677D8" w:rsidRDefault="002677D8" w:rsidP="002677D8">
      <w:pPr>
        <w:pStyle w:val="PL"/>
        <w:rPr>
          <w:ins w:id="1709" w:author="Zhenning-CT3#144-r1" w:date="2025-11-20T06:26:00Z"/>
          <w:lang w:val="en-US" w:eastAsia="es-ES"/>
        </w:rPr>
      </w:pPr>
      <w:ins w:id="1710" w:author="Zhenning-CT3#144-r1" w:date="2025-11-20T06:26:00Z">
        <w:r>
          <w:rPr>
            <w:lang w:val="en-US" w:eastAsia="es-ES"/>
          </w:rPr>
          <w:t xml:space="preserve">          items:</w:t>
        </w:r>
      </w:ins>
    </w:p>
    <w:p w14:paraId="38D134D4" w14:textId="717291C0" w:rsidR="002677D8" w:rsidRDefault="002677D8" w:rsidP="002677D8">
      <w:pPr>
        <w:pStyle w:val="PL"/>
        <w:rPr>
          <w:ins w:id="1711" w:author="Zhenning-CT3#144-r1" w:date="2025-11-20T06:27:00Z"/>
        </w:rPr>
      </w:pPr>
      <w:ins w:id="1712" w:author="Zhenning-CT3#144-r1" w:date="2025-11-20T06:27:00Z">
        <w:r>
          <w:t xml:space="preserve">            $ref: '#/components/schemas/</w:t>
        </w:r>
      </w:ins>
      <w:ins w:id="1713" w:author="Zhenning-CT3#144-r1" w:date="2025-11-20T06:28:00Z">
        <w:r>
          <w:t>DcAppUpdateParameters</w:t>
        </w:r>
        <w:r>
          <w:t>'</w:t>
        </w:r>
      </w:ins>
    </w:p>
    <w:p w14:paraId="57D2FD6F" w14:textId="77777777" w:rsidR="002677D8" w:rsidRDefault="002677D8" w:rsidP="002677D8">
      <w:pPr>
        <w:pStyle w:val="PL"/>
        <w:rPr>
          <w:ins w:id="1714" w:author="Zhenning-CT3#144-r1" w:date="2025-11-20T06:26:00Z"/>
          <w:lang w:val="en-US" w:eastAsia="es-ES"/>
        </w:rPr>
      </w:pPr>
      <w:ins w:id="1715" w:author="Zhenning-CT3#144-r1" w:date="2025-11-20T06:26:00Z">
        <w:r>
          <w:rPr>
            <w:lang w:val="en-US" w:eastAsia="es-ES"/>
          </w:rPr>
          <w:t xml:space="preserve">          minItems: 1</w:t>
        </w:r>
      </w:ins>
    </w:p>
    <w:p w14:paraId="54516949" w14:textId="77777777" w:rsidR="002677D8" w:rsidRDefault="002677D8" w:rsidP="002677D8">
      <w:pPr>
        <w:pStyle w:val="PL"/>
        <w:rPr>
          <w:ins w:id="1716" w:author="Zhenning-CT3#144-r1" w:date="2025-11-20T06:26:00Z"/>
        </w:rPr>
      </w:pPr>
      <w:ins w:id="1717" w:author="Zhenning-CT3#144-r1" w:date="2025-11-20T06:26:00Z">
        <w:r>
          <w:t xml:space="preserve">      required:</w:t>
        </w:r>
      </w:ins>
    </w:p>
    <w:p w14:paraId="5240E6D1" w14:textId="5F97D581" w:rsidR="002677D8" w:rsidRDefault="002677D8" w:rsidP="002677D8">
      <w:pPr>
        <w:pStyle w:val="PL"/>
        <w:rPr>
          <w:ins w:id="1718" w:author="Zhenning-CT3#144-r1" w:date="2025-11-20T06:26:00Z"/>
        </w:rPr>
      </w:pPr>
      <w:ins w:id="1719" w:author="Zhenning-CT3#144-r1" w:date="2025-11-20T06:26:00Z">
        <w:r>
          <w:t xml:space="preserve">        - </w:t>
        </w:r>
      </w:ins>
      <w:bookmarkStart w:id="1720" w:name="_Hlk214512432"/>
      <w:ins w:id="1721" w:author="Zhenning-CT3#144-r1" w:date="2025-11-20T06:28:00Z">
        <w:r>
          <w:t>status</w:t>
        </w:r>
      </w:ins>
      <w:bookmarkEnd w:id="1720"/>
    </w:p>
    <w:p w14:paraId="3020E86C" w14:textId="77777777" w:rsidR="00FB7500" w:rsidRDefault="00FB7500" w:rsidP="007753DE">
      <w:pPr>
        <w:pStyle w:val="PL"/>
        <w:rPr>
          <w:ins w:id="1722" w:author="Zhenning-CT3#144-r1" w:date="2025-11-20T06:17:00Z"/>
          <w:rFonts w:eastAsia="等线"/>
        </w:rPr>
      </w:pPr>
    </w:p>
    <w:p w14:paraId="2BE3B96F" w14:textId="77777777" w:rsidR="007753DE" w:rsidRDefault="007753DE" w:rsidP="007753DE">
      <w:pPr>
        <w:pStyle w:val="PL"/>
        <w:rPr>
          <w:ins w:id="1723" w:author="Zhenning-CT3#144-r1" w:date="2025-11-20T04:42:00Z"/>
        </w:rPr>
      </w:pPr>
    </w:p>
    <w:p w14:paraId="5A4D901E" w14:textId="77777777" w:rsidR="007753DE" w:rsidRDefault="007753DE" w:rsidP="007753DE">
      <w:pPr>
        <w:pStyle w:val="PL"/>
        <w:rPr>
          <w:ins w:id="1724" w:author="Zhenning-CT3#144-r1" w:date="2025-11-20T04:42:00Z"/>
        </w:rPr>
      </w:pPr>
    </w:p>
    <w:p w14:paraId="6C9EC2F6" w14:textId="77777777" w:rsidR="007753DE" w:rsidRDefault="007753DE" w:rsidP="007753DE">
      <w:pPr>
        <w:pStyle w:val="PL"/>
        <w:rPr>
          <w:ins w:id="1725" w:author="Zhenning-CT3#144-r1" w:date="2025-11-20T04:42:00Z"/>
        </w:rPr>
      </w:pPr>
      <w:ins w:id="1726" w:author="Zhenning-CT3#144-r1" w:date="2025-11-20T04:42:00Z">
        <w:r>
          <w:t># SIMPLE DATA TYPES</w:t>
        </w:r>
      </w:ins>
    </w:p>
    <w:p w14:paraId="21AA3F12" w14:textId="77777777" w:rsidR="007753DE" w:rsidRDefault="007753DE" w:rsidP="007753DE">
      <w:pPr>
        <w:pStyle w:val="PL"/>
        <w:rPr>
          <w:ins w:id="1727" w:author="Zhenning-CT3#144-r1" w:date="2025-11-20T04:42:00Z"/>
        </w:rPr>
      </w:pPr>
      <w:ins w:id="1728" w:author="Zhenning-CT3#144-r1" w:date="2025-11-20T04:42:00Z">
        <w:r>
          <w:t>#</w:t>
        </w:r>
      </w:ins>
    </w:p>
    <w:p w14:paraId="1B425801" w14:textId="77777777" w:rsidR="007753DE" w:rsidRDefault="007753DE" w:rsidP="007753DE">
      <w:pPr>
        <w:pStyle w:val="PL"/>
        <w:rPr>
          <w:ins w:id="1729" w:author="Zhenning-CT3#144-r1" w:date="2025-11-20T04:42:00Z"/>
        </w:rPr>
      </w:pPr>
    </w:p>
    <w:p w14:paraId="5B36D642" w14:textId="77777777" w:rsidR="007753DE" w:rsidRDefault="007753DE" w:rsidP="007753DE">
      <w:pPr>
        <w:pStyle w:val="PL"/>
        <w:rPr>
          <w:ins w:id="1730" w:author="Zhenning-CT3#144-r1" w:date="2025-11-20T04:42:00Z"/>
        </w:rPr>
      </w:pPr>
      <w:ins w:id="1731" w:author="Zhenning-CT3#144-r1" w:date="2025-11-20T04:42:00Z">
        <w:r>
          <w:t>#</w:t>
        </w:r>
      </w:ins>
    </w:p>
    <w:p w14:paraId="61C68F25" w14:textId="77777777" w:rsidR="007753DE" w:rsidRDefault="007753DE" w:rsidP="007753DE">
      <w:pPr>
        <w:pStyle w:val="PL"/>
        <w:rPr>
          <w:ins w:id="1732" w:author="Zhenning-CT3#144-r1" w:date="2025-11-20T04:42:00Z"/>
        </w:rPr>
      </w:pPr>
      <w:ins w:id="1733" w:author="Zhenning-CT3#144-r1" w:date="2025-11-20T04:42:00Z">
        <w:r>
          <w:t># ENUMERATIONS</w:t>
        </w:r>
      </w:ins>
    </w:p>
    <w:p w14:paraId="196E713C" w14:textId="77777777" w:rsidR="007753DE" w:rsidRDefault="007753DE" w:rsidP="007753DE">
      <w:pPr>
        <w:pStyle w:val="PL"/>
        <w:rPr>
          <w:ins w:id="1734" w:author="Zhenning-CT3#144-r1" w:date="2025-11-20T04:42:00Z"/>
        </w:rPr>
      </w:pPr>
      <w:ins w:id="1735" w:author="Zhenning-CT3#144-r1" w:date="2025-11-20T04:42:00Z">
        <w:r>
          <w:t>#</w:t>
        </w:r>
      </w:ins>
    </w:p>
    <w:p w14:paraId="3CFAC8C3" w14:textId="77777777" w:rsidR="007753DE" w:rsidRDefault="007753DE" w:rsidP="007753DE">
      <w:pPr>
        <w:pStyle w:val="PL"/>
        <w:rPr>
          <w:ins w:id="1736" w:author="Zhenning-CT3#144-r1" w:date="2025-11-20T04:42:00Z"/>
        </w:rPr>
      </w:pPr>
    </w:p>
    <w:p w14:paraId="7BF4C2FE" w14:textId="01B64374" w:rsidR="007753DE" w:rsidRDefault="007753DE" w:rsidP="007753DE">
      <w:pPr>
        <w:pStyle w:val="PL"/>
        <w:rPr>
          <w:ins w:id="1737" w:author="Zhenning-CT3#144-r1" w:date="2025-11-20T04:42:00Z"/>
          <w:lang w:val="en-US" w:eastAsia="es-ES"/>
        </w:rPr>
      </w:pPr>
      <w:ins w:id="1738" w:author="Zhenning-CT3#144-r1" w:date="2025-11-20T04:42:00Z">
        <w:r>
          <w:rPr>
            <w:lang w:val="en-US" w:eastAsia="es-ES"/>
          </w:rPr>
          <w:t xml:space="preserve">    </w:t>
        </w:r>
      </w:ins>
      <w:ins w:id="1739" w:author="Zhenning-CT3#144-r1" w:date="2025-11-20T06:33:00Z">
        <w:r w:rsidR="00275218">
          <w:rPr>
            <w:lang w:val="en-US" w:eastAsia="en-GB"/>
          </w:rPr>
          <w:t>AppLoadPhase</w:t>
        </w:r>
      </w:ins>
      <w:ins w:id="1740" w:author="Zhenning-CT3#144-r1" w:date="2025-11-20T04:42:00Z">
        <w:r>
          <w:rPr>
            <w:lang w:val="en-US" w:eastAsia="es-ES"/>
          </w:rPr>
          <w:t>:</w:t>
        </w:r>
      </w:ins>
    </w:p>
    <w:p w14:paraId="77E98886" w14:textId="77777777" w:rsidR="007753DE" w:rsidRDefault="007753DE" w:rsidP="007753DE">
      <w:pPr>
        <w:pStyle w:val="PL"/>
        <w:rPr>
          <w:ins w:id="1741" w:author="Zhenning-CT3#144-r1" w:date="2025-11-20T04:42:00Z"/>
          <w:lang w:val="en-US" w:eastAsia="es-ES"/>
        </w:rPr>
      </w:pPr>
      <w:ins w:id="1742" w:author="Zhenning-CT3#144-r1" w:date="2025-11-20T04:42:00Z">
        <w:r>
          <w:rPr>
            <w:lang w:val="en-US" w:eastAsia="es-ES"/>
          </w:rPr>
          <w:t xml:space="preserve">      anyOf:</w:t>
        </w:r>
      </w:ins>
    </w:p>
    <w:p w14:paraId="55277F6E" w14:textId="77777777" w:rsidR="007753DE" w:rsidRDefault="007753DE" w:rsidP="007753DE">
      <w:pPr>
        <w:pStyle w:val="PL"/>
        <w:rPr>
          <w:ins w:id="1743" w:author="Zhenning-CT3#144-r1" w:date="2025-11-20T04:42:00Z"/>
          <w:lang w:val="en-US" w:eastAsia="es-ES"/>
        </w:rPr>
      </w:pPr>
      <w:ins w:id="1744" w:author="Zhenning-CT3#144-r1" w:date="2025-11-20T04:42:00Z">
        <w:r>
          <w:rPr>
            <w:lang w:val="en-US" w:eastAsia="es-ES"/>
          </w:rPr>
          <w:lastRenderedPageBreak/>
          <w:t xml:space="preserve">      - type: string</w:t>
        </w:r>
      </w:ins>
    </w:p>
    <w:p w14:paraId="67507773" w14:textId="77777777" w:rsidR="007753DE" w:rsidRDefault="007753DE" w:rsidP="007753DE">
      <w:pPr>
        <w:pStyle w:val="PL"/>
        <w:rPr>
          <w:ins w:id="1745" w:author="Zhenning-CT3#144-r1" w:date="2025-11-20T04:42:00Z"/>
          <w:lang w:val="en-US" w:eastAsia="es-ES"/>
        </w:rPr>
      </w:pPr>
      <w:ins w:id="1746" w:author="Zhenning-CT3#144-r1" w:date="2025-11-20T04:42:00Z">
        <w:r>
          <w:rPr>
            <w:lang w:val="en-US" w:eastAsia="es-ES"/>
          </w:rPr>
          <w:t xml:space="preserve">        enum:</w:t>
        </w:r>
      </w:ins>
    </w:p>
    <w:p w14:paraId="1503647A" w14:textId="70FCAFD5" w:rsidR="007753DE" w:rsidRDefault="007753DE" w:rsidP="007753DE">
      <w:pPr>
        <w:pStyle w:val="PL"/>
        <w:rPr>
          <w:ins w:id="1747" w:author="Zhenning-CT3#144-r1" w:date="2025-11-20T04:42:00Z"/>
          <w:lang w:val="en-US" w:eastAsia="es-ES"/>
        </w:rPr>
      </w:pPr>
      <w:ins w:id="1748" w:author="Zhenning-CT3#144-r1" w:date="2025-11-20T04:42:00Z">
        <w:r>
          <w:rPr>
            <w:lang w:val="en-US" w:eastAsia="es-ES"/>
          </w:rPr>
          <w:t xml:space="preserve">           - </w:t>
        </w:r>
      </w:ins>
      <w:ins w:id="1749" w:author="Zhenning-CT3#144-r1" w:date="2025-11-20T06:33:00Z">
        <w:r w:rsidR="00275218">
          <w:rPr>
            <w:rFonts w:hint="eastAsia"/>
          </w:rPr>
          <w:t>P</w:t>
        </w:r>
        <w:r w:rsidR="00275218">
          <w:t>RECALL_ONLY</w:t>
        </w:r>
      </w:ins>
    </w:p>
    <w:p w14:paraId="3E324CCD" w14:textId="1B2502C6" w:rsidR="007753DE" w:rsidRDefault="007753DE" w:rsidP="007753DE">
      <w:pPr>
        <w:pStyle w:val="PL"/>
        <w:rPr>
          <w:ins w:id="1750" w:author="Zhenning-CT3#144-r1" w:date="2025-11-20T04:42:00Z"/>
          <w:lang w:val="en-US" w:eastAsia="es-ES"/>
        </w:rPr>
      </w:pPr>
      <w:ins w:id="1751" w:author="Zhenning-CT3#144-r1" w:date="2025-11-20T04:42:00Z">
        <w:r>
          <w:rPr>
            <w:lang w:val="en-US" w:eastAsia="es-ES"/>
          </w:rPr>
          <w:t xml:space="preserve">           - </w:t>
        </w:r>
      </w:ins>
      <w:ins w:id="1752" w:author="Zhenning-CT3#144-r1" w:date="2025-11-20T06:33:00Z">
        <w:r w:rsidR="00275218">
          <w:rPr>
            <w:rFonts w:hint="eastAsia"/>
          </w:rPr>
          <w:t>I</w:t>
        </w:r>
        <w:r w:rsidR="00275218">
          <w:t>NCALL</w:t>
        </w:r>
      </w:ins>
    </w:p>
    <w:p w14:paraId="2AB91BF5" w14:textId="4BF04003" w:rsidR="007753DE" w:rsidRDefault="007753DE" w:rsidP="007753DE">
      <w:pPr>
        <w:pStyle w:val="PL"/>
        <w:rPr>
          <w:ins w:id="1753" w:author="Zhenning-CT3#144-r1" w:date="2025-11-20T04:42:00Z"/>
          <w:lang w:val="en-US" w:eastAsia="es-ES"/>
        </w:rPr>
      </w:pPr>
      <w:ins w:id="1754" w:author="Zhenning-CT3#144-r1" w:date="2025-11-20T04:42:00Z">
        <w:r>
          <w:rPr>
            <w:lang w:val="en-US" w:eastAsia="es-ES"/>
          </w:rPr>
          <w:t xml:space="preserve">           - </w:t>
        </w:r>
      </w:ins>
      <w:ins w:id="1755" w:author="Zhenning-CT3#144-r1" w:date="2025-11-20T06:33:00Z">
        <w:r w:rsidR="00275218">
          <w:rPr>
            <w:rFonts w:hint="eastAsia"/>
          </w:rPr>
          <w:t>P</w:t>
        </w:r>
        <w:r w:rsidR="00275218">
          <w:t>RECALL_AND_INCALL</w:t>
        </w:r>
      </w:ins>
    </w:p>
    <w:p w14:paraId="2CB7A27A" w14:textId="77777777" w:rsidR="007753DE" w:rsidRDefault="007753DE" w:rsidP="007753DE">
      <w:pPr>
        <w:pStyle w:val="PL"/>
        <w:rPr>
          <w:ins w:id="1756" w:author="Zhenning-CT3#144-r1" w:date="2025-11-20T04:42:00Z"/>
          <w:lang w:val="en-US" w:eastAsia="es-ES"/>
        </w:rPr>
      </w:pPr>
      <w:ins w:id="1757" w:author="Zhenning-CT3#144-r1" w:date="2025-11-20T04:42:00Z">
        <w:r>
          <w:rPr>
            <w:lang w:val="en-US" w:eastAsia="es-ES"/>
          </w:rPr>
          <w:t xml:space="preserve">      - type: string</w:t>
        </w:r>
      </w:ins>
    </w:p>
    <w:p w14:paraId="1BE0E17D" w14:textId="77777777" w:rsidR="007753DE" w:rsidRDefault="007753DE" w:rsidP="007753DE">
      <w:pPr>
        <w:pStyle w:val="PL"/>
        <w:rPr>
          <w:ins w:id="1758" w:author="Zhenning-CT3#144-r1" w:date="2025-11-20T04:42:00Z"/>
          <w:lang w:val="en-US" w:eastAsia="es-ES"/>
        </w:rPr>
      </w:pPr>
      <w:ins w:id="1759" w:author="Zhenning-CT3#144-r1" w:date="2025-11-20T04:42:00Z">
        <w:r>
          <w:rPr>
            <w:lang w:val="en-US" w:eastAsia="es-ES"/>
          </w:rPr>
          <w:t xml:space="preserve">        description: &gt;</w:t>
        </w:r>
      </w:ins>
    </w:p>
    <w:p w14:paraId="655CBF0A" w14:textId="77777777" w:rsidR="00BC5C02" w:rsidRDefault="00BC5C02" w:rsidP="00BC5C02">
      <w:pPr>
        <w:pStyle w:val="PL"/>
        <w:rPr>
          <w:ins w:id="1760" w:author="Zhenning-CT3#144-r1" w:date="2025-11-20T06:35:00Z"/>
        </w:rPr>
      </w:pPr>
      <w:ins w:id="1761" w:author="Zhenning-CT3#144-r1" w:date="2025-11-20T06:35:00Z">
        <w:r>
          <w:rPr>
            <w:lang w:val="en-US"/>
          </w:rPr>
          <w:t xml:space="preserve">          </w:t>
        </w:r>
        <w:r>
          <w:t>This string provides forward-compatibility with future extensions to the enumeration but</w:t>
        </w:r>
      </w:ins>
    </w:p>
    <w:p w14:paraId="3219D81F" w14:textId="77777777" w:rsidR="00BC5C02" w:rsidRPr="00CA4690" w:rsidRDefault="00BC5C02" w:rsidP="00BC5C02">
      <w:pPr>
        <w:pStyle w:val="PL"/>
        <w:rPr>
          <w:ins w:id="1762" w:author="Zhenning-CT3#144-r1" w:date="2025-11-20T06:35:00Z"/>
        </w:rPr>
      </w:pPr>
      <w:ins w:id="1763" w:author="Zhenning-CT3#144-r1" w:date="2025-11-20T06:35:00Z">
        <w:r>
          <w:t xml:space="preserve">          is not used to encode content defined in the present version of this API.</w:t>
        </w:r>
      </w:ins>
    </w:p>
    <w:p w14:paraId="69508CFD" w14:textId="77777777" w:rsidR="007753DE" w:rsidRDefault="007753DE" w:rsidP="007753DE">
      <w:pPr>
        <w:pStyle w:val="PL"/>
        <w:rPr>
          <w:ins w:id="1764" w:author="Zhenning-CT3#144-r1" w:date="2025-11-20T04:42:00Z"/>
          <w:lang w:val="en-US" w:eastAsia="es-ES"/>
        </w:rPr>
      </w:pPr>
      <w:ins w:id="1765" w:author="Zhenning-CT3#144-r1" w:date="2025-11-20T04:42:00Z">
        <w:r>
          <w:rPr>
            <w:lang w:val="en-US" w:eastAsia="es-ES"/>
          </w:rPr>
          <w:t xml:space="preserve">      description: |</w:t>
        </w:r>
      </w:ins>
    </w:p>
    <w:p w14:paraId="72389FEB" w14:textId="1AC2F02E" w:rsidR="00BC5C02" w:rsidRDefault="00BC5C02" w:rsidP="00BC5C02">
      <w:pPr>
        <w:pStyle w:val="PL"/>
        <w:rPr>
          <w:ins w:id="1766" w:author="Zhenning-CT3#144-r1" w:date="2025-11-20T06:35:00Z"/>
          <w:rFonts w:eastAsia="等线"/>
        </w:rPr>
      </w:pPr>
      <w:ins w:id="1767" w:author="Zhenning-CT3#144-r1" w:date="2025-11-20T06:35:00Z">
        <w:r>
          <w:rPr>
            <w:lang w:val="en-US"/>
          </w:rPr>
          <w:t xml:space="preserve">        </w:t>
        </w:r>
        <w:r>
          <w:rPr>
            <w:rFonts w:eastAsia="等线"/>
          </w:rPr>
          <w:t xml:space="preserve">Represents the </w:t>
        </w:r>
      </w:ins>
      <w:ins w:id="1768" w:author="Zhenning-CT3#144-r1" w:date="2025-11-20T06:39:00Z">
        <w:r w:rsidR="00352C39">
          <w:t>load phase of the DC application</w:t>
        </w:r>
      </w:ins>
      <w:ins w:id="1769" w:author="Zhenning-CT3#144-r1" w:date="2025-11-20T06:35:00Z">
        <w:r>
          <w:rPr>
            <w:rFonts w:eastAsia="等线"/>
          </w:rPr>
          <w:t>.</w:t>
        </w:r>
      </w:ins>
    </w:p>
    <w:p w14:paraId="015BEF30" w14:textId="2E3E2540" w:rsidR="00BC5C02" w:rsidRDefault="00BC5C02" w:rsidP="00BC5C02">
      <w:pPr>
        <w:pStyle w:val="PL"/>
        <w:rPr>
          <w:ins w:id="1770" w:author="Zhenning-CT3#144-r1" w:date="2025-11-20T06:35:00Z"/>
          <w:lang w:val="en-US"/>
        </w:rPr>
      </w:pPr>
      <w:ins w:id="1771" w:author="Zhenning-CT3#144-r1" w:date="2025-11-20T06:35:00Z">
        <w:r>
          <w:rPr>
            <w:lang w:val="en-US"/>
          </w:rPr>
          <w:t xml:space="preserve">        </w:t>
        </w:r>
        <w:r>
          <w:t xml:space="preserve">It complies with the provisions defined in Table </w:t>
        </w:r>
      </w:ins>
      <w:ins w:id="1772" w:author="Zhenning-CT3#144-r1" w:date="2025-11-20T06:39:00Z">
        <w:r w:rsidR="00352C39">
          <w:rPr>
            <w:lang w:val="en-US" w:eastAsia="en-GB"/>
          </w:rPr>
          <w:t>6</w:t>
        </w:r>
        <w:r w:rsidR="00352C39">
          <w:rPr>
            <w:lang w:eastAsia="en-GB"/>
          </w:rPr>
          <w:t>.</w:t>
        </w:r>
        <w:r w:rsidR="00352C39">
          <w:rPr>
            <w:lang w:val="en-US" w:eastAsia="en-GB"/>
          </w:rPr>
          <w:t>1</w:t>
        </w:r>
        <w:r w:rsidR="00352C39">
          <w:rPr>
            <w:lang w:eastAsia="en-GB"/>
          </w:rPr>
          <w:t>.6.3.3-1</w:t>
        </w:r>
      </w:ins>
      <w:ins w:id="1773" w:author="Zhenning-CT3#144-r1" w:date="2025-11-20T06:35:00Z">
        <w:r>
          <w:t xml:space="preserve"> of 3GPP TS 29.</w:t>
        </w:r>
      </w:ins>
      <w:ins w:id="1774" w:author="Zhenning-CT3#144-r1" w:date="2025-11-20T06:39:00Z">
        <w:r w:rsidR="00352C39">
          <w:t>392</w:t>
        </w:r>
      </w:ins>
      <w:ins w:id="1775" w:author="Zhenning-CT3#144-r1" w:date="2025-11-20T06:35:00Z">
        <w:r>
          <w:t xml:space="preserve">.  </w:t>
        </w:r>
      </w:ins>
    </w:p>
    <w:p w14:paraId="226B2BCF" w14:textId="77777777" w:rsidR="007753DE" w:rsidRDefault="007753DE" w:rsidP="007753DE">
      <w:pPr>
        <w:pStyle w:val="PL"/>
        <w:rPr>
          <w:ins w:id="1776" w:author="Zhenning-CT3#144-r1" w:date="2025-11-20T04:42:00Z"/>
          <w:lang w:val="en-US" w:eastAsia="es-ES"/>
        </w:rPr>
      </w:pPr>
      <w:ins w:id="1777" w:author="Zhenning-CT3#144-r1" w:date="2025-11-20T04:42:00Z">
        <w:r>
          <w:rPr>
            <w:lang w:val="en-US" w:eastAsia="es-ES"/>
          </w:rPr>
          <w:t xml:space="preserve">        Possible values are:</w:t>
        </w:r>
      </w:ins>
    </w:p>
    <w:p w14:paraId="6770C4DD" w14:textId="77777777" w:rsidR="00352C39" w:rsidRDefault="007753DE" w:rsidP="00352C39">
      <w:pPr>
        <w:pStyle w:val="PL"/>
        <w:rPr>
          <w:ins w:id="1778" w:author="Zhenning-CT3#144-r1" w:date="2025-11-20T06:40:00Z"/>
        </w:rPr>
      </w:pPr>
      <w:ins w:id="1779" w:author="Zhenning-CT3#144-r1" w:date="2025-11-20T04:42:00Z">
        <w:r>
          <w:rPr>
            <w:lang w:val="en-US" w:eastAsia="es-ES"/>
          </w:rPr>
          <w:t xml:space="preserve">        - </w:t>
        </w:r>
      </w:ins>
      <w:bookmarkStart w:id="1780" w:name="_Hlk214512837"/>
      <w:ins w:id="1781" w:author="Zhenning-CT3#144-r1" w:date="2025-11-20T06:40:00Z">
        <w:r w:rsidR="00352C39">
          <w:rPr>
            <w:rFonts w:hint="eastAsia"/>
          </w:rPr>
          <w:t>P</w:t>
        </w:r>
        <w:r w:rsidR="00352C39">
          <w:t>RECALL_ONLY</w:t>
        </w:r>
      </w:ins>
      <w:bookmarkEnd w:id="1780"/>
      <w:ins w:id="1782" w:author="Zhenning-CT3#144-r1" w:date="2025-11-20T04:42:00Z">
        <w:r>
          <w:rPr>
            <w:lang w:val="en-US" w:eastAsia="es-ES"/>
          </w:rPr>
          <w:t>:</w:t>
        </w:r>
        <w:r>
          <w:rPr>
            <w:lang w:val="en-US" w:eastAsia="zh-CN"/>
          </w:rPr>
          <w:t xml:space="preserve"> </w:t>
        </w:r>
        <w:r>
          <w:rPr>
            <w:lang w:eastAsia="fr-FR"/>
          </w:rPr>
          <w:t xml:space="preserve">Indicates </w:t>
        </w:r>
      </w:ins>
      <w:ins w:id="1783" w:author="Zhenning-CT3#144-r1" w:date="2025-11-20T06:40:00Z">
        <w:r w:rsidR="00352C39">
          <w:t>t</w:t>
        </w:r>
        <w:r w:rsidR="00352C39">
          <w:rPr>
            <w:rFonts w:hint="eastAsia"/>
          </w:rPr>
          <w:t>he Data Channel Application is allowed to be used before</w:t>
        </w:r>
      </w:ins>
    </w:p>
    <w:p w14:paraId="361EC144" w14:textId="33AB338A" w:rsidR="007753DE" w:rsidRDefault="00352C39" w:rsidP="00352C39">
      <w:pPr>
        <w:pStyle w:val="PL"/>
        <w:rPr>
          <w:ins w:id="1784" w:author="Zhenning-CT3#144-r1" w:date="2025-11-20T04:42:00Z"/>
          <w:lang w:eastAsia="en-GB"/>
        </w:rPr>
      </w:pPr>
      <w:ins w:id="1785" w:author="Zhenning-CT3#144-r1" w:date="2025-11-20T06:40:00Z">
        <w:r>
          <w:rPr>
            <w:rFonts w:hint="eastAsia"/>
          </w:rPr>
          <w:t xml:space="preserve"> </w:t>
        </w:r>
        <w:r>
          <w:t xml:space="preserve">         </w:t>
        </w:r>
        <w:r>
          <w:rPr>
            <w:rFonts w:hint="eastAsia"/>
          </w:rPr>
          <w:t>the MMTel call session is established</w:t>
        </w:r>
        <w:r>
          <w:t>.</w:t>
        </w:r>
      </w:ins>
    </w:p>
    <w:p w14:paraId="71CD1707" w14:textId="13C9D5F2" w:rsidR="00352C39" w:rsidRDefault="007753DE" w:rsidP="00352C39">
      <w:pPr>
        <w:pStyle w:val="PL"/>
        <w:rPr>
          <w:ins w:id="1786" w:author="Zhenning-CT3#144-r1" w:date="2025-11-20T06:41:00Z"/>
        </w:rPr>
      </w:pPr>
      <w:ins w:id="1787" w:author="Zhenning-CT3#144-r1" w:date="2025-11-20T04:42:00Z">
        <w:r>
          <w:rPr>
            <w:lang w:val="en-US" w:eastAsia="es-ES"/>
          </w:rPr>
          <w:t xml:space="preserve">        - </w:t>
        </w:r>
      </w:ins>
      <w:bookmarkStart w:id="1788" w:name="_Hlk214512842"/>
      <w:ins w:id="1789" w:author="Zhenning-CT3#144-r1" w:date="2025-11-20T06:40:00Z">
        <w:r w:rsidR="00352C39">
          <w:rPr>
            <w:rFonts w:hint="eastAsia"/>
          </w:rPr>
          <w:t>I</w:t>
        </w:r>
        <w:r w:rsidR="00352C39">
          <w:t>NCALL</w:t>
        </w:r>
      </w:ins>
      <w:bookmarkEnd w:id="1788"/>
      <w:ins w:id="1790" w:author="Zhenning-CT3#144-r1" w:date="2025-11-20T04:42:00Z">
        <w:r>
          <w:rPr>
            <w:lang w:val="en-US" w:eastAsia="es-ES"/>
          </w:rPr>
          <w:t>:</w:t>
        </w:r>
        <w:r>
          <w:rPr>
            <w:lang w:val="en-US" w:eastAsia="zh-CN"/>
          </w:rPr>
          <w:t xml:space="preserve"> </w:t>
        </w:r>
        <w:r>
          <w:rPr>
            <w:lang w:eastAsia="fr-FR"/>
          </w:rPr>
          <w:t>Indicates that t</w:t>
        </w:r>
      </w:ins>
      <w:ins w:id="1791" w:author="Zhenning-CT3#144-r1" w:date="2025-11-20T06:40:00Z">
        <w:r w:rsidR="00352C39">
          <w:rPr>
            <w:rFonts w:hint="eastAsia"/>
          </w:rPr>
          <w:t>he Data Channel Application is allowed to be used after</w:t>
        </w:r>
      </w:ins>
    </w:p>
    <w:p w14:paraId="0B5D6230" w14:textId="66F13E42" w:rsidR="007753DE" w:rsidRDefault="00352C39" w:rsidP="00352C39">
      <w:pPr>
        <w:pStyle w:val="PL"/>
        <w:rPr>
          <w:ins w:id="1792" w:author="Zhenning-CT3#144-r1" w:date="2025-11-20T04:42:00Z"/>
          <w:lang w:eastAsia="fr-FR"/>
        </w:rPr>
      </w:pPr>
      <w:ins w:id="1793" w:author="Zhenning-CT3#144-r1" w:date="2025-11-20T06:40:00Z">
        <w:r>
          <w:rPr>
            <w:rFonts w:hint="eastAsia"/>
          </w:rPr>
          <w:t xml:space="preserve"> </w:t>
        </w:r>
      </w:ins>
      <w:ins w:id="1794" w:author="Zhenning-CT3#144-r1" w:date="2025-11-20T06:41:00Z">
        <w:r>
          <w:t xml:space="preserve">         </w:t>
        </w:r>
      </w:ins>
      <w:ins w:id="1795" w:author="Zhenning-CT3#144-r1" w:date="2025-11-20T06:40:00Z">
        <w:r>
          <w:rPr>
            <w:rFonts w:hint="eastAsia"/>
          </w:rPr>
          <w:t>the MMTel call session is established</w:t>
        </w:r>
      </w:ins>
      <w:ins w:id="1796" w:author="Zhenning-CT3#144-r1" w:date="2025-11-20T04:42:00Z">
        <w:r w:rsidR="007753DE">
          <w:rPr>
            <w:kern w:val="2"/>
            <w:lang w:eastAsia="fr-FR"/>
          </w:rPr>
          <w:t>.</w:t>
        </w:r>
      </w:ins>
    </w:p>
    <w:p w14:paraId="07527463" w14:textId="516D2DC5" w:rsidR="00352C39" w:rsidRDefault="007753DE" w:rsidP="00352C39">
      <w:pPr>
        <w:pStyle w:val="PL"/>
        <w:rPr>
          <w:ins w:id="1797" w:author="Zhenning-CT3#144-r1" w:date="2025-11-20T06:41:00Z"/>
        </w:rPr>
      </w:pPr>
      <w:ins w:id="1798" w:author="Zhenning-CT3#144-r1" w:date="2025-11-20T04:42:00Z">
        <w:r>
          <w:rPr>
            <w:lang w:val="en-US" w:eastAsia="es-ES"/>
          </w:rPr>
          <w:t xml:space="preserve">        - </w:t>
        </w:r>
      </w:ins>
      <w:bookmarkStart w:id="1799" w:name="_Hlk164290588"/>
      <w:bookmarkStart w:id="1800" w:name="_Hlk214512848"/>
      <w:ins w:id="1801" w:author="Zhenning-CT3#144-r1" w:date="2025-11-20T06:41:00Z">
        <w:r w:rsidR="00352C39">
          <w:rPr>
            <w:rFonts w:hint="eastAsia"/>
          </w:rPr>
          <w:t>P</w:t>
        </w:r>
        <w:r w:rsidR="00352C39">
          <w:t>RECALL_AND_INCALL</w:t>
        </w:r>
      </w:ins>
      <w:bookmarkEnd w:id="1799"/>
      <w:bookmarkEnd w:id="1800"/>
      <w:ins w:id="1802" w:author="Zhenning-CT3#144-r1" w:date="2025-11-20T04:42:00Z">
        <w:r>
          <w:rPr>
            <w:lang w:val="en-US" w:eastAsia="es-ES"/>
          </w:rPr>
          <w:t>:</w:t>
        </w:r>
        <w:r>
          <w:rPr>
            <w:lang w:val="en-US" w:eastAsia="zh-CN"/>
          </w:rPr>
          <w:t xml:space="preserve"> </w:t>
        </w:r>
        <w:r>
          <w:rPr>
            <w:lang w:eastAsia="fr-FR"/>
          </w:rPr>
          <w:t>Indicateds that t</w:t>
        </w:r>
      </w:ins>
      <w:ins w:id="1803" w:author="Zhenning-CT3#144-r1" w:date="2025-11-20T06:41:00Z">
        <w:r w:rsidR="00352C39">
          <w:rPr>
            <w:rFonts w:hint="eastAsia"/>
          </w:rPr>
          <w:t>he Data Channel Application is allowed to be</w:t>
        </w:r>
      </w:ins>
    </w:p>
    <w:p w14:paraId="5F35DC77" w14:textId="5794DCFB" w:rsidR="007753DE" w:rsidRDefault="00352C39" w:rsidP="00352C39">
      <w:pPr>
        <w:pStyle w:val="PL"/>
        <w:rPr>
          <w:ins w:id="1804" w:author="Zhenning-CT3#144-r1" w:date="2025-11-20T06:42:00Z"/>
        </w:rPr>
      </w:pPr>
      <w:ins w:id="1805" w:author="Zhenning-CT3#144-r1" w:date="2025-11-20T06:41:00Z">
        <w:r>
          <w:rPr>
            <w:rFonts w:hint="eastAsia"/>
          </w:rPr>
          <w:t xml:space="preserve"> </w:t>
        </w:r>
        <w:r>
          <w:t xml:space="preserve">         </w:t>
        </w:r>
        <w:r>
          <w:rPr>
            <w:rFonts w:hint="eastAsia"/>
          </w:rPr>
          <w:t>used during the entire Precall and incall</w:t>
        </w:r>
        <w:r>
          <w:t>.</w:t>
        </w:r>
      </w:ins>
    </w:p>
    <w:p w14:paraId="04EE778F" w14:textId="4B6D4B6A" w:rsidR="004547DE" w:rsidRDefault="004547DE" w:rsidP="00352C39">
      <w:pPr>
        <w:pStyle w:val="PL"/>
        <w:rPr>
          <w:ins w:id="1806" w:author="Zhenning-CT3#144-r1" w:date="2025-11-20T06:42:00Z"/>
        </w:rPr>
      </w:pPr>
    </w:p>
    <w:p w14:paraId="19D1B247" w14:textId="3E97B4C0" w:rsidR="004547DE" w:rsidRDefault="004547DE" w:rsidP="004547DE">
      <w:pPr>
        <w:pStyle w:val="PL"/>
        <w:rPr>
          <w:ins w:id="1807" w:author="Zhenning-CT3#144-r1" w:date="2025-11-20T06:42:00Z"/>
          <w:lang w:val="en-US" w:eastAsia="es-ES"/>
        </w:rPr>
      </w:pPr>
      <w:ins w:id="1808" w:author="Zhenning-CT3#144-r1" w:date="2025-11-20T06:42:00Z">
        <w:r>
          <w:rPr>
            <w:lang w:val="en-US" w:eastAsia="es-ES"/>
          </w:rPr>
          <w:t xml:space="preserve">    </w:t>
        </w:r>
        <w:r>
          <w:rPr>
            <w:lang w:val="en-US" w:eastAsia="en-GB"/>
          </w:rPr>
          <w:t>SupportScenario</w:t>
        </w:r>
        <w:r>
          <w:rPr>
            <w:lang w:val="en-US" w:eastAsia="es-ES"/>
          </w:rPr>
          <w:t>:</w:t>
        </w:r>
      </w:ins>
    </w:p>
    <w:p w14:paraId="1CB113B4" w14:textId="77777777" w:rsidR="004547DE" w:rsidRDefault="004547DE" w:rsidP="004547DE">
      <w:pPr>
        <w:pStyle w:val="PL"/>
        <w:rPr>
          <w:ins w:id="1809" w:author="Zhenning-CT3#144-r1" w:date="2025-11-20T06:42:00Z"/>
          <w:lang w:val="en-US" w:eastAsia="es-ES"/>
        </w:rPr>
      </w:pPr>
      <w:ins w:id="1810" w:author="Zhenning-CT3#144-r1" w:date="2025-11-20T06:42:00Z">
        <w:r>
          <w:rPr>
            <w:lang w:val="en-US" w:eastAsia="es-ES"/>
          </w:rPr>
          <w:t xml:space="preserve">      anyOf:</w:t>
        </w:r>
      </w:ins>
    </w:p>
    <w:p w14:paraId="504DA5EC" w14:textId="77777777" w:rsidR="004547DE" w:rsidRDefault="004547DE" w:rsidP="004547DE">
      <w:pPr>
        <w:pStyle w:val="PL"/>
        <w:rPr>
          <w:ins w:id="1811" w:author="Zhenning-CT3#144-r1" w:date="2025-11-20T06:42:00Z"/>
          <w:lang w:val="en-US" w:eastAsia="es-ES"/>
        </w:rPr>
      </w:pPr>
      <w:ins w:id="1812" w:author="Zhenning-CT3#144-r1" w:date="2025-11-20T06:42:00Z">
        <w:r>
          <w:rPr>
            <w:lang w:val="en-US" w:eastAsia="es-ES"/>
          </w:rPr>
          <w:t xml:space="preserve">      - type: string</w:t>
        </w:r>
      </w:ins>
    </w:p>
    <w:p w14:paraId="4DE33E27" w14:textId="77777777" w:rsidR="004547DE" w:rsidRDefault="004547DE" w:rsidP="004547DE">
      <w:pPr>
        <w:pStyle w:val="PL"/>
        <w:rPr>
          <w:ins w:id="1813" w:author="Zhenning-CT3#144-r1" w:date="2025-11-20T06:42:00Z"/>
          <w:lang w:val="en-US" w:eastAsia="es-ES"/>
        </w:rPr>
      </w:pPr>
      <w:ins w:id="1814" w:author="Zhenning-CT3#144-r1" w:date="2025-11-20T06:42:00Z">
        <w:r>
          <w:rPr>
            <w:lang w:val="en-US" w:eastAsia="es-ES"/>
          </w:rPr>
          <w:t xml:space="preserve">        enum:</w:t>
        </w:r>
      </w:ins>
    </w:p>
    <w:p w14:paraId="21D43BD5" w14:textId="174ABACD" w:rsidR="004547DE" w:rsidRDefault="004547DE" w:rsidP="004547DE">
      <w:pPr>
        <w:pStyle w:val="PL"/>
        <w:rPr>
          <w:ins w:id="1815" w:author="Zhenning-CT3#144-r1" w:date="2025-11-20T06:42:00Z"/>
          <w:lang w:val="en-US" w:eastAsia="es-ES"/>
        </w:rPr>
      </w:pPr>
      <w:ins w:id="1816" w:author="Zhenning-CT3#144-r1" w:date="2025-11-20T06:42:00Z">
        <w:r>
          <w:rPr>
            <w:lang w:val="en-US" w:eastAsia="es-ES"/>
          </w:rPr>
          <w:t xml:space="preserve">           - </w:t>
        </w:r>
        <w:r w:rsidRPr="004547DE">
          <w:t>VOICE_CALL_ONLY</w:t>
        </w:r>
      </w:ins>
    </w:p>
    <w:p w14:paraId="66080FCD" w14:textId="4C3D7AF2" w:rsidR="004547DE" w:rsidRDefault="004547DE" w:rsidP="004547DE">
      <w:pPr>
        <w:pStyle w:val="PL"/>
        <w:rPr>
          <w:ins w:id="1817" w:author="Zhenning-CT3#144-r1" w:date="2025-11-20T06:42:00Z"/>
          <w:lang w:val="en-US" w:eastAsia="es-ES"/>
        </w:rPr>
      </w:pPr>
      <w:ins w:id="1818" w:author="Zhenning-CT3#144-r1" w:date="2025-11-20T06:42:00Z">
        <w:r>
          <w:rPr>
            <w:lang w:val="en-US" w:eastAsia="es-ES"/>
          </w:rPr>
          <w:t xml:space="preserve">           - </w:t>
        </w:r>
        <w:r>
          <w:t>VIDEO_CALL_ONLY</w:t>
        </w:r>
      </w:ins>
    </w:p>
    <w:p w14:paraId="5E5318DE" w14:textId="3D03E6F3" w:rsidR="004547DE" w:rsidRDefault="004547DE" w:rsidP="004547DE">
      <w:pPr>
        <w:pStyle w:val="PL"/>
        <w:rPr>
          <w:ins w:id="1819" w:author="Zhenning-CT3#144-r1" w:date="2025-11-20T06:42:00Z"/>
          <w:lang w:val="en-US" w:eastAsia="es-ES"/>
        </w:rPr>
      </w:pPr>
      <w:ins w:id="1820" w:author="Zhenning-CT3#144-r1" w:date="2025-11-20T06:42:00Z">
        <w:r>
          <w:rPr>
            <w:lang w:val="en-US" w:eastAsia="es-ES"/>
          </w:rPr>
          <w:t xml:space="preserve">           - </w:t>
        </w:r>
      </w:ins>
      <w:ins w:id="1821" w:author="Zhenning-CT3#144-r1" w:date="2025-11-20T06:43:00Z">
        <w:r>
          <w:t>VOICE_AND_VIDEO_CALL</w:t>
        </w:r>
      </w:ins>
    </w:p>
    <w:p w14:paraId="34EDDDFB" w14:textId="77777777" w:rsidR="004547DE" w:rsidRDefault="004547DE" w:rsidP="004547DE">
      <w:pPr>
        <w:pStyle w:val="PL"/>
        <w:rPr>
          <w:ins w:id="1822" w:author="Zhenning-CT3#144-r1" w:date="2025-11-20T06:42:00Z"/>
          <w:lang w:val="en-US" w:eastAsia="es-ES"/>
        </w:rPr>
      </w:pPr>
      <w:ins w:id="1823" w:author="Zhenning-CT3#144-r1" w:date="2025-11-20T06:42:00Z">
        <w:r>
          <w:rPr>
            <w:lang w:val="en-US" w:eastAsia="es-ES"/>
          </w:rPr>
          <w:t xml:space="preserve">      - type: string</w:t>
        </w:r>
      </w:ins>
    </w:p>
    <w:p w14:paraId="2469BE27" w14:textId="77777777" w:rsidR="004547DE" w:rsidRDefault="004547DE" w:rsidP="004547DE">
      <w:pPr>
        <w:pStyle w:val="PL"/>
        <w:rPr>
          <w:ins w:id="1824" w:author="Zhenning-CT3#144-r1" w:date="2025-11-20T06:42:00Z"/>
          <w:lang w:val="en-US" w:eastAsia="es-ES"/>
        </w:rPr>
      </w:pPr>
      <w:ins w:id="1825" w:author="Zhenning-CT3#144-r1" w:date="2025-11-20T06:42:00Z">
        <w:r>
          <w:rPr>
            <w:lang w:val="en-US" w:eastAsia="es-ES"/>
          </w:rPr>
          <w:t xml:space="preserve">        description: &gt;</w:t>
        </w:r>
      </w:ins>
    </w:p>
    <w:p w14:paraId="07B09B17" w14:textId="77777777" w:rsidR="004547DE" w:rsidRDefault="004547DE" w:rsidP="004547DE">
      <w:pPr>
        <w:pStyle w:val="PL"/>
        <w:rPr>
          <w:ins w:id="1826" w:author="Zhenning-CT3#144-r1" w:date="2025-11-20T06:42:00Z"/>
        </w:rPr>
      </w:pPr>
      <w:ins w:id="1827" w:author="Zhenning-CT3#144-r1" w:date="2025-11-20T06:42:00Z">
        <w:r>
          <w:rPr>
            <w:lang w:val="en-US"/>
          </w:rPr>
          <w:t xml:space="preserve">          </w:t>
        </w:r>
        <w:r>
          <w:t>This string provides forward-compatibility with future extensions to the enumeration but</w:t>
        </w:r>
      </w:ins>
    </w:p>
    <w:p w14:paraId="1D3A6852" w14:textId="77777777" w:rsidR="004547DE" w:rsidRPr="00CA4690" w:rsidRDefault="004547DE" w:rsidP="004547DE">
      <w:pPr>
        <w:pStyle w:val="PL"/>
        <w:rPr>
          <w:ins w:id="1828" w:author="Zhenning-CT3#144-r1" w:date="2025-11-20T06:42:00Z"/>
        </w:rPr>
      </w:pPr>
      <w:ins w:id="1829" w:author="Zhenning-CT3#144-r1" w:date="2025-11-20T06:42:00Z">
        <w:r>
          <w:t xml:space="preserve">          is not used to encode content defined in the present version of this API.</w:t>
        </w:r>
      </w:ins>
    </w:p>
    <w:p w14:paraId="64C0D6A5" w14:textId="77777777" w:rsidR="004547DE" w:rsidRDefault="004547DE" w:rsidP="004547DE">
      <w:pPr>
        <w:pStyle w:val="PL"/>
        <w:rPr>
          <w:ins w:id="1830" w:author="Zhenning-CT3#144-r1" w:date="2025-11-20T06:42:00Z"/>
          <w:lang w:val="en-US" w:eastAsia="es-ES"/>
        </w:rPr>
      </w:pPr>
      <w:ins w:id="1831" w:author="Zhenning-CT3#144-r1" w:date="2025-11-20T06:42:00Z">
        <w:r>
          <w:rPr>
            <w:lang w:val="en-US" w:eastAsia="es-ES"/>
          </w:rPr>
          <w:t xml:space="preserve">      description: |</w:t>
        </w:r>
      </w:ins>
    </w:p>
    <w:p w14:paraId="54F7755F" w14:textId="4A75B1C1" w:rsidR="004547DE" w:rsidRDefault="004547DE" w:rsidP="004547DE">
      <w:pPr>
        <w:pStyle w:val="PL"/>
        <w:rPr>
          <w:ins w:id="1832" w:author="Zhenning-CT3#144-r1" w:date="2025-11-20T06:42:00Z"/>
          <w:rFonts w:eastAsia="等线"/>
        </w:rPr>
      </w:pPr>
      <w:ins w:id="1833" w:author="Zhenning-CT3#144-r1" w:date="2025-11-20T06:42:00Z">
        <w:r>
          <w:rPr>
            <w:lang w:val="en-US"/>
          </w:rPr>
          <w:t xml:space="preserve">        </w:t>
        </w:r>
        <w:r>
          <w:rPr>
            <w:rFonts w:eastAsia="等线"/>
          </w:rPr>
          <w:t xml:space="preserve">Represents </w:t>
        </w:r>
      </w:ins>
      <w:ins w:id="1834" w:author="Zhenning-CT3#144-r1" w:date="2025-11-20T06:43:00Z">
        <w:r>
          <w:t>the support scenario of the DC application</w:t>
        </w:r>
      </w:ins>
      <w:ins w:id="1835" w:author="Zhenning-CT3#144-r1" w:date="2025-11-20T06:42:00Z">
        <w:r>
          <w:rPr>
            <w:rFonts w:eastAsia="等线"/>
          </w:rPr>
          <w:t>.</w:t>
        </w:r>
      </w:ins>
    </w:p>
    <w:p w14:paraId="345E99E6" w14:textId="566E3DD6" w:rsidR="004547DE" w:rsidRDefault="004547DE" w:rsidP="004547DE">
      <w:pPr>
        <w:pStyle w:val="PL"/>
        <w:rPr>
          <w:ins w:id="1836" w:author="Zhenning-CT3#144-r1" w:date="2025-11-20T06:42:00Z"/>
          <w:lang w:val="en-US"/>
        </w:rPr>
      </w:pPr>
      <w:ins w:id="1837" w:author="Zhenning-CT3#144-r1" w:date="2025-11-20T06:42:00Z">
        <w:r>
          <w:rPr>
            <w:lang w:val="en-US"/>
          </w:rPr>
          <w:t xml:space="preserve">        </w:t>
        </w:r>
        <w:r>
          <w:t xml:space="preserve">It complies with the provisions defined in Table </w:t>
        </w:r>
        <w:r>
          <w:rPr>
            <w:lang w:val="en-US" w:eastAsia="en-GB"/>
          </w:rPr>
          <w:t>6</w:t>
        </w:r>
        <w:r>
          <w:rPr>
            <w:lang w:eastAsia="en-GB"/>
          </w:rPr>
          <w:t>.</w:t>
        </w:r>
        <w:r>
          <w:rPr>
            <w:lang w:val="en-US" w:eastAsia="en-GB"/>
          </w:rPr>
          <w:t>1</w:t>
        </w:r>
        <w:r>
          <w:rPr>
            <w:lang w:eastAsia="en-GB"/>
          </w:rPr>
          <w:t>.6.3.</w:t>
        </w:r>
      </w:ins>
      <w:ins w:id="1838" w:author="Zhenning-CT3#144-r1" w:date="2025-11-20T06:43:00Z">
        <w:r>
          <w:rPr>
            <w:lang w:eastAsia="en-GB"/>
          </w:rPr>
          <w:t>4</w:t>
        </w:r>
      </w:ins>
      <w:ins w:id="1839" w:author="Zhenning-CT3#144-r1" w:date="2025-11-20T06:42:00Z">
        <w:r>
          <w:rPr>
            <w:lang w:eastAsia="en-GB"/>
          </w:rPr>
          <w:t>-1</w:t>
        </w:r>
        <w:r>
          <w:t xml:space="preserve"> of 3GPP TS 29.392.  </w:t>
        </w:r>
      </w:ins>
    </w:p>
    <w:p w14:paraId="2C42E4F9" w14:textId="77777777" w:rsidR="004547DE" w:rsidRDefault="004547DE" w:rsidP="004547DE">
      <w:pPr>
        <w:pStyle w:val="PL"/>
        <w:rPr>
          <w:ins w:id="1840" w:author="Zhenning-CT3#144-r1" w:date="2025-11-20T06:42:00Z"/>
          <w:lang w:val="en-US" w:eastAsia="es-ES"/>
        </w:rPr>
      </w:pPr>
      <w:ins w:id="1841" w:author="Zhenning-CT3#144-r1" w:date="2025-11-20T06:42:00Z">
        <w:r>
          <w:rPr>
            <w:lang w:val="en-US" w:eastAsia="es-ES"/>
          </w:rPr>
          <w:t xml:space="preserve">        Possible values are:</w:t>
        </w:r>
      </w:ins>
    </w:p>
    <w:p w14:paraId="2A7588F4" w14:textId="77777777" w:rsidR="004547DE" w:rsidRDefault="004547DE" w:rsidP="004547DE">
      <w:pPr>
        <w:pStyle w:val="PL"/>
        <w:rPr>
          <w:ins w:id="1842" w:author="Zhenning-CT3#144-r1" w:date="2025-11-20T06:44:00Z"/>
        </w:rPr>
      </w:pPr>
      <w:ins w:id="1843" w:author="Zhenning-CT3#144-r1" w:date="2025-11-20T06:42:00Z">
        <w:r>
          <w:rPr>
            <w:lang w:val="en-US" w:eastAsia="es-ES"/>
          </w:rPr>
          <w:t xml:space="preserve">        - </w:t>
        </w:r>
      </w:ins>
      <w:ins w:id="1844" w:author="Zhenning-CT3#144-r1" w:date="2025-11-20T06:43:00Z">
        <w:r w:rsidRPr="004547DE">
          <w:t>VOICE_CALL_ONLY</w:t>
        </w:r>
      </w:ins>
      <w:ins w:id="1845" w:author="Zhenning-CT3#144-r1" w:date="2025-11-20T06:42:00Z">
        <w:r>
          <w:rPr>
            <w:lang w:val="en-US" w:eastAsia="es-ES"/>
          </w:rPr>
          <w:t>:</w:t>
        </w:r>
        <w:r>
          <w:rPr>
            <w:lang w:val="en-US" w:eastAsia="zh-CN"/>
          </w:rPr>
          <w:t xml:space="preserve"> </w:t>
        </w:r>
        <w:r>
          <w:rPr>
            <w:lang w:eastAsia="fr-FR"/>
          </w:rPr>
          <w:t xml:space="preserve">Indicates </w:t>
        </w:r>
        <w:r>
          <w:t>t</w:t>
        </w:r>
      </w:ins>
      <w:ins w:id="1846" w:author="Zhenning-CT3#144-r1" w:date="2025-11-20T06:44:00Z">
        <w:r>
          <w:t>he</w:t>
        </w:r>
        <w:r>
          <w:rPr>
            <w:rFonts w:hint="eastAsia"/>
          </w:rPr>
          <w:t xml:space="preserve"> Data Channel Application can be used if and only</w:t>
        </w:r>
      </w:ins>
    </w:p>
    <w:p w14:paraId="29952741" w14:textId="0C7FF8F8" w:rsidR="004547DE" w:rsidRDefault="004547DE" w:rsidP="004547DE">
      <w:pPr>
        <w:pStyle w:val="PL"/>
        <w:rPr>
          <w:ins w:id="1847" w:author="Zhenning-CT3#144-r1" w:date="2025-11-20T06:42:00Z"/>
          <w:lang w:eastAsia="en-GB"/>
        </w:rPr>
      </w:pPr>
      <w:ins w:id="1848" w:author="Zhenning-CT3#144-r1" w:date="2025-11-20T06:44:00Z">
        <w:r>
          <w:rPr>
            <w:rFonts w:hint="eastAsia"/>
          </w:rPr>
          <w:t xml:space="preserve"> </w:t>
        </w:r>
        <w:r>
          <w:t xml:space="preserve">         </w:t>
        </w:r>
        <w:r>
          <w:rPr>
            <w:rFonts w:hint="eastAsia"/>
          </w:rPr>
          <w:t>if the corresponding call is a voice call</w:t>
        </w:r>
      </w:ins>
      <w:ins w:id="1849" w:author="Zhenning-CT3#144-r1" w:date="2025-11-20T06:42:00Z">
        <w:r>
          <w:t>.</w:t>
        </w:r>
      </w:ins>
    </w:p>
    <w:p w14:paraId="72291BA9" w14:textId="77777777" w:rsidR="004547DE" w:rsidRDefault="004547DE" w:rsidP="004547DE">
      <w:pPr>
        <w:pStyle w:val="PL"/>
        <w:rPr>
          <w:ins w:id="1850" w:author="Zhenning-CT3#144-r1" w:date="2025-11-20T06:44:00Z"/>
        </w:rPr>
      </w:pPr>
      <w:ins w:id="1851" w:author="Zhenning-CT3#144-r1" w:date="2025-11-20T06:42:00Z">
        <w:r>
          <w:rPr>
            <w:lang w:val="en-US" w:eastAsia="es-ES"/>
          </w:rPr>
          <w:t xml:space="preserve">        - </w:t>
        </w:r>
      </w:ins>
      <w:ins w:id="1852" w:author="Zhenning-CT3#144-r1" w:date="2025-11-20T06:44:00Z">
        <w:r>
          <w:t>VIDEO_CALL_ONLY</w:t>
        </w:r>
      </w:ins>
      <w:ins w:id="1853" w:author="Zhenning-CT3#144-r1" w:date="2025-11-20T06:42:00Z">
        <w:r>
          <w:rPr>
            <w:lang w:val="en-US" w:eastAsia="es-ES"/>
          </w:rPr>
          <w:t>:</w:t>
        </w:r>
        <w:r>
          <w:rPr>
            <w:lang w:val="en-US" w:eastAsia="zh-CN"/>
          </w:rPr>
          <w:t xml:space="preserve"> </w:t>
        </w:r>
        <w:r>
          <w:rPr>
            <w:lang w:eastAsia="fr-FR"/>
          </w:rPr>
          <w:t>Indicates that t</w:t>
        </w:r>
      </w:ins>
      <w:ins w:id="1854" w:author="Zhenning-CT3#144-r1" w:date="2025-11-20T06:44:00Z">
        <w:r>
          <w:t>he</w:t>
        </w:r>
        <w:r>
          <w:rPr>
            <w:rFonts w:hint="eastAsia"/>
          </w:rPr>
          <w:t xml:space="preserve"> Data Channel Application can be used if</w:t>
        </w:r>
      </w:ins>
    </w:p>
    <w:p w14:paraId="26D50E25" w14:textId="5FD78C47" w:rsidR="004547DE" w:rsidRDefault="004547DE" w:rsidP="004547DE">
      <w:pPr>
        <w:pStyle w:val="PL"/>
        <w:rPr>
          <w:ins w:id="1855" w:author="Zhenning-CT3#144-r1" w:date="2025-11-20T06:42:00Z"/>
          <w:lang w:eastAsia="fr-FR"/>
        </w:rPr>
      </w:pPr>
      <w:ins w:id="1856" w:author="Zhenning-CT3#144-r1" w:date="2025-11-20T06:44:00Z">
        <w:r>
          <w:rPr>
            <w:rFonts w:hint="eastAsia"/>
          </w:rPr>
          <w:t xml:space="preserve"> </w:t>
        </w:r>
        <w:r>
          <w:t xml:space="preserve">         </w:t>
        </w:r>
        <w:r>
          <w:rPr>
            <w:rFonts w:hint="eastAsia"/>
          </w:rPr>
          <w:t>and only if the corresponding call is a video call</w:t>
        </w:r>
        <w:r>
          <w:t>.</w:t>
        </w:r>
      </w:ins>
    </w:p>
    <w:p w14:paraId="7BD5BDF9" w14:textId="77777777" w:rsidR="004547DE" w:rsidRDefault="004547DE" w:rsidP="004547DE">
      <w:pPr>
        <w:pStyle w:val="PL"/>
        <w:rPr>
          <w:ins w:id="1857" w:author="Zhenning-CT3#144-r1" w:date="2025-11-20T06:45:00Z"/>
        </w:rPr>
      </w:pPr>
      <w:ins w:id="1858" w:author="Zhenning-CT3#144-r1" w:date="2025-11-20T06:42:00Z">
        <w:r>
          <w:rPr>
            <w:lang w:val="en-US" w:eastAsia="es-ES"/>
          </w:rPr>
          <w:t xml:space="preserve">        - </w:t>
        </w:r>
      </w:ins>
      <w:ins w:id="1859" w:author="Zhenning-CT3#144-r1" w:date="2025-11-20T06:44:00Z">
        <w:r>
          <w:t>VOICE_AND_VIDEO_CALL</w:t>
        </w:r>
      </w:ins>
      <w:ins w:id="1860" w:author="Zhenning-CT3#144-r1" w:date="2025-11-20T06:42:00Z">
        <w:r>
          <w:rPr>
            <w:lang w:val="en-US" w:eastAsia="es-ES"/>
          </w:rPr>
          <w:t>:</w:t>
        </w:r>
        <w:r>
          <w:rPr>
            <w:lang w:val="en-US" w:eastAsia="zh-CN"/>
          </w:rPr>
          <w:t xml:space="preserve"> </w:t>
        </w:r>
        <w:r>
          <w:rPr>
            <w:lang w:eastAsia="fr-FR"/>
          </w:rPr>
          <w:t>Indicateds that t</w:t>
        </w:r>
      </w:ins>
      <w:ins w:id="1861" w:author="Zhenning-CT3#144-r1" w:date="2025-11-20T06:45:00Z">
        <w:r>
          <w:t>he</w:t>
        </w:r>
        <w:r>
          <w:rPr>
            <w:rFonts w:hint="eastAsia"/>
          </w:rPr>
          <w:t xml:space="preserve"> Data Channel Application can be used</w:t>
        </w:r>
      </w:ins>
    </w:p>
    <w:p w14:paraId="657C552C" w14:textId="4670D0C5" w:rsidR="004547DE" w:rsidRDefault="004547DE" w:rsidP="004547DE">
      <w:pPr>
        <w:pStyle w:val="PL"/>
        <w:rPr>
          <w:ins w:id="1862" w:author="Zhenning-CT3#144-r1" w:date="2025-11-20T06:42:00Z"/>
          <w:lang w:eastAsia="fr-FR"/>
        </w:rPr>
      </w:pPr>
      <w:ins w:id="1863" w:author="Zhenning-CT3#144-r1" w:date="2025-11-20T06:45:00Z">
        <w:r>
          <w:rPr>
            <w:rFonts w:hint="eastAsia"/>
          </w:rPr>
          <w:t xml:space="preserve"> </w:t>
        </w:r>
        <w:r>
          <w:t xml:space="preserve">         </w:t>
        </w:r>
        <w:r>
          <w:rPr>
            <w:rFonts w:hint="eastAsia"/>
          </w:rPr>
          <w:t>in both voice call and video call</w:t>
        </w:r>
      </w:ins>
      <w:ins w:id="1864" w:author="Zhenning-CT3#144-r1" w:date="2025-11-20T06:42:00Z">
        <w:r>
          <w:t>.</w:t>
        </w:r>
      </w:ins>
    </w:p>
    <w:p w14:paraId="3AF310A1" w14:textId="6815A987" w:rsidR="004547DE" w:rsidRDefault="004547DE" w:rsidP="00352C39">
      <w:pPr>
        <w:pStyle w:val="PL"/>
        <w:rPr>
          <w:ins w:id="1865" w:author="Zhenning-CT3#144-r1" w:date="2025-11-20T06:45:00Z"/>
          <w:lang w:eastAsia="fr-FR"/>
        </w:rPr>
      </w:pPr>
    </w:p>
    <w:p w14:paraId="2E5FAA51" w14:textId="3DAD5830" w:rsidR="005D166D" w:rsidRDefault="005D166D" w:rsidP="005D166D">
      <w:pPr>
        <w:pStyle w:val="PL"/>
        <w:rPr>
          <w:ins w:id="1866" w:author="Zhenning-CT3#144-r1" w:date="2025-11-20T06:45:00Z"/>
          <w:lang w:val="en-US" w:eastAsia="es-ES"/>
        </w:rPr>
      </w:pPr>
      <w:ins w:id="1867" w:author="Zhenning-CT3#144-r1" w:date="2025-11-20T06:45:00Z">
        <w:r>
          <w:rPr>
            <w:lang w:val="en-US" w:eastAsia="es-ES"/>
          </w:rPr>
          <w:t xml:space="preserve">    </w:t>
        </w:r>
        <w:r>
          <w:rPr>
            <w:lang w:val="en-US" w:eastAsia="en-GB"/>
          </w:rPr>
          <w:t>Status</w:t>
        </w:r>
        <w:r>
          <w:rPr>
            <w:lang w:val="en-US" w:eastAsia="es-ES"/>
          </w:rPr>
          <w:t>:</w:t>
        </w:r>
      </w:ins>
    </w:p>
    <w:p w14:paraId="2715AC62" w14:textId="77777777" w:rsidR="005D166D" w:rsidRDefault="005D166D" w:rsidP="005D166D">
      <w:pPr>
        <w:pStyle w:val="PL"/>
        <w:rPr>
          <w:ins w:id="1868" w:author="Zhenning-CT3#144-r1" w:date="2025-11-20T06:45:00Z"/>
          <w:lang w:val="en-US" w:eastAsia="es-ES"/>
        </w:rPr>
      </w:pPr>
      <w:ins w:id="1869" w:author="Zhenning-CT3#144-r1" w:date="2025-11-20T06:45:00Z">
        <w:r>
          <w:rPr>
            <w:lang w:val="en-US" w:eastAsia="es-ES"/>
          </w:rPr>
          <w:t xml:space="preserve">      anyOf:</w:t>
        </w:r>
      </w:ins>
    </w:p>
    <w:p w14:paraId="058305F8" w14:textId="77777777" w:rsidR="005D166D" w:rsidRDefault="005D166D" w:rsidP="005D166D">
      <w:pPr>
        <w:pStyle w:val="PL"/>
        <w:rPr>
          <w:ins w:id="1870" w:author="Zhenning-CT3#144-r1" w:date="2025-11-20T06:45:00Z"/>
          <w:lang w:val="en-US" w:eastAsia="es-ES"/>
        </w:rPr>
      </w:pPr>
      <w:ins w:id="1871" w:author="Zhenning-CT3#144-r1" w:date="2025-11-20T06:45:00Z">
        <w:r>
          <w:rPr>
            <w:lang w:val="en-US" w:eastAsia="es-ES"/>
          </w:rPr>
          <w:t xml:space="preserve">      - type: string</w:t>
        </w:r>
      </w:ins>
    </w:p>
    <w:p w14:paraId="0E88B0D2" w14:textId="77777777" w:rsidR="005D166D" w:rsidRDefault="005D166D" w:rsidP="005D166D">
      <w:pPr>
        <w:pStyle w:val="PL"/>
        <w:rPr>
          <w:ins w:id="1872" w:author="Zhenning-CT3#144-r1" w:date="2025-11-20T06:45:00Z"/>
          <w:lang w:val="en-US" w:eastAsia="es-ES"/>
        </w:rPr>
      </w:pPr>
      <w:ins w:id="1873" w:author="Zhenning-CT3#144-r1" w:date="2025-11-20T06:45:00Z">
        <w:r>
          <w:rPr>
            <w:lang w:val="en-US" w:eastAsia="es-ES"/>
          </w:rPr>
          <w:t xml:space="preserve">        enum:</w:t>
        </w:r>
      </w:ins>
    </w:p>
    <w:p w14:paraId="2CF424D5" w14:textId="6701C6DC" w:rsidR="005D166D" w:rsidRDefault="005D166D" w:rsidP="005D166D">
      <w:pPr>
        <w:pStyle w:val="PL"/>
        <w:rPr>
          <w:ins w:id="1874" w:author="Zhenning-CT3#144-r1" w:date="2025-11-20T06:45:00Z"/>
          <w:lang w:val="en-US" w:eastAsia="es-ES"/>
        </w:rPr>
      </w:pPr>
      <w:ins w:id="1875" w:author="Zhenning-CT3#144-r1" w:date="2025-11-20T06:45:00Z">
        <w:r>
          <w:rPr>
            <w:lang w:val="en-US" w:eastAsia="es-ES"/>
          </w:rPr>
          <w:t xml:space="preserve">           - </w:t>
        </w:r>
        <w:r>
          <w:t>SUCCESS</w:t>
        </w:r>
      </w:ins>
    </w:p>
    <w:p w14:paraId="2D35D03A" w14:textId="5E22E8BB" w:rsidR="005D166D" w:rsidRDefault="005D166D" w:rsidP="005D166D">
      <w:pPr>
        <w:pStyle w:val="PL"/>
        <w:rPr>
          <w:ins w:id="1876" w:author="Zhenning-CT3#144-r1" w:date="2025-11-20T06:45:00Z"/>
          <w:lang w:val="en-US" w:eastAsia="es-ES"/>
        </w:rPr>
      </w:pPr>
      <w:ins w:id="1877" w:author="Zhenning-CT3#144-r1" w:date="2025-11-20T06:45:00Z">
        <w:r>
          <w:rPr>
            <w:lang w:val="en-US" w:eastAsia="es-ES"/>
          </w:rPr>
          <w:t xml:space="preserve">           - </w:t>
        </w:r>
        <w:r>
          <w:t>FAILED</w:t>
        </w:r>
      </w:ins>
    </w:p>
    <w:p w14:paraId="0E40CEF7" w14:textId="77777777" w:rsidR="005D166D" w:rsidRDefault="005D166D" w:rsidP="005D166D">
      <w:pPr>
        <w:pStyle w:val="PL"/>
        <w:rPr>
          <w:ins w:id="1878" w:author="Zhenning-CT3#144-r1" w:date="2025-11-20T06:45:00Z"/>
          <w:lang w:val="en-US" w:eastAsia="es-ES"/>
        </w:rPr>
      </w:pPr>
      <w:ins w:id="1879" w:author="Zhenning-CT3#144-r1" w:date="2025-11-20T06:45:00Z">
        <w:r>
          <w:rPr>
            <w:lang w:val="en-US" w:eastAsia="es-ES"/>
          </w:rPr>
          <w:t xml:space="preserve">      - type: string</w:t>
        </w:r>
      </w:ins>
    </w:p>
    <w:p w14:paraId="6750A15C" w14:textId="77777777" w:rsidR="005D166D" w:rsidRDefault="005D166D" w:rsidP="005D166D">
      <w:pPr>
        <w:pStyle w:val="PL"/>
        <w:rPr>
          <w:ins w:id="1880" w:author="Zhenning-CT3#144-r1" w:date="2025-11-20T06:45:00Z"/>
          <w:lang w:val="en-US" w:eastAsia="es-ES"/>
        </w:rPr>
      </w:pPr>
      <w:ins w:id="1881" w:author="Zhenning-CT3#144-r1" w:date="2025-11-20T06:45:00Z">
        <w:r>
          <w:rPr>
            <w:lang w:val="en-US" w:eastAsia="es-ES"/>
          </w:rPr>
          <w:t xml:space="preserve">        description: &gt;</w:t>
        </w:r>
      </w:ins>
    </w:p>
    <w:p w14:paraId="1B4B3924" w14:textId="77777777" w:rsidR="005D166D" w:rsidRDefault="005D166D" w:rsidP="005D166D">
      <w:pPr>
        <w:pStyle w:val="PL"/>
        <w:rPr>
          <w:ins w:id="1882" w:author="Zhenning-CT3#144-r1" w:date="2025-11-20T06:45:00Z"/>
        </w:rPr>
      </w:pPr>
      <w:ins w:id="1883" w:author="Zhenning-CT3#144-r1" w:date="2025-11-20T06:45:00Z">
        <w:r>
          <w:rPr>
            <w:lang w:val="en-US"/>
          </w:rPr>
          <w:t xml:space="preserve">          </w:t>
        </w:r>
        <w:r>
          <w:t>This string provides forward-compatibility with future extensions to the enumeration but</w:t>
        </w:r>
      </w:ins>
    </w:p>
    <w:p w14:paraId="2FDBD114" w14:textId="77777777" w:rsidR="005D166D" w:rsidRPr="00CA4690" w:rsidRDefault="005D166D" w:rsidP="005D166D">
      <w:pPr>
        <w:pStyle w:val="PL"/>
        <w:rPr>
          <w:ins w:id="1884" w:author="Zhenning-CT3#144-r1" w:date="2025-11-20T06:45:00Z"/>
        </w:rPr>
      </w:pPr>
      <w:ins w:id="1885" w:author="Zhenning-CT3#144-r1" w:date="2025-11-20T06:45:00Z">
        <w:r>
          <w:t xml:space="preserve">          is not used to encode content defined in the present version of this API.</w:t>
        </w:r>
      </w:ins>
    </w:p>
    <w:p w14:paraId="1EF0AC2F" w14:textId="77777777" w:rsidR="005D166D" w:rsidRDefault="005D166D" w:rsidP="005D166D">
      <w:pPr>
        <w:pStyle w:val="PL"/>
        <w:rPr>
          <w:ins w:id="1886" w:author="Zhenning-CT3#144-r1" w:date="2025-11-20T06:45:00Z"/>
          <w:lang w:val="en-US" w:eastAsia="es-ES"/>
        </w:rPr>
      </w:pPr>
      <w:ins w:id="1887" w:author="Zhenning-CT3#144-r1" w:date="2025-11-20T06:45:00Z">
        <w:r>
          <w:rPr>
            <w:lang w:val="en-US" w:eastAsia="es-ES"/>
          </w:rPr>
          <w:t xml:space="preserve">      description: |</w:t>
        </w:r>
      </w:ins>
    </w:p>
    <w:p w14:paraId="120A383B" w14:textId="663CFF67" w:rsidR="005D166D" w:rsidRDefault="005D166D" w:rsidP="005D166D">
      <w:pPr>
        <w:pStyle w:val="PL"/>
        <w:rPr>
          <w:ins w:id="1888" w:author="Zhenning-CT3#144-r1" w:date="2025-11-20T06:45:00Z"/>
          <w:rFonts w:eastAsia="等线"/>
        </w:rPr>
      </w:pPr>
      <w:ins w:id="1889" w:author="Zhenning-CT3#144-r1" w:date="2025-11-20T06:45:00Z">
        <w:r>
          <w:rPr>
            <w:lang w:val="en-US"/>
          </w:rPr>
          <w:t xml:space="preserve">        </w:t>
        </w:r>
        <w:r>
          <w:rPr>
            <w:rFonts w:eastAsia="等线"/>
          </w:rPr>
          <w:t xml:space="preserve">Represents </w:t>
        </w:r>
        <w:r>
          <w:t xml:space="preserve">the </w:t>
        </w:r>
      </w:ins>
      <w:ins w:id="1890" w:author="Zhenning-CT3#144-r1" w:date="2025-11-20T06:46:00Z">
        <w:r>
          <w:t>request return status</w:t>
        </w:r>
      </w:ins>
      <w:ins w:id="1891" w:author="Zhenning-CT3#144-r1" w:date="2025-11-20T06:45:00Z">
        <w:r>
          <w:rPr>
            <w:rFonts w:eastAsia="等线"/>
          </w:rPr>
          <w:t>.</w:t>
        </w:r>
      </w:ins>
    </w:p>
    <w:p w14:paraId="2D1BE8E8" w14:textId="38C195F9" w:rsidR="005D166D" w:rsidRDefault="005D166D" w:rsidP="005D166D">
      <w:pPr>
        <w:pStyle w:val="PL"/>
        <w:rPr>
          <w:ins w:id="1892" w:author="Zhenning-CT3#144-r1" w:date="2025-11-20T06:45:00Z"/>
          <w:lang w:val="en-US"/>
        </w:rPr>
      </w:pPr>
      <w:ins w:id="1893" w:author="Zhenning-CT3#144-r1" w:date="2025-11-20T06:45:00Z">
        <w:r>
          <w:rPr>
            <w:lang w:val="en-US"/>
          </w:rPr>
          <w:t xml:space="preserve">        </w:t>
        </w:r>
        <w:r>
          <w:t xml:space="preserve">It complies with the provisions defined in Table </w:t>
        </w:r>
        <w:r>
          <w:rPr>
            <w:lang w:val="en-US" w:eastAsia="en-GB"/>
          </w:rPr>
          <w:t>6</w:t>
        </w:r>
        <w:r>
          <w:rPr>
            <w:lang w:eastAsia="en-GB"/>
          </w:rPr>
          <w:t>.</w:t>
        </w:r>
        <w:r>
          <w:rPr>
            <w:lang w:val="en-US" w:eastAsia="en-GB"/>
          </w:rPr>
          <w:t>1</w:t>
        </w:r>
        <w:r>
          <w:rPr>
            <w:lang w:eastAsia="en-GB"/>
          </w:rPr>
          <w:t>.6.3.</w:t>
        </w:r>
      </w:ins>
      <w:ins w:id="1894" w:author="Zhenning-CT3#144-r1" w:date="2025-11-20T06:46:00Z">
        <w:r>
          <w:rPr>
            <w:lang w:eastAsia="en-GB"/>
          </w:rPr>
          <w:t>5</w:t>
        </w:r>
      </w:ins>
      <w:ins w:id="1895" w:author="Zhenning-CT3#144-r1" w:date="2025-11-20T06:45:00Z">
        <w:r>
          <w:rPr>
            <w:lang w:eastAsia="en-GB"/>
          </w:rPr>
          <w:t>-1</w:t>
        </w:r>
        <w:r>
          <w:t xml:space="preserve"> of 3GPP TS 29.392.  </w:t>
        </w:r>
      </w:ins>
    </w:p>
    <w:p w14:paraId="22C2CBF9" w14:textId="77777777" w:rsidR="005D166D" w:rsidRDefault="005D166D" w:rsidP="005D166D">
      <w:pPr>
        <w:pStyle w:val="PL"/>
        <w:rPr>
          <w:ins w:id="1896" w:author="Zhenning-CT3#144-r1" w:date="2025-11-20T06:45:00Z"/>
          <w:lang w:val="en-US" w:eastAsia="es-ES"/>
        </w:rPr>
      </w:pPr>
      <w:ins w:id="1897" w:author="Zhenning-CT3#144-r1" w:date="2025-11-20T06:45:00Z">
        <w:r>
          <w:rPr>
            <w:lang w:val="en-US" w:eastAsia="es-ES"/>
          </w:rPr>
          <w:t xml:space="preserve">        Possible values are:</w:t>
        </w:r>
      </w:ins>
    </w:p>
    <w:p w14:paraId="39A96F40" w14:textId="77777777" w:rsidR="005D166D" w:rsidRDefault="005D166D" w:rsidP="005D166D">
      <w:pPr>
        <w:pStyle w:val="PL"/>
        <w:rPr>
          <w:ins w:id="1898" w:author="Zhenning-CT3#144-r1" w:date="2025-11-20T06:46:00Z"/>
          <w:lang w:eastAsia="fr-FR"/>
        </w:rPr>
      </w:pPr>
      <w:ins w:id="1899" w:author="Zhenning-CT3#144-r1" w:date="2025-11-20T06:45:00Z">
        <w:r>
          <w:rPr>
            <w:lang w:val="en-US" w:eastAsia="es-ES"/>
          </w:rPr>
          <w:t xml:space="preserve">        - </w:t>
        </w:r>
        <w:r>
          <w:t>SUCCESS</w:t>
        </w:r>
        <w:r>
          <w:rPr>
            <w:lang w:val="en-US" w:eastAsia="es-ES"/>
          </w:rPr>
          <w:t>:</w:t>
        </w:r>
        <w:r>
          <w:rPr>
            <w:lang w:val="en-US" w:eastAsia="zh-CN"/>
          </w:rPr>
          <w:t xml:space="preserve"> </w:t>
        </w:r>
      </w:ins>
      <w:ins w:id="1900" w:author="Zhenning-CT3#144-r1" w:date="2025-11-20T06:46:00Z">
        <w:r w:rsidRPr="005D166D">
          <w:rPr>
            <w:lang w:eastAsia="fr-FR"/>
          </w:rPr>
          <w:t>Indicates that the request is processed successfully.</w:t>
        </w:r>
      </w:ins>
    </w:p>
    <w:p w14:paraId="22158BF2" w14:textId="60550B90" w:rsidR="005D166D" w:rsidRPr="005D166D" w:rsidRDefault="005D166D" w:rsidP="005D166D">
      <w:pPr>
        <w:pStyle w:val="PL"/>
        <w:rPr>
          <w:ins w:id="1901" w:author="Zhenning-CT3#144-r1" w:date="2025-11-20T06:45:00Z"/>
          <w:lang w:eastAsia="fr-FR"/>
        </w:rPr>
      </w:pPr>
      <w:ins w:id="1902" w:author="Zhenning-CT3#144-r1" w:date="2025-11-20T06:45:00Z">
        <w:r>
          <w:rPr>
            <w:lang w:val="en-US" w:eastAsia="es-ES"/>
          </w:rPr>
          <w:t xml:space="preserve">        - </w:t>
        </w:r>
        <w:r>
          <w:t>FAILED</w:t>
        </w:r>
        <w:r>
          <w:rPr>
            <w:lang w:val="en-US" w:eastAsia="es-ES"/>
          </w:rPr>
          <w:t>:</w:t>
        </w:r>
        <w:r>
          <w:rPr>
            <w:lang w:val="en-US" w:eastAsia="zh-CN"/>
          </w:rPr>
          <w:t xml:space="preserve"> </w:t>
        </w:r>
      </w:ins>
      <w:ins w:id="1903" w:author="Zhenning-CT3#144-r1" w:date="2025-11-20T06:46:00Z">
        <w:r w:rsidRPr="005D166D">
          <w:rPr>
            <w:lang w:eastAsia="fr-FR"/>
          </w:rPr>
          <w:t>Indicates that the request fails to be processed.</w:t>
        </w:r>
      </w:ins>
    </w:p>
    <w:p w14:paraId="21074145" w14:textId="596008AE" w:rsidR="005D166D" w:rsidRDefault="005D166D" w:rsidP="00352C39">
      <w:pPr>
        <w:pStyle w:val="PL"/>
        <w:rPr>
          <w:ins w:id="1904" w:author="Zhenning-CT3#144-r1" w:date="2025-11-20T06:46:00Z"/>
          <w:lang w:eastAsia="fr-FR"/>
        </w:rPr>
      </w:pPr>
    </w:p>
    <w:p w14:paraId="4CF95F80" w14:textId="02EDEAB5" w:rsidR="00C8727C" w:rsidRDefault="00C8727C" w:rsidP="00C8727C">
      <w:pPr>
        <w:pStyle w:val="PL"/>
        <w:rPr>
          <w:ins w:id="1905" w:author="Zhenning-CT3#144-r1" w:date="2025-11-20T06:46:00Z"/>
          <w:lang w:val="en-US" w:eastAsia="es-ES"/>
        </w:rPr>
      </w:pPr>
      <w:ins w:id="1906" w:author="Zhenning-CT3#144-r1" w:date="2025-11-20T06:46:00Z">
        <w:r>
          <w:rPr>
            <w:lang w:val="en-US" w:eastAsia="es-ES"/>
          </w:rPr>
          <w:t xml:space="preserve">    </w:t>
        </w:r>
      </w:ins>
      <w:ins w:id="1907" w:author="Zhenning-CT3#144-r1" w:date="2025-11-20T06:47:00Z">
        <w:r>
          <w:rPr>
            <w:lang w:val="en-US" w:eastAsia="en-GB"/>
          </w:rPr>
          <w:t>Condition</w:t>
        </w:r>
      </w:ins>
      <w:ins w:id="1908" w:author="Zhenning-CT3#144-r1" w:date="2025-11-20T06:46:00Z">
        <w:r>
          <w:rPr>
            <w:lang w:val="en-US" w:eastAsia="es-ES"/>
          </w:rPr>
          <w:t>:</w:t>
        </w:r>
      </w:ins>
    </w:p>
    <w:p w14:paraId="15D19F0C" w14:textId="77777777" w:rsidR="00C8727C" w:rsidRDefault="00C8727C" w:rsidP="00C8727C">
      <w:pPr>
        <w:pStyle w:val="PL"/>
        <w:rPr>
          <w:ins w:id="1909" w:author="Zhenning-CT3#144-r1" w:date="2025-11-20T06:46:00Z"/>
          <w:lang w:val="en-US" w:eastAsia="es-ES"/>
        </w:rPr>
      </w:pPr>
      <w:ins w:id="1910" w:author="Zhenning-CT3#144-r1" w:date="2025-11-20T06:46:00Z">
        <w:r>
          <w:rPr>
            <w:lang w:val="en-US" w:eastAsia="es-ES"/>
          </w:rPr>
          <w:t xml:space="preserve">      anyOf:</w:t>
        </w:r>
      </w:ins>
    </w:p>
    <w:p w14:paraId="25CF5844" w14:textId="77777777" w:rsidR="00C8727C" w:rsidRDefault="00C8727C" w:rsidP="00C8727C">
      <w:pPr>
        <w:pStyle w:val="PL"/>
        <w:rPr>
          <w:ins w:id="1911" w:author="Zhenning-CT3#144-r1" w:date="2025-11-20T06:46:00Z"/>
          <w:lang w:val="en-US" w:eastAsia="es-ES"/>
        </w:rPr>
      </w:pPr>
      <w:ins w:id="1912" w:author="Zhenning-CT3#144-r1" w:date="2025-11-20T06:46:00Z">
        <w:r>
          <w:rPr>
            <w:lang w:val="en-US" w:eastAsia="es-ES"/>
          </w:rPr>
          <w:t xml:space="preserve">      - type: string</w:t>
        </w:r>
      </w:ins>
    </w:p>
    <w:p w14:paraId="1E79F86E" w14:textId="77777777" w:rsidR="00C8727C" w:rsidRDefault="00C8727C" w:rsidP="00C8727C">
      <w:pPr>
        <w:pStyle w:val="PL"/>
        <w:rPr>
          <w:ins w:id="1913" w:author="Zhenning-CT3#144-r1" w:date="2025-11-20T06:46:00Z"/>
          <w:lang w:val="en-US" w:eastAsia="es-ES"/>
        </w:rPr>
      </w:pPr>
      <w:ins w:id="1914" w:author="Zhenning-CT3#144-r1" w:date="2025-11-20T06:46:00Z">
        <w:r>
          <w:rPr>
            <w:lang w:val="en-US" w:eastAsia="es-ES"/>
          </w:rPr>
          <w:t xml:space="preserve">        enum:</w:t>
        </w:r>
      </w:ins>
    </w:p>
    <w:p w14:paraId="483C51A0" w14:textId="318E0402" w:rsidR="00C8727C" w:rsidRDefault="00C8727C" w:rsidP="00C8727C">
      <w:pPr>
        <w:pStyle w:val="PL"/>
        <w:rPr>
          <w:ins w:id="1915" w:author="Zhenning-CT3#144-r1" w:date="2025-11-20T06:46:00Z"/>
          <w:lang w:val="en-US" w:eastAsia="es-ES"/>
        </w:rPr>
      </w:pPr>
      <w:ins w:id="1916" w:author="Zhenning-CT3#144-r1" w:date="2025-11-20T06:46:00Z">
        <w:r>
          <w:rPr>
            <w:lang w:val="en-US" w:eastAsia="es-ES"/>
          </w:rPr>
          <w:t xml:space="preserve">           - </w:t>
        </w:r>
      </w:ins>
      <w:ins w:id="1917" w:author="Zhenning-CT3#144-r1" w:date="2025-11-20T06:47:00Z">
        <w:r>
          <w:t>CONDTY</w:t>
        </w:r>
      </w:ins>
    </w:p>
    <w:p w14:paraId="4D1453C5" w14:textId="5740EE75" w:rsidR="00C8727C" w:rsidRDefault="00C8727C" w:rsidP="00C8727C">
      <w:pPr>
        <w:pStyle w:val="PL"/>
        <w:rPr>
          <w:ins w:id="1918" w:author="Zhenning-CT3#144-r1" w:date="2025-11-20T06:46:00Z"/>
          <w:lang w:val="en-US" w:eastAsia="es-ES"/>
        </w:rPr>
      </w:pPr>
      <w:ins w:id="1919" w:author="Zhenning-CT3#144-r1" w:date="2025-11-20T06:46:00Z">
        <w:r>
          <w:rPr>
            <w:lang w:val="en-US" w:eastAsia="es-ES"/>
          </w:rPr>
          <w:t xml:space="preserve">           - </w:t>
        </w:r>
      </w:ins>
      <w:ins w:id="1920" w:author="Zhenning-CT3#144-r1" w:date="2025-11-20T06:47:00Z">
        <w:r>
          <w:t>CONDVA</w:t>
        </w:r>
      </w:ins>
    </w:p>
    <w:p w14:paraId="1FDE94F2" w14:textId="77777777" w:rsidR="00C8727C" w:rsidRDefault="00C8727C" w:rsidP="00C8727C">
      <w:pPr>
        <w:pStyle w:val="PL"/>
        <w:rPr>
          <w:ins w:id="1921" w:author="Zhenning-CT3#144-r1" w:date="2025-11-20T06:46:00Z"/>
          <w:lang w:val="en-US" w:eastAsia="es-ES"/>
        </w:rPr>
      </w:pPr>
      <w:ins w:id="1922" w:author="Zhenning-CT3#144-r1" w:date="2025-11-20T06:46:00Z">
        <w:r>
          <w:rPr>
            <w:lang w:val="en-US" w:eastAsia="es-ES"/>
          </w:rPr>
          <w:t xml:space="preserve">      - type: string</w:t>
        </w:r>
      </w:ins>
    </w:p>
    <w:p w14:paraId="3904BC5D" w14:textId="77777777" w:rsidR="00C8727C" w:rsidRDefault="00C8727C" w:rsidP="00C8727C">
      <w:pPr>
        <w:pStyle w:val="PL"/>
        <w:rPr>
          <w:ins w:id="1923" w:author="Zhenning-CT3#144-r1" w:date="2025-11-20T06:46:00Z"/>
          <w:lang w:val="en-US" w:eastAsia="es-ES"/>
        </w:rPr>
      </w:pPr>
      <w:ins w:id="1924" w:author="Zhenning-CT3#144-r1" w:date="2025-11-20T06:46:00Z">
        <w:r>
          <w:rPr>
            <w:lang w:val="en-US" w:eastAsia="es-ES"/>
          </w:rPr>
          <w:t xml:space="preserve">        description: &gt;</w:t>
        </w:r>
      </w:ins>
    </w:p>
    <w:p w14:paraId="05BB1B53" w14:textId="77777777" w:rsidR="00C8727C" w:rsidRDefault="00C8727C" w:rsidP="00C8727C">
      <w:pPr>
        <w:pStyle w:val="PL"/>
        <w:rPr>
          <w:ins w:id="1925" w:author="Zhenning-CT3#144-r1" w:date="2025-11-20T06:46:00Z"/>
        </w:rPr>
      </w:pPr>
      <w:ins w:id="1926" w:author="Zhenning-CT3#144-r1" w:date="2025-11-20T06:46:00Z">
        <w:r>
          <w:rPr>
            <w:lang w:val="en-US"/>
          </w:rPr>
          <w:t xml:space="preserve">          </w:t>
        </w:r>
        <w:r>
          <w:t>This string provides forward-compatibility with future extensions to the enumeration but</w:t>
        </w:r>
      </w:ins>
    </w:p>
    <w:p w14:paraId="7613E2F7" w14:textId="77777777" w:rsidR="00C8727C" w:rsidRPr="00CA4690" w:rsidRDefault="00C8727C" w:rsidP="00C8727C">
      <w:pPr>
        <w:pStyle w:val="PL"/>
        <w:rPr>
          <w:ins w:id="1927" w:author="Zhenning-CT3#144-r1" w:date="2025-11-20T06:46:00Z"/>
        </w:rPr>
      </w:pPr>
      <w:ins w:id="1928" w:author="Zhenning-CT3#144-r1" w:date="2025-11-20T06:46:00Z">
        <w:r>
          <w:t xml:space="preserve">          is not used to encode content defined in the present version of this API.</w:t>
        </w:r>
      </w:ins>
    </w:p>
    <w:p w14:paraId="73F71730" w14:textId="77777777" w:rsidR="00C8727C" w:rsidRDefault="00C8727C" w:rsidP="00C8727C">
      <w:pPr>
        <w:pStyle w:val="PL"/>
        <w:rPr>
          <w:ins w:id="1929" w:author="Zhenning-CT3#144-r1" w:date="2025-11-20T06:46:00Z"/>
          <w:lang w:val="en-US" w:eastAsia="es-ES"/>
        </w:rPr>
      </w:pPr>
      <w:ins w:id="1930" w:author="Zhenning-CT3#144-r1" w:date="2025-11-20T06:46:00Z">
        <w:r>
          <w:rPr>
            <w:lang w:val="en-US" w:eastAsia="es-ES"/>
          </w:rPr>
          <w:t xml:space="preserve">      description: |</w:t>
        </w:r>
      </w:ins>
    </w:p>
    <w:p w14:paraId="69417735" w14:textId="67415914" w:rsidR="00C8727C" w:rsidRDefault="00C8727C" w:rsidP="00C8727C">
      <w:pPr>
        <w:pStyle w:val="PL"/>
        <w:rPr>
          <w:ins w:id="1931" w:author="Zhenning-CT3#144-r1" w:date="2025-11-20T06:46:00Z"/>
          <w:rFonts w:eastAsia="等线"/>
        </w:rPr>
      </w:pPr>
      <w:ins w:id="1932" w:author="Zhenning-CT3#144-r1" w:date="2025-11-20T06:46:00Z">
        <w:r>
          <w:rPr>
            <w:lang w:val="en-US"/>
          </w:rPr>
          <w:t xml:space="preserve">        </w:t>
        </w:r>
        <w:r>
          <w:rPr>
            <w:rFonts w:eastAsia="等线"/>
          </w:rPr>
          <w:t xml:space="preserve">Represents </w:t>
        </w:r>
        <w:r>
          <w:t xml:space="preserve">the </w:t>
        </w:r>
      </w:ins>
      <w:ins w:id="1933" w:author="Zhenning-CT3#144-r1" w:date="2025-11-20T06:48:00Z">
        <w:r w:rsidR="00060468">
          <w:t>conditions used by the DC application</w:t>
        </w:r>
      </w:ins>
      <w:ins w:id="1934" w:author="Zhenning-CT3#144-r1" w:date="2025-11-20T06:46:00Z">
        <w:r>
          <w:rPr>
            <w:rFonts w:eastAsia="等线"/>
          </w:rPr>
          <w:t>.</w:t>
        </w:r>
      </w:ins>
    </w:p>
    <w:p w14:paraId="0F872651" w14:textId="49803D09" w:rsidR="00C8727C" w:rsidRDefault="00C8727C" w:rsidP="00C8727C">
      <w:pPr>
        <w:pStyle w:val="PL"/>
        <w:rPr>
          <w:ins w:id="1935" w:author="Zhenning-CT3#144-r1" w:date="2025-11-20T06:46:00Z"/>
          <w:lang w:val="en-US"/>
        </w:rPr>
      </w:pPr>
      <w:ins w:id="1936" w:author="Zhenning-CT3#144-r1" w:date="2025-11-20T06:46:00Z">
        <w:r>
          <w:rPr>
            <w:lang w:val="en-US"/>
          </w:rPr>
          <w:t xml:space="preserve">        </w:t>
        </w:r>
        <w:r>
          <w:t xml:space="preserve">It complies with the provisions defined in Table </w:t>
        </w:r>
        <w:r>
          <w:rPr>
            <w:lang w:val="en-US" w:eastAsia="en-GB"/>
          </w:rPr>
          <w:t>6</w:t>
        </w:r>
        <w:r>
          <w:rPr>
            <w:lang w:eastAsia="en-GB"/>
          </w:rPr>
          <w:t>.</w:t>
        </w:r>
        <w:r>
          <w:rPr>
            <w:lang w:val="en-US" w:eastAsia="en-GB"/>
          </w:rPr>
          <w:t>1</w:t>
        </w:r>
        <w:r>
          <w:rPr>
            <w:lang w:eastAsia="en-GB"/>
          </w:rPr>
          <w:t>.6.3.</w:t>
        </w:r>
      </w:ins>
      <w:ins w:id="1937" w:author="Zhenning-CT3#144-r1" w:date="2025-11-20T06:47:00Z">
        <w:r>
          <w:rPr>
            <w:lang w:eastAsia="en-GB"/>
          </w:rPr>
          <w:t>6</w:t>
        </w:r>
      </w:ins>
      <w:ins w:id="1938" w:author="Zhenning-CT3#144-r1" w:date="2025-11-20T06:46:00Z">
        <w:r>
          <w:rPr>
            <w:lang w:eastAsia="en-GB"/>
          </w:rPr>
          <w:t>-1</w:t>
        </w:r>
        <w:r>
          <w:t xml:space="preserve"> of 3GPP TS 29.392.  </w:t>
        </w:r>
      </w:ins>
    </w:p>
    <w:p w14:paraId="4ED5A0C8" w14:textId="77777777" w:rsidR="00C8727C" w:rsidRDefault="00C8727C" w:rsidP="00C8727C">
      <w:pPr>
        <w:pStyle w:val="PL"/>
        <w:rPr>
          <w:ins w:id="1939" w:author="Zhenning-CT3#144-r1" w:date="2025-11-20T06:46:00Z"/>
          <w:lang w:val="en-US" w:eastAsia="es-ES"/>
        </w:rPr>
      </w:pPr>
      <w:ins w:id="1940" w:author="Zhenning-CT3#144-r1" w:date="2025-11-20T06:46:00Z">
        <w:r>
          <w:rPr>
            <w:lang w:val="en-US" w:eastAsia="es-ES"/>
          </w:rPr>
          <w:t xml:space="preserve">        Possible values are:</w:t>
        </w:r>
      </w:ins>
    </w:p>
    <w:p w14:paraId="64299375" w14:textId="77777777" w:rsidR="00060468" w:rsidRDefault="00C8727C" w:rsidP="00C8727C">
      <w:pPr>
        <w:pStyle w:val="PL"/>
        <w:rPr>
          <w:ins w:id="1941" w:author="Zhenning-CT3#144-r1" w:date="2025-11-20T06:48:00Z"/>
        </w:rPr>
      </w:pPr>
      <w:ins w:id="1942" w:author="Zhenning-CT3#144-r1" w:date="2025-11-20T06:46:00Z">
        <w:r>
          <w:rPr>
            <w:lang w:val="en-US" w:eastAsia="es-ES"/>
          </w:rPr>
          <w:t xml:space="preserve">        - </w:t>
        </w:r>
      </w:ins>
      <w:ins w:id="1943" w:author="Zhenning-CT3#144-r1" w:date="2025-11-20T06:47:00Z">
        <w:r>
          <w:t>CONDTY</w:t>
        </w:r>
      </w:ins>
      <w:ins w:id="1944" w:author="Zhenning-CT3#144-r1" w:date="2025-11-20T06:46:00Z">
        <w:r>
          <w:rPr>
            <w:lang w:val="en-US" w:eastAsia="es-ES"/>
          </w:rPr>
          <w:t>:</w:t>
        </w:r>
        <w:r>
          <w:rPr>
            <w:lang w:val="en-US" w:eastAsia="zh-CN"/>
          </w:rPr>
          <w:t xml:space="preserve"> </w:t>
        </w:r>
        <w:r w:rsidRPr="005D166D">
          <w:rPr>
            <w:lang w:eastAsia="fr-FR"/>
          </w:rPr>
          <w:t xml:space="preserve">Indicates </w:t>
        </w:r>
      </w:ins>
      <w:ins w:id="1945" w:author="Zhenning-CT3#144-r1" w:date="2025-11-20T06:48:00Z">
        <w:r w:rsidR="00060468">
          <w:rPr>
            <w:lang w:eastAsia="fr-FR"/>
          </w:rPr>
          <w:t xml:space="preserve">the </w:t>
        </w:r>
      </w:ins>
      <w:ins w:id="1946" w:author="Zhenning-CT3#144-r1" w:date="2025-11-20T06:47:00Z">
        <w:r w:rsidR="00060468">
          <w:rPr>
            <w:rFonts w:hint="eastAsia"/>
          </w:rPr>
          <w:t xml:space="preserve">Data Channel Application </w:t>
        </w:r>
        <w:r w:rsidR="00060468">
          <w:t>is allowed to be used in this</w:t>
        </w:r>
      </w:ins>
    </w:p>
    <w:p w14:paraId="7485EAB3" w14:textId="7F07441D" w:rsidR="00C8727C" w:rsidRDefault="00060468" w:rsidP="00C8727C">
      <w:pPr>
        <w:pStyle w:val="PL"/>
        <w:rPr>
          <w:ins w:id="1947" w:author="Zhenning-CT3#144-r1" w:date="2025-11-20T06:46:00Z"/>
          <w:lang w:eastAsia="fr-FR"/>
        </w:rPr>
      </w:pPr>
      <w:ins w:id="1948" w:author="Zhenning-CT3#144-r1" w:date="2025-11-20T06:47:00Z">
        <w:r>
          <w:t xml:space="preserve"> </w:t>
        </w:r>
      </w:ins>
      <w:ins w:id="1949" w:author="Zhenning-CT3#144-r1" w:date="2025-11-20T06:48:00Z">
        <w:r>
          <w:t xml:space="preserve">         </w:t>
        </w:r>
      </w:ins>
      <w:ins w:id="1950" w:author="Zhenning-CT3#144-r1" w:date="2025-11-20T06:47:00Z">
        <w:r>
          <w:rPr>
            <w:rFonts w:hint="eastAsia"/>
          </w:rPr>
          <w:t>condition</w:t>
        </w:r>
        <w:r>
          <w:t xml:space="preserve">, </w:t>
        </w:r>
        <w:r>
          <w:rPr>
            <w:rFonts w:hint="eastAsia"/>
          </w:rPr>
          <w:t>e</w:t>
        </w:r>
        <w:r>
          <w:t>.g. Service area</w:t>
        </w:r>
      </w:ins>
      <w:ins w:id="1951" w:author="Zhenning-CT3#144-r1" w:date="2025-11-20T06:46:00Z">
        <w:r w:rsidR="00C8727C" w:rsidRPr="005D166D">
          <w:rPr>
            <w:lang w:eastAsia="fr-FR"/>
          </w:rPr>
          <w:t>.</w:t>
        </w:r>
      </w:ins>
    </w:p>
    <w:p w14:paraId="5089D142" w14:textId="71D0F19D" w:rsidR="00C8727C" w:rsidRPr="005D166D" w:rsidRDefault="00C8727C" w:rsidP="00C8727C">
      <w:pPr>
        <w:pStyle w:val="PL"/>
        <w:rPr>
          <w:ins w:id="1952" w:author="Zhenning-CT3#144-r1" w:date="2025-11-20T06:46:00Z"/>
          <w:lang w:eastAsia="fr-FR"/>
        </w:rPr>
      </w:pPr>
      <w:ins w:id="1953" w:author="Zhenning-CT3#144-r1" w:date="2025-11-20T06:46:00Z">
        <w:r>
          <w:rPr>
            <w:lang w:val="en-US" w:eastAsia="es-ES"/>
          </w:rPr>
          <w:t xml:space="preserve">        - </w:t>
        </w:r>
      </w:ins>
      <w:ins w:id="1954" w:author="Zhenning-CT3#144-r1" w:date="2025-11-20T06:47:00Z">
        <w:r>
          <w:t>CONDVA</w:t>
        </w:r>
      </w:ins>
      <w:ins w:id="1955" w:author="Zhenning-CT3#144-r1" w:date="2025-11-20T06:46:00Z">
        <w:r>
          <w:rPr>
            <w:lang w:val="en-US" w:eastAsia="es-ES"/>
          </w:rPr>
          <w:t>:</w:t>
        </w:r>
        <w:r>
          <w:rPr>
            <w:lang w:val="en-US" w:eastAsia="zh-CN"/>
          </w:rPr>
          <w:t xml:space="preserve"> </w:t>
        </w:r>
        <w:r w:rsidRPr="005D166D">
          <w:rPr>
            <w:lang w:eastAsia="fr-FR"/>
          </w:rPr>
          <w:t>Indicates t</w:t>
        </w:r>
      </w:ins>
      <w:ins w:id="1956" w:author="Zhenning-CT3#144-r1" w:date="2025-11-20T06:47:00Z">
        <w:r w:rsidR="00060468">
          <w:t>he</w:t>
        </w:r>
        <w:r w:rsidR="00060468">
          <w:rPr>
            <w:rFonts w:hint="eastAsia"/>
          </w:rPr>
          <w:t xml:space="preserve"> </w:t>
        </w:r>
        <w:r w:rsidR="00060468">
          <w:t>value of the CONFTY</w:t>
        </w:r>
      </w:ins>
      <w:ins w:id="1957" w:author="Zhenning-CT3#144-r1" w:date="2025-11-20T06:46:00Z">
        <w:r w:rsidRPr="005D166D">
          <w:rPr>
            <w:lang w:eastAsia="fr-FR"/>
          </w:rPr>
          <w:t>.</w:t>
        </w:r>
      </w:ins>
    </w:p>
    <w:p w14:paraId="5439EB01" w14:textId="77777777" w:rsidR="00C8727C" w:rsidRPr="00C8727C" w:rsidRDefault="00C8727C" w:rsidP="00352C39">
      <w:pPr>
        <w:pStyle w:val="PL"/>
        <w:rPr>
          <w:ins w:id="1958" w:author="Zhenning-CT3#144-r1" w:date="2025-11-20T04:42:00Z"/>
          <w:lang w:eastAsia="fr-FR"/>
        </w:rPr>
      </w:pPr>
    </w:p>
    <w:p w14:paraId="71CAFD29" w14:textId="2DFEAA99" w:rsidR="00A07F16" w:rsidDel="007753DE" w:rsidRDefault="00A07F16" w:rsidP="00A07F16">
      <w:pPr>
        <w:pStyle w:val="PL"/>
        <w:rPr>
          <w:del w:id="1959" w:author="Zhenning-CT3#144-r1" w:date="2025-11-20T04:42:00Z"/>
        </w:rPr>
      </w:pPr>
      <w:del w:id="1960" w:author="Zhenning-CT3#144-r1" w:date="2025-11-20T04:42:00Z">
        <w:r w:rsidDel="007753DE">
          <w:delText xml:space="preserve">  /subscriptions:</w:delText>
        </w:r>
      </w:del>
    </w:p>
    <w:p w14:paraId="135F04F5" w14:textId="3B839845" w:rsidR="00A07F16" w:rsidDel="007753DE" w:rsidRDefault="00A07F16" w:rsidP="00A07F16">
      <w:pPr>
        <w:pStyle w:val="PL"/>
        <w:rPr>
          <w:del w:id="1961" w:author="Zhenning-CT3#144-r1" w:date="2025-11-20T04:42:00Z"/>
        </w:rPr>
      </w:pPr>
      <w:del w:id="1962" w:author="Zhenning-CT3#144-r1" w:date="2025-11-20T04:42:00Z">
        <w:r w:rsidDel="007753DE">
          <w:lastRenderedPageBreak/>
          <w:delText xml:space="preserve">    post:</w:delText>
        </w:r>
      </w:del>
    </w:p>
    <w:p w14:paraId="3F4DF69B" w14:textId="2EAACDEB" w:rsidR="00A07F16" w:rsidDel="007753DE" w:rsidRDefault="00A07F16" w:rsidP="00A07F16">
      <w:pPr>
        <w:pStyle w:val="PL"/>
        <w:rPr>
          <w:del w:id="1963" w:author="Zhenning-CT3#144-r1" w:date="2025-11-20T04:42:00Z"/>
        </w:rPr>
      </w:pPr>
      <w:del w:id="1964" w:author="Zhenning-CT3#144-r1" w:date="2025-11-20T04:42:00Z">
        <w:r w:rsidDel="007753DE">
          <w:delText xml:space="preserve">      summary: subscribe to notifications</w:delText>
        </w:r>
      </w:del>
    </w:p>
    <w:p w14:paraId="2CFA7CB7" w14:textId="4C9C6146" w:rsidR="00A07F16" w:rsidDel="007753DE" w:rsidRDefault="00A07F16" w:rsidP="00A07F16">
      <w:pPr>
        <w:pStyle w:val="PL"/>
        <w:rPr>
          <w:del w:id="1965" w:author="Zhenning-CT3#144-r1" w:date="2025-11-20T04:42:00Z"/>
        </w:rPr>
      </w:pPr>
      <w:del w:id="1966" w:author="Zhenning-CT3#144-r1" w:date="2025-11-20T04:42:00Z">
        <w:r w:rsidDel="007753DE">
          <w:delText xml:space="preserve">      operationId: CreateIndividualSubcription</w:delText>
        </w:r>
      </w:del>
    </w:p>
    <w:p w14:paraId="208F3B3E" w14:textId="6450DC2F" w:rsidR="00A07F16" w:rsidDel="007753DE" w:rsidRDefault="00A07F16" w:rsidP="00A07F16">
      <w:pPr>
        <w:pStyle w:val="PL"/>
        <w:rPr>
          <w:del w:id="1967" w:author="Zhenning-CT3#144-r1" w:date="2025-11-20T04:42:00Z"/>
        </w:rPr>
      </w:pPr>
      <w:del w:id="1968" w:author="Zhenning-CT3#144-r1" w:date="2025-11-20T04:42:00Z">
        <w:r w:rsidDel="007753DE">
          <w:delText xml:space="preserve">      tags:</w:delText>
        </w:r>
      </w:del>
    </w:p>
    <w:p w14:paraId="31E08D4B" w14:textId="008922E8" w:rsidR="00A07F16" w:rsidDel="007753DE" w:rsidRDefault="00A07F16" w:rsidP="00A07F16">
      <w:pPr>
        <w:pStyle w:val="PL"/>
        <w:rPr>
          <w:del w:id="1969" w:author="Zhenning-CT3#144-r1" w:date="2025-11-20T04:42:00Z"/>
        </w:rPr>
      </w:pPr>
      <w:del w:id="1970" w:author="Zhenning-CT3#144-r1" w:date="2025-11-20T04:42:00Z">
        <w:r w:rsidDel="007753DE">
          <w:delText xml:space="preserve">        - Subscriptions (Collection)</w:delText>
        </w:r>
      </w:del>
    </w:p>
    <w:p w14:paraId="0E9952F0" w14:textId="0E2B58EA" w:rsidR="00A07F16" w:rsidDel="007753DE" w:rsidRDefault="00A07F16" w:rsidP="00A07F16">
      <w:pPr>
        <w:pStyle w:val="PL"/>
        <w:rPr>
          <w:del w:id="1971" w:author="Zhenning-CT3#144-r1" w:date="2025-11-20T04:42:00Z"/>
        </w:rPr>
      </w:pPr>
      <w:del w:id="1972" w:author="Zhenning-CT3#144-r1" w:date="2025-11-20T04:42:00Z">
        <w:r w:rsidDel="007753DE">
          <w:delText xml:space="preserve">      requestBody:</w:delText>
        </w:r>
      </w:del>
    </w:p>
    <w:p w14:paraId="2B0F68C0" w14:textId="5909545F" w:rsidR="00A07F16" w:rsidDel="007753DE" w:rsidRDefault="00A07F16" w:rsidP="00A07F16">
      <w:pPr>
        <w:pStyle w:val="PL"/>
        <w:rPr>
          <w:del w:id="1973" w:author="Zhenning-CT3#144-r1" w:date="2025-11-20T04:42:00Z"/>
        </w:rPr>
      </w:pPr>
      <w:del w:id="1974" w:author="Zhenning-CT3#144-r1" w:date="2025-11-20T04:42:00Z">
        <w:r w:rsidDel="007753DE">
          <w:delText xml:space="preserve">        required: true</w:delText>
        </w:r>
      </w:del>
    </w:p>
    <w:p w14:paraId="093263FF" w14:textId="716B0661" w:rsidR="00A07F16" w:rsidDel="007753DE" w:rsidRDefault="00A07F16" w:rsidP="00A07F16">
      <w:pPr>
        <w:pStyle w:val="PL"/>
        <w:rPr>
          <w:del w:id="1975" w:author="Zhenning-CT3#144-r1" w:date="2025-11-20T04:42:00Z"/>
        </w:rPr>
      </w:pPr>
      <w:del w:id="1976" w:author="Zhenning-CT3#144-r1" w:date="2025-11-20T04:42:00Z">
        <w:r w:rsidDel="007753DE">
          <w:delText xml:space="preserve">        content:</w:delText>
        </w:r>
      </w:del>
    </w:p>
    <w:p w14:paraId="6D32E3BC" w14:textId="13800C18" w:rsidR="00A07F16" w:rsidDel="007753DE" w:rsidRDefault="00A07F16" w:rsidP="00A07F16">
      <w:pPr>
        <w:pStyle w:val="PL"/>
        <w:rPr>
          <w:del w:id="1977" w:author="Zhenning-CT3#144-r1" w:date="2025-11-20T04:42:00Z"/>
        </w:rPr>
      </w:pPr>
      <w:del w:id="1978" w:author="Zhenning-CT3#144-r1" w:date="2025-11-20T04:42:00Z">
        <w:r w:rsidDel="007753DE">
          <w:delText xml:space="preserve">          application/json:</w:delText>
        </w:r>
      </w:del>
    </w:p>
    <w:p w14:paraId="545782AE" w14:textId="2BBB0927" w:rsidR="00A07F16" w:rsidDel="007753DE" w:rsidRDefault="00A07F16" w:rsidP="00A07F16">
      <w:pPr>
        <w:pStyle w:val="PL"/>
        <w:rPr>
          <w:del w:id="1979" w:author="Zhenning-CT3#144-r1" w:date="2025-11-20T04:42:00Z"/>
        </w:rPr>
      </w:pPr>
      <w:del w:id="1980" w:author="Zhenning-CT3#144-r1" w:date="2025-11-20T04:42:00Z">
        <w:r w:rsidDel="007753DE">
          <w:delText xml:space="preserve">            schema:</w:delText>
        </w:r>
      </w:del>
    </w:p>
    <w:p w14:paraId="3C3D2FE4" w14:textId="2DB571BA" w:rsidR="00A07F16" w:rsidDel="007753DE" w:rsidRDefault="00A07F16" w:rsidP="00A07F16">
      <w:pPr>
        <w:pStyle w:val="PL"/>
        <w:rPr>
          <w:del w:id="1981" w:author="Zhenning-CT3#144-r1" w:date="2025-11-20T04:42:00Z"/>
        </w:rPr>
      </w:pPr>
      <w:del w:id="1982" w:author="Zhenning-CT3#144-r1" w:date="2025-11-20T04:42:00Z">
        <w:r w:rsidDel="007753DE">
          <w:delText xml:space="preserve">              $ref: '#/components/schemas/NsmfEventExposure'</w:delText>
        </w:r>
      </w:del>
    </w:p>
    <w:p w14:paraId="12632023" w14:textId="29C50CE4" w:rsidR="00A07F16" w:rsidDel="007753DE" w:rsidRDefault="00A07F16" w:rsidP="00A07F16">
      <w:pPr>
        <w:pStyle w:val="PL"/>
        <w:rPr>
          <w:del w:id="1983" w:author="Zhenning-CT3#144-r1" w:date="2025-11-20T04:42:00Z"/>
        </w:rPr>
      </w:pPr>
      <w:del w:id="1984" w:author="Zhenning-CT3#144-r1" w:date="2025-11-20T04:42:00Z">
        <w:r w:rsidDel="007753DE">
          <w:delText xml:space="preserve">      responses:</w:delText>
        </w:r>
      </w:del>
    </w:p>
    <w:p w14:paraId="7FD49E2D" w14:textId="2A9CC8E3" w:rsidR="00A07F16" w:rsidDel="007753DE" w:rsidRDefault="00A07F16" w:rsidP="00A07F16">
      <w:pPr>
        <w:pStyle w:val="PL"/>
        <w:rPr>
          <w:del w:id="1985" w:author="Zhenning-CT3#144-r1" w:date="2025-11-20T04:42:00Z"/>
        </w:rPr>
      </w:pPr>
      <w:del w:id="1986" w:author="Zhenning-CT3#144-r1" w:date="2025-11-20T04:42:00Z">
        <w:r w:rsidDel="007753DE">
          <w:delText xml:space="preserve">        '201':</w:delText>
        </w:r>
      </w:del>
    </w:p>
    <w:p w14:paraId="1AC51EC8" w14:textId="5B64408F" w:rsidR="00A07F16" w:rsidDel="007753DE" w:rsidRDefault="00A07F16" w:rsidP="00A07F16">
      <w:pPr>
        <w:pStyle w:val="PL"/>
        <w:rPr>
          <w:del w:id="1987" w:author="Zhenning-CT3#144-r1" w:date="2025-11-20T04:42:00Z"/>
        </w:rPr>
      </w:pPr>
      <w:del w:id="1988" w:author="Zhenning-CT3#144-r1" w:date="2025-11-20T04:42:00Z">
        <w:r w:rsidDel="007753DE">
          <w:delText xml:space="preserve">          description: Success</w:delText>
        </w:r>
      </w:del>
    </w:p>
    <w:p w14:paraId="173AB101" w14:textId="165DB12C" w:rsidR="00A07F16" w:rsidDel="007753DE" w:rsidRDefault="00A07F16" w:rsidP="00A07F16">
      <w:pPr>
        <w:pStyle w:val="PL"/>
        <w:rPr>
          <w:del w:id="1989" w:author="Zhenning-CT3#144-r1" w:date="2025-11-20T04:42:00Z"/>
        </w:rPr>
      </w:pPr>
      <w:del w:id="1990" w:author="Zhenning-CT3#144-r1" w:date="2025-11-20T04:42:00Z">
        <w:r w:rsidDel="007753DE">
          <w:delText xml:space="preserve">          content:</w:delText>
        </w:r>
      </w:del>
    </w:p>
    <w:p w14:paraId="41A53EBE" w14:textId="1AB31F32" w:rsidR="00A07F16" w:rsidDel="007753DE" w:rsidRDefault="00A07F16" w:rsidP="00A07F16">
      <w:pPr>
        <w:pStyle w:val="PL"/>
        <w:rPr>
          <w:del w:id="1991" w:author="Zhenning-CT3#144-r1" w:date="2025-11-20T04:42:00Z"/>
        </w:rPr>
      </w:pPr>
      <w:del w:id="1992" w:author="Zhenning-CT3#144-r1" w:date="2025-11-20T04:42:00Z">
        <w:r w:rsidDel="007753DE">
          <w:delText xml:space="preserve">            application/json:</w:delText>
        </w:r>
      </w:del>
    </w:p>
    <w:p w14:paraId="7B64CE85" w14:textId="45E5CDA6" w:rsidR="00A07F16" w:rsidDel="007753DE" w:rsidRDefault="00A07F16" w:rsidP="00A07F16">
      <w:pPr>
        <w:pStyle w:val="PL"/>
        <w:rPr>
          <w:del w:id="1993" w:author="Zhenning-CT3#144-r1" w:date="2025-11-20T04:42:00Z"/>
        </w:rPr>
      </w:pPr>
      <w:del w:id="1994" w:author="Zhenning-CT3#144-r1" w:date="2025-11-20T04:42:00Z">
        <w:r w:rsidDel="007753DE">
          <w:delText xml:space="preserve">              schema:</w:delText>
        </w:r>
      </w:del>
    </w:p>
    <w:p w14:paraId="6553B9CD" w14:textId="0C18FBEA" w:rsidR="00A07F16" w:rsidDel="007753DE" w:rsidRDefault="00A07F16" w:rsidP="00A07F16">
      <w:pPr>
        <w:pStyle w:val="PL"/>
        <w:rPr>
          <w:del w:id="1995" w:author="Zhenning-CT3#144-r1" w:date="2025-11-20T04:42:00Z"/>
        </w:rPr>
      </w:pPr>
      <w:del w:id="1996" w:author="Zhenning-CT3#144-r1" w:date="2025-11-20T04:42:00Z">
        <w:r w:rsidDel="007753DE">
          <w:delText xml:space="preserve">                $ref: '#/components/schemas/&lt;xxx&gt;'</w:delText>
        </w:r>
      </w:del>
    </w:p>
    <w:p w14:paraId="580BE67B" w14:textId="47137E03" w:rsidR="00A07F16" w:rsidDel="007753DE" w:rsidRDefault="00A07F16" w:rsidP="00A07F16">
      <w:pPr>
        <w:pStyle w:val="PL"/>
        <w:rPr>
          <w:del w:id="1997" w:author="Zhenning-CT3#144-r1" w:date="2025-11-20T04:42:00Z"/>
        </w:rPr>
      </w:pPr>
      <w:del w:id="1998" w:author="Zhenning-CT3#144-r1" w:date="2025-11-20T04:42:00Z">
        <w:r w:rsidDel="007753DE">
          <w:delText xml:space="preserve">          headers:</w:delText>
        </w:r>
      </w:del>
    </w:p>
    <w:p w14:paraId="5B95E3EF" w14:textId="5A2BFA70" w:rsidR="00A07F16" w:rsidDel="007753DE" w:rsidRDefault="00A07F16" w:rsidP="00A07F16">
      <w:pPr>
        <w:pStyle w:val="PL"/>
        <w:rPr>
          <w:del w:id="1999" w:author="Zhenning-CT3#144-r1" w:date="2025-11-20T04:42:00Z"/>
        </w:rPr>
      </w:pPr>
      <w:del w:id="2000" w:author="Zhenning-CT3#144-r1" w:date="2025-11-20T04:42:00Z">
        <w:r w:rsidDel="007753DE">
          <w:delText xml:space="preserve">            Location:</w:delText>
        </w:r>
      </w:del>
    </w:p>
    <w:p w14:paraId="20562D34" w14:textId="26D8FBE5" w:rsidR="00A07F16" w:rsidDel="007753DE" w:rsidRDefault="00A07F16" w:rsidP="00A07F16">
      <w:pPr>
        <w:pStyle w:val="PL"/>
        <w:rPr>
          <w:del w:id="2001" w:author="Zhenning-CT3#144-r1" w:date="2025-11-20T04:42:00Z"/>
        </w:rPr>
      </w:pPr>
      <w:del w:id="2002" w:author="Zhenning-CT3#144-r1" w:date="2025-11-20T04:42:00Z">
        <w:r w:rsidDel="007753DE">
          <w:delText xml:space="preserve">              description: &gt;</w:delText>
        </w:r>
      </w:del>
    </w:p>
    <w:p w14:paraId="2510F484" w14:textId="707B6AE1" w:rsidR="00A07F16" w:rsidDel="007753DE" w:rsidRDefault="00A07F16" w:rsidP="00A07F16">
      <w:pPr>
        <w:pStyle w:val="PL"/>
        <w:rPr>
          <w:del w:id="2003" w:author="Zhenning-CT3#144-r1" w:date="2025-11-20T04:42:00Z"/>
        </w:rPr>
      </w:pPr>
      <w:del w:id="2004" w:author="Zhenning-CT3#144-r1" w:date="2025-11-20T04:42:00Z">
        <w:r w:rsidDel="007753DE">
          <w:delText xml:space="preserve">                Contains the URI of the newly created resource, according to the structure:</w:delText>
        </w:r>
      </w:del>
    </w:p>
    <w:p w14:paraId="16813084" w14:textId="694DF7FF" w:rsidR="00A07F16" w:rsidDel="007753DE" w:rsidRDefault="00A07F16" w:rsidP="00A07F16">
      <w:pPr>
        <w:pStyle w:val="PL"/>
        <w:rPr>
          <w:del w:id="2005" w:author="Zhenning-CT3#144-r1" w:date="2025-11-20T04:42:00Z"/>
        </w:rPr>
      </w:pPr>
      <w:del w:id="2006" w:author="Zhenning-CT3#144-r1" w:date="2025-11-20T04:42:00Z">
        <w:r w:rsidDel="007753DE">
          <w:delText xml:space="preserve">                {apiRoot}/&lt;API name in lower letters. Composed names are separated with a hyphen&gt;/</w:delText>
        </w:r>
        <w:r w:rsidDel="007753DE">
          <w:rPr>
            <w:rFonts w:hint="eastAsia"/>
            <w:lang w:eastAsia="zh-CN"/>
          </w:rPr>
          <w:delText>&lt;</w:delText>
        </w:r>
        <w:r w:rsidDel="007753DE">
          <w:delText>version</w:delText>
        </w:r>
        <w:r w:rsidDel="007753DE">
          <w:rPr>
            <w:rFonts w:hint="eastAsia"/>
            <w:lang w:eastAsia="zh-CN"/>
          </w:rPr>
          <w:delText>&gt;</w:delText>
        </w:r>
        <w:r w:rsidDel="007753DE">
          <w:delText>/subscriptions/{subId}</w:delText>
        </w:r>
      </w:del>
    </w:p>
    <w:p w14:paraId="752EF325" w14:textId="1B6F2D06" w:rsidR="00A07F16" w:rsidDel="007753DE" w:rsidRDefault="00A07F16" w:rsidP="00A07F16">
      <w:pPr>
        <w:pStyle w:val="PL"/>
        <w:rPr>
          <w:del w:id="2007" w:author="Zhenning-CT3#144-r1" w:date="2025-11-20T04:42:00Z"/>
        </w:rPr>
      </w:pPr>
      <w:del w:id="2008" w:author="Zhenning-CT3#144-r1" w:date="2025-11-20T04:42:00Z">
        <w:r w:rsidDel="007753DE">
          <w:delText xml:space="preserve">              required: true</w:delText>
        </w:r>
      </w:del>
    </w:p>
    <w:p w14:paraId="2532BF50" w14:textId="2801C9AB" w:rsidR="00A07F16" w:rsidDel="007753DE" w:rsidRDefault="00A07F16" w:rsidP="00A07F16">
      <w:pPr>
        <w:pStyle w:val="PL"/>
        <w:rPr>
          <w:del w:id="2009" w:author="Zhenning-CT3#144-r1" w:date="2025-11-20T04:42:00Z"/>
        </w:rPr>
      </w:pPr>
      <w:del w:id="2010" w:author="Zhenning-CT3#144-r1" w:date="2025-11-20T04:42:00Z">
        <w:r w:rsidDel="007753DE">
          <w:delText xml:space="preserve">              schema:</w:delText>
        </w:r>
      </w:del>
    </w:p>
    <w:p w14:paraId="26E2370E" w14:textId="5B5E698B" w:rsidR="00A07F16" w:rsidDel="007753DE" w:rsidRDefault="00A07F16" w:rsidP="00A07F16">
      <w:pPr>
        <w:pStyle w:val="PL"/>
        <w:rPr>
          <w:del w:id="2011" w:author="Zhenning-CT3#144-r1" w:date="2025-11-20T04:42:00Z"/>
        </w:rPr>
      </w:pPr>
      <w:del w:id="2012" w:author="Zhenning-CT3#144-r1" w:date="2025-11-20T04:42:00Z">
        <w:r w:rsidDel="007753DE">
          <w:delText xml:space="preserve">                type: string</w:delText>
        </w:r>
      </w:del>
    </w:p>
    <w:p w14:paraId="4F66E981" w14:textId="4144B415" w:rsidR="00A07F16" w:rsidDel="007753DE" w:rsidRDefault="00A07F16" w:rsidP="00A07F16">
      <w:pPr>
        <w:pStyle w:val="PL"/>
        <w:rPr>
          <w:del w:id="2013" w:author="Zhenning-CT3#144-r1" w:date="2025-11-20T04:42:00Z"/>
        </w:rPr>
      </w:pPr>
      <w:del w:id="2014" w:author="Zhenning-CT3#144-r1" w:date="2025-11-20T04:42:00Z">
        <w:r w:rsidDel="007753DE">
          <w:delText xml:space="preserve">                '400':</w:delText>
        </w:r>
      </w:del>
    </w:p>
    <w:p w14:paraId="3A18D667" w14:textId="130E0ABC" w:rsidR="00A07F16" w:rsidDel="007753DE" w:rsidRDefault="00A07F16" w:rsidP="00A07F16">
      <w:pPr>
        <w:pStyle w:val="PL"/>
        <w:rPr>
          <w:del w:id="2015" w:author="Zhenning-CT3#144-r1" w:date="2025-11-20T04:42:00Z"/>
        </w:rPr>
      </w:pPr>
      <w:del w:id="2016" w:author="Zhenning-CT3#144-r1" w:date="2025-11-20T04:42:00Z">
        <w:r w:rsidDel="007753DE">
          <w:delText xml:space="preserve">                  $ref: 'TS29122_CommonData.yaml#/components/responses/400'</w:delText>
        </w:r>
      </w:del>
    </w:p>
    <w:p w14:paraId="65E5ED68" w14:textId="559642CE" w:rsidR="00A07F16" w:rsidDel="007753DE" w:rsidRDefault="00A07F16" w:rsidP="00A07F16">
      <w:pPr>
        <w:pStyle w:val="PL"/>
        <w:rPr>
          <w:del w:id="2017" w:author="Zhenning-CT3#144-r1" w:date="2025-11-20T04:42:00Z"/>
        </w:rPr>
      </w:pPr>
      <w:del w:id="2018" w:author="Zhenning-CT3#144-r1" w:date="2025-11-20T04:42:00Z">
        <w:r w:rsidDel="007753DE">
          <w:delText xml:space="preserve">                '401':</w:delText>
        </w:r>
      </w:del>
    </w:p>
    <w:p w14:paraId="40D18D44" w14:textId="585419C6" w:rsidR="00A07F16" w:rsidDel="007753DE" w:rsidRDefault="00A07F16" w:rsidP="00A07F16">
      <w:pPr>
        <w:pStyle w:val="PL"/>
        <w:rPr>
          <w:del w:id="2019" w:author="Zhenning-CT3#144-r1" w:date="2025-11-20T04:42:00Z"/>
        </w:rPr>
      </w:pPr>
      <w:del w:id="2020" w:author="Zhenning-CT3#144-r1" w:date="2025-11-20T04:42:00Z">
        <w:r w:rsidDel="007753DE">
          <w:delText xml:space="preserve">                  $ref: 'TS29122_CommonData.yaml#/components/responses/401'</w:delText>
        </w:r>
      </w:del>
    </w:p>
    <w:p w14:paraId="4225456A" w14:textId="651BA38E" w:rsidR="00A07F16" w:rsidDel="007753DE" w:rsidRDefault="00A07F16" w:rsidP="00A07F16">
      <w:pPr>
        <w:pStyle w:val="PL"/>
        <w:rPr>
          <w:del w:id="2021" w:author="Zhenning-CT3#144-r1" w:date="2025-11-20T04:42:00Z"/>
        </w:rPr>
      </w:pPr>
      <w:del w:id="2022" w:author="Zhenning-CT3#144-r1" w:date="2025-11-20T04:42:00Z">
        <w:r w:rsidDel="007753DE">
          <w:delText xml:space="preserve">                '403':</w:delText>
        </w:r>
      </w:del>
    </w:p>
    <w:p w14:paraId="2AE4D9F0" w14:textId="73F67FC5" w:rsidR="00A07F16" w:rsidDel="007753DE" w:rsidRDefault="00A07F16" w:rsidP="00A07F16">
      <w:pPr>
        <w:pStyle w:val="PL"/>
        <w:rPr>
          <w:del w:id="2023" w:author="Zhenning-CT3#144-r1" w:date="2025-11-20T04:42:00Z"/>
        </w:rPr>
      </w:pPr>
      <w:del w:id="2024" w:author="Zhenning-CT3#144-r1" w:date="2025-11-20T04:42:00Z">
        <w:r w:rsidDel="007753DE">
          <w:delText xml:space="preserve">                  $ref: 'TS29122_CommonData.yaml#/components/responses/403'</w:delText>
        </w:r>
      </w:del>
    </w:p>
    <w:p w14:paraId="28898B47" w14:textId="0E51D13C" w:rsidR="00A07F16" w:rsidDel="007753DE" w:rsidRDefault="00A07F16" w:rsidP="00A07F16">
      <w:pPr>
        <w:pStyle w:val="PL"/>
        <w:rPr>
          <w:del w:id="2025" w:author="Zhenning-CT3#144-r1" w:date="2025-11-20T04:42:00Z"/>
        </w:rPr>
      </w:pPr>
      <w:del w:id="2026" w:author="Zhenning-CT3#144-r1" w:date="2025-11-20T04:42:00Z">
        <w:r w:rsidDel="007753DE">
          <w:delText xml:space="preserve">                '404':</w:delText>
        </w:r>
      </w:del>
    </w:p>
    <w:p w14:paraId="3FB0FA62" w14:textId="343CEE60" w:rsidR="00A07F16" w:rsidDel="007753DE" w:rsidRDefault="00A07F16" w:rsidP="00A07F16">
      <w:pPr>
        <w:pStyle w:val="PL"/>
        <w:rPr>
          <w:del w:id="2027" w:author="Zhenning-CT3#144-r1" w:date="2025-11-20T04:42:00Z"/>
        </w:rPr>
      </w:pPr>
      <w:del w:id="2028" w:author="Zhenning-CT3#144-r1" w:date="2025-11-20T04:42:00Z">
        <w:r w:rsidDel="007753DE">
          <w:delText xml:space="preserve">                  $ref: 'TS29122_CommonData.yaml#/components/responses/404'</w:delText>
        </w:r>
      </w:del>
    </w:p>
    <w:p w14:paraId="03826868" w14:textId="10CF84AA" w:rsidR="00A07F16" w:rsidDel="007753DE" w:rsidRDefault="00A07F16" w:rsidP="00A07F16">
      <w:pPr>
        <w:pStyle w:val="PL"/>
        <w:rPr>
          <w:del w:id="2029" w:author="Zhenning-CT3#144-r1" w:date="2025-11-20T04:42:00Z"/>
        </w:rPr>
      </w:pPr>
      <w:del w:id="2030" w:author="Zhenning-CT3#144-r1" w:date="2025-11-20T04:42:00Z">
        <w:r w:rsidDel="007753DE">
          <w:delText xml:space="preserve">                '411':</w:delText>
        </w:r>
      </w:del>
    </w:p>
    <w:p w14:paraId="3CEC195A" w14:textId="068626A7" w:rsidR="00A07F16" w:rsidDel="007753DE" w:rsidRDefault="00A07F16" w:rsidP="00A07F16">
      <w:pPr>
        <w:pStyle w:val="PL"/>
        <w:rPr>
          <w:del w:id="2031" w:author="Zhenning-CT3#144-r1" w:date="2025-11-20T04:42:00Z"/>
        </w:rPr>
      </w:pPr>
      <w:del w:id="2032" w:author="Zhenning-CT3#144-r1" w:date="2025-11-20T04:42:00Z">
        <w:r w:rsidDel="007753DE">
          <w:delText xml:space="preserve">                  $ref: 'TS29122_CommonData.yaml#/components/responses/411'</w:delText>
        </w:r>
      </w:del>
    </w:p>
    <w:p w14:paraId="489554AE" w14:textId="15A7DAE6" w:rsidR="00A07F16" w:rsidDel="007753DE" w:rsidRDefault="00A07F16" w:rsidP="00A07F16">
      <w:pPr>
        <w:pStyle w:val="PL"/>
        <w:rPr>
          <w:del w:id="2033" w:author="Zhenning-CT3#144-r1" w:date="2025-11-20T04:42:00Z"/>
        </w:rPr>
      </w:pPr>
      <w:del w:id="2034" w:author="Zhenning-CT3#144-r1" w:date="2025-11-20T04:42:00Z">
        <w:r w:rsidDel="007753DE">
          <w:delText xml:space="preserve">                '413':</w:delText>
        </w:r>
      </w:del>
    </w:p>
    <w:p w14:paraId="23DE7FE3" w14:textId="11318C58" w:rsidR="00A07F16" w:rsidDel="007753DE" w:rsidRDefault="00A07F16" w:rsidP="00A07F16">
      <w:pPr>
        <w:pStyle w:val="PL"/>
        <w:rPr>
          <w:del w:id="2035" w:author="Zhenning-CT3#144-r1" w:date="2025-11-20T04:42:00Z"/>
        </w:rPr>
      </w:pPr>
      <w:del w:id="2036" w:author="Zhenning-CT3#144-r1" w:date="2025-11-20T04:42:00Z">
        <w:r w:rsidDel="007753DE">
          <w:delText xml:space="preserve">                  $ref: 'TS29122_CommonData.yaml#/components/responses/413'</w:delText>
        </w:r>
      </w:del>
    </w:p>
    <w:p w14:paraId="29DCF7CA" w14:textId="55AAD0DE" w:rsidR="00A07F16" w:rsidDel="007753DE" w:rsidRDefault="00A07F16" w:rsidP="00A07F16">
      <w:pPr>
        <w:pStyle w:val="PL"/>
        <w:rPr>
          <w:del w:id="2037" w:author="Zhenning-CT3#144-r1" w:date="2025-11-20T04:42:00Z"/>
        </w:rPr>
      </w:pPr>
      <w:del w:id="2038" w:author="Zhenning-CT3#144-r1" w:date="2025-11-20T04:42:00Z">
        <w:r w:rsidDel="007753DE">
          <w:delText xml:space="preserve">                '415':</w:delText>
        </w:r>
      </w:del>
    </w:p>
    <w:p w14:paraId="1D1ACF6F" w14:textId="046C85BA" w:rsidR="00A07F16" w:rsidDel="007753DE" w:rsidRDefault="00A07F16" w:rsidP="00A07F16">
      <w:pPr>
        <w:pStyle w:val="PL"/>
        <w:rPr>
          <w:del w:id="2039" w:author="Zhenning-CT3#144-r1" w:date="2025-11-20T04:42:00Z"/>
        </w:rPr>
      </w:pPr>
      <w:del w:id="2040" w:author="Zhenning-CT3#144-r1" w:date="2025-11-20T04:42:00Z">
        <w:r w:rsidDel="007753DE">
          <w:delText xml:space="preserve">                  $ref: 'TS29122_CommonData.yaml#/components/responses/415'</w:delText>
        </w:r>
      </w:del>
    </w:p>
    <w:p w14:paraId="2894A101" w14:textId="5073B87F" w:rsidR="00A07F16" w:rsidDel="007753DE" w:rsidRDefault="00A07F16" w:rsidP="00A07F16">
      <w:pPr>
        <w:pStyle w:val="PL"/>
        <w:rPr>
          <w:del w:id="2041" w:author="Zhenning-CT3#144-r1" w:date="2025-11-20T04:42:00Z"/>
        </w:rPr>
      </w:pPr>
      <w:del w:id="2042" w:author="Zhenning-CT3#144-r1" w:date="2025-11-20T04:42:00Z">
        <w:r w:rsidDel="007753DE">
          <w:delText xml:space="preserve">                '429':</w:delText>
        </w:r>
      </w:del>
    </w:p>
    <w:p w14:paraId="68F1685F" w14:textId="14F165B3" w:rsidR="00A07F16" w:rsidDel="007753DE" w:rsidRDefault="00A07F16" w:rsidP="00A07F16">
      <w:pPr>
        <w:pStyle w:val="PL"/>
        <w:rPr>
          <w:del w:id="2043" w:author="Zhenning-CT3#144-r1" w:date="2025-11-20T04:42:00Z"/>
        </w:rPr>
      </w:pPr>
      <w:del w:id="2044" w:author="Zhenning-CT3#144-r1" w:date="2025-11-20T04:42:00Z">
        <w:r w:rsidDel="007753DE">
          <w:delText xml:space="preserve">                  $ref: 'TS29122_CommonData.yaml#/components/responses/429'</w:delText>
        </w:r>
      </w:del>
    </w:p>
    <w:p w14:paraId="103DE985" w14:textId="5BC0E9CB" w:rsidR="00A07F16" w:rsidDel="007753DE" w:rsidRDefault="00A07F16" w:rsidP="00A07F16">
      <w:pPr>
        <w:pStyle w:val="PL"/>
        <w:rPr>
          <w:del w:id="2045" w:author="Zhenning-CT3#144-r1" w:date="2025-11-20T04:42:00Z"/>
        </w:rPr>
      </w:pPr>
      <w:del w:id="2046" w:author="Zhenning-CT3#144-r1" w:date="2025-11-20T04:42:00Z">
        <w:r w:rsidDel="007753DE">
          <w:delText xml:space="preserve">                '500':</w:delText>
        </w:r>
      </w:del>
    </w:p>
    <w:p w14:paraId="32344119" w14:textId="367DCCAB" w:rsidR="00A07F16" w:rsidDel="007753DE" w:rsidRDefault="00A07F16" w:rsidP="00A07F16">
      <w:pPr>
        <w:pStyle w:val="PL"/>
        <w:rPr>
          <w:del w:id="2047" w:author="Zhenning-CT3#144-r1" w:date="2025-11-20T04:42:00Z"/>
        </w:rPr>
      </w:pPr>
      <w:del w:id="2048" w:author="Zhenning-CT3#144-r1" w:date="2025-11-20T04:42:00Z">
        <w:r w:rsidDel="007753DE">
          <w:delText xml:space="preserve">                  $ref: 'TS29122_CommonData.yaml#/components/responses/500'</w:delText>
        </w:r>
      </w:del>
    </w:p>
    <w:p w14:paraId="19B23540" w14:textId="0B77250D" w:rsidR="00A07F16" w:rsidDel="007753DE" w:rsidRDefault="00A07F16" w:rsidP="00A07F16">
      <w:pPr>
        <w:pStyle w:val="PL"/>
        <w:rPr>
          <w:del w:id="2049" w:author="Zhenning-CT3#144-r1" w:date="2025-11-20T04:42:00Z"/>
        </w:rPr>
      </w:pPr>
      <w:del w:id="2050" w:author="Zhenning-CT3#144-r1" w:date="2025-11-20T04:42:00Z">
        <w:r w:rsidDel="007753DE">
          <w:delText xml:space="preserve">                '503':</w:delText>
        </w:r>
      </w:del>
    </w:p>
    <w:p w14:paraId="64B19191" w14:textId="2D15FAA4" w:rsidR="00A07F16" w:rsidDel="007753DE" w:rsidRDefault="00A07F16" w:rsidP="00A07F16">
      <w:pPr>
        <w:pStyle w:val="PL"/>
        <w:rPr>
          <w:del w:id="2051" w:author="Zhenning-CT3#144-r1" w:date="2025-11-20T04:42:00Z"/>
        </w:rPr>
      </w:pPr>
      <w:del w:id="2052" w:author="Zhenning-CT3#144-r1" w:date="2025-11-20T04:42:00Z">
        <w:r w:rsidDel="007753DE">
          <w:delText xml:space="preserve">                  $ref: 'TS29122_CommonData.yaml#/components/responses/503'</w:delText>
        </w:r>
      </w:del>
    </w:p>
    <w:p w14:paraId="0B2A6629" w14:textId="2ABF88AB" w:rsidR="00A07F16" w:rsidDel="007753DE" w:rsidRDefault="00A07F16" w:rsidP="00A07F16">
      <w:pPr>
        <w:pStyle w:val="PL"/>
        <w:rPr>
          <w:del w:id="2053" w:author="Zhenning-CT3#144-r1" w:date="2025-11-20T04:42:00Z"/>
        </w:rPr>
      </w:pPr>
      <w:del w:id="2054" w:author="Zhenning-CT3#144-r1" w:date="2025-11-20T04:42:00Z">
        <w:r w:rsidDel="007753DE">
          <w:delText xml:space="preserve">                default:</w:delText>
        </w:r>
      </w:del>
    </w:p>
    <w:p w14:paraId="749DD762" w14:textId="19791F41" w:rsidR="00A07F16" w:rsidDel="007753DE" w:rsidRDefault="00A07F16" w:rsidP="00A07F16">
      <w:pPr>
        <w:pStyle w:val="PL"/>
        <w:rPr>
          <w:del w:id="2055" w:author="Zhenning-CT3#144-r1" w:date="2025-11-20T04:42:00Z"/>
        </w:rPr>
      </w:pPr>
      <w:del w:id="2056" w:author="Zhenning-CT3#144-r1" w:date="2025-11-20T04:42:00Z">
        <w:r w:rsidDel="007753DE">
          <w:delText xml:space="preserve">                  $ref: 'TS29122_CommonData.yaml#/components/responses/default'</w:delText>
        </w:r>
      </w:del>
    </w:p>
    <w:p w14:paraId="665CB60C" w14:textId="5701C51C" w:rsidR="00A07F16" w:rsidDel="007753DE" w:rsidRDefault="00A07F16" w:rsidP="00A07F16">
      <w:pPr>
        <w:pStyle w:val="PL"/>
        <w:rPr>
          <w:del w:id="2057" w:author="Zhenning-CT3#144-r1" w:date="2025-11-20T04:42:00Z"/>
        </w:rPr>
      </w:pPr>
      <w:del w:id="2058" w:author="Zhenning-CT3#144-r1" w:date="2025-11-20T04:42:00Z">
        <w:r w:rsidDel="007753DE">
          <w:delText xml:space="preserve">      callbacks:</w:delText>
        </w:r>
      </w:del>
    </w:p>
    <w:p w14:paraId="0DC0D67C" w14:textId="11C44ECD" w:rsidR="00A07F16" w:rsidDel="007753DE" w:rsidRDefault="00A07F16" w:rsidP="00A07F16">
      <w:pPr>
        <w:pStyle w:val="PL"/>
        <w:rPr>
          <w:del w:id="2059" w:author="Zhenning-CT3#144-r1" w:date="2025-11-20T04:42:00Z"/>
        </w:rPr>
      </w:pPr>
      <w:del w:id="2060" w:author="Zhenning-CT3#144-r1" w:date="2025-11-20T04:42:00Z">
        <w:r w:rsidDel="007753DE">
          <w:delText xml:space="preserve">        myNotification:</w:delText>
        </w:r>
      </w:del>
    </w:p>
    <w:p w14:paraId="39F10AA5" w14:textId="45C9CBFA" w:rsidR="00A07F16" w:rsidDel="007753DE" w:rsidRDefault="00A07F16" w:rsidP="00A07F16">
      <w:pPr>
        <w:pStyle w:val="PL"/>
        <w:rPr>
          <w:del w:id="2061" w:author="Zhenning-CT3#144-r1" w:date="2025-11-20T04:42:00Z"/>
        </w:rPr>
      </w:pPr>
      <w:del w:id="2062" w:author="Zhenning-CT3#144-r1" w:date="2025-11-20T04:42:00Z">
        <w:r w:rsidDel="007753DE">
          <w:delText xml:space="preserve">          '{$request.body#/notifUri}':</w:delText>
        </w:r>
      </w:del>
    </w:p>
    <w:p w14:paraId="6F322D3C" w14:textId="2F5D5AEA" w:rsidR="00A07F16" w:rsidDel="007753DE" w:rsidRDefault="00A07F16" w:rsidP="00A07F16">
      <w:pPr>
        <w:pStyle w:val="PL"/>
        <w:rPr>
          <w:del w:id="2063" w:author="Zhenning-CT3#144-r1" w:date="2025-11-20T04:42:00Z"/>
        </w:rPr>
      </w:pPr>
      <w:del w:id="2064" w:author="Zhenning-CT3#144-r1" w:date="2025-11-20T04:42:00Z">
        <w:r w:rsidDel="007753DE">
          <w:delText xml:space="preserve">            post:</w:delText>
        </w:r>
      </w:del>
    </w:p>
    <w:p w14:paraId="72FE5A12" w14:textId="5654AD70" w:rsidR="00A07F16" w:rsidDel="007753DE" w:rsidRDefault="00A07F16" w:rsidP="00A07F16">
      <w:pPr>
        <w:pStyle w:val="PL"/>
        <w:rPr>
          <w:del w:id="2065" w:author="Zhenning-CT3#144-r1" w:date="2025-11-20T04:42:00Z"/>
        </w:rPr>
      </w:pPr>
      <w:del w:id="2066" w:author="Zhenning-CT3#144-r1" w:date="2025-11-20T04:42:00Z">
        <w:r w:rsidDel="007753DE">
          <w:delText xml:space="preserve">              requestBody:</w:delText>
        </w:r>
      </w:del>
    </w:p>
    <w:p w14:paraId="22D2475F" w14:textId="3DE5D085" w:rsidR="00A07F16" w:rsidDel="007753DE" w:rsidRDefault="00A07F16" w:rsidP="00A07F16">
      <w:pPr>
        <w:pStyle w:val="PL"/>
        <w:rPr>
          <w:del w:id="2067" w:author="Zhenning-CT3#144-r1" w:date="2025-11-20T04:42:00Z"/>
        </w:rPr>
      </w:pPr>
      <w:del w:id="2068" w:author="Zhenning-CT3#144-r1" w:date="2025-11-20T04:42:00Z">
        <w:r w:rsidDel="007753DE">
          <w:delText xml:space="preserve">                required: true</w:delText>
        </w:r>
      </w:del>
    </w:p>
    <w:p w14:paraId="7808D176" w14:textId="484CC0F6" w:rsidR="00A07F16" w:rsidDel="007753DE" w:rsidRDefault="00A07F16" w:rsidP="00A07F16">
      <w:pPr>
        <w:pStyle w:val="PL"/>
        <w:rPr>
          <w:del w:id="2069" w:author="Zhenning-CT3#144-r1" w:date="2025-11-20T04:42:00Z"/>
        </w:rPr>
      </w:pPr>
      <w:del w:id="2070" w:author="Zhenning-CT3#144-r1" w:date="2025-11-20T04:42:00Z">
        <w:r w:rsidDel="007753DE">
          <w:delText xml:space="preserve">                content:</w:delText>
        </w:r>
      </w:del>
    </w:p>
    <w:p w14:paraId="0558A6CA" w14:textId="0B28BFBD" w:rsidR="00A07F16" w:rsidDel="007753DE" w:rsidRDefault="00A07F16" w:rsidP="00A07F16">
      <w:pPr>
        <w:pStyle w:val="PL"/>
        <w:rPr>
          <w:del w:id="2071" w:author="Zhenning-CT3#144-r1" w:date="2025-11-20T04:42:00Z"/>
        </w:rPr>
      </w:pPr>
      <w:del w:id="2072" w:author="Zhenning-CT3#144-r1" w:date="2025-11-20T04:42:00Z">
        <w:r w:rsidDel="007753DE">
          <w:delText xml:space="preserve">                  application/json:</w:delText>
        </w:r>
      </w:del>
    </w:p>
    <w:p w14:paraId="35033DDE" w14:textId="6BB294CB" w:rsidR="00A07F16" w:rsidDel="007753DE" w:rsidRDefault="00A07F16" w:rsidP="00A07F16">
      <w:pPr>
        <w:pStyle w:val="PL"/>
        <w:rPr>
          <w:del w:id="2073" w:author="Zhenning-CT3#144-r1" w:date="2025-11-20T04:42:00Z"/>
        </w:rPr>
      </w:pPr>
      <w:del w:id="2074" w:author="Zhenning-CT3#144-r1" w:date="2025-11-20T04:42:00Z">
        <w:r w:rsidDel="007753DE">
          <w:delText xml:space="preserve">                    schema:</w:delText>
        </w:r>
      </w:del>
    </w:p>
    <w:p w14:paraId="5869471D" w14:textId="3DDA9475" w:rsidR="00A07F16" w:rsidDel="007753DE" w:rsidRDefault="00A07F16" w:rsidP="00A07F16">
      <w:pPr>
        <w:pStyle w:val="PL"/>
        <w:rPr>
          <w:del w:id="2075" w:author="Zhenning-CT3#144-r1" w:date="2025-11-20T04:42:00Z"/>
        </w:rPr>
      </w:pPr>
      <w:del w:id="2076" w:author="Zhenning-CT3#144-r1" w:date="2025-11-20T04:42:00Z">
        <w:r w:rsidDel="007753DE">
          <w:delText xml:space="preserve">                      $ref: '#/components/schemas/&lt;yyy&gt;'</w:delText>
        </w:r>
      </w:del>
    </w:p>
    <w:p w14:paraId="59D9F8BA" w14:textId="51BD44B8" w:rsidR="00A07F16" w:rsidDel="007753DE" w:rsidRDefault="00A07F16" w:rsidP="00A07F16">
      <w:pPr>
        <w:pStyle w:val="PL"/>
        <w:rPr>
          <w:del w:id="2077" w:author="Zhenning-CT3#144-r1" w:date="2025-11-20T04:42:00Z"/>
        </w:rPr>
      </w:pPr>
      <w:del w:id="2078" w:author="Zhenning-CT3#144-r1" w:date="2025-11-20T04:42:00Z">
        <w:r w:rsidDel="007753DE">
          <w:delText xml:space="preserve">              responses:</w:delText>
        </w:r>
      </w:del>
    </w:p>
    <w:p w14:paraId="1A27E591" w14:textId="2089AA45" w:rsidR="00A07F16" w:rsidDel="007753DE" w:rsidRDefault="00A07F16" w:rsidP="00A07F16">
      <w:pPr>
        <w:pStyle w:val="PL"/>
        <w:rPr>
          <w:del w:id="2079" w:author="Zhenning-CT3#144-r1" w:date="2025-11-20T04:42:00Z"/>
        </w:rPr>
      </w:pPr>
      <w:del w:id="2080" w:author="Zhenning-CT3#144-r1" w:date="2025-11-20T04:42:00Z">
        <w:r w:rsidDel="007753DE">
          <w:delText xml:space="preserve">                '204':</w:delText>
        </w:r>
      </w:del>
    </w:p>
    <w:p w14:paraId="079EB808" w14:textId="61CDEDA9" w:rsidR="00A07F16" w:rsidDel="007753DE" w:rsidRDefault="00A07F16" w:rsidP="00A07F16">
      <w:pPr>
        <w:pStyle w:val="PL"/>
        <w:rPr>
          <w:del w:id="2081" w:author="Zhenning-CT3#144-r1" w:date="2025-11-20T04:42:00Z"/>
          <w:lang w:val="en-US"/>
        </w:rPr>
      </w:pPr>
      <w:del w:id="2082" w:author="Zhenning-CT3#144-r1" w:date="2025-11-20T04:42:00Z">
        <w:r w:rsidDel="007753DE">
          <w:delText xml:space="preserve">                  description: No Content, Notification was succesfull</w:delText>
        </w:r>
        <w:r w:rsidDel="007753DE">
          <w:rPr>
            <w:lang w:val="en-US"/>
          </w:rPr>
          <w:delText>.</w:delText>
        </w:r>
      </w:del>
    </w:p>
    <w:p w14:paraId="6F06C1E7" w14:textId="4C2CD0B9" w:rsidR="00A07F16" w:rsidDel="007753DE" w:rsidRDefault="00A07F16" w:rsidP="00A07F16">
      <w:pPr>
        <w:pStyle w:val="PL"/>
        <w:rPr>
          <w:del w:id="2083" w:author="Zhenning-CT3#144-r1" w:date="2025-11-20T04:42:00Z"/>
        </w:rPr>
      </w:pPr>
      <w:del w:id="2084" w:author="Zhenning-CT3#144-r1" w:date="2025-11-20T04:42:00Z">
        <w:r w:rsidDel="007753DE">
          <w:delText xml:space="preserve">                '400':</w:delText>
        </w:r>
      </w:del>
    </w:p>
    <w:p w14:paraId="7149A131" w14:textId="5D45DF81" w:rsidR="00A07F16" w:rsidDel="007753DE" w:rsidRDefault="00A07F16" w:rsidP="00A07F16">
      <w:pPr>
        <w:pStyle w:val="PL"/>
        <w:rPr>
          <w:del w:id="2085" w:author="Zhenning-CT3#144-r1" w:date="2025-11-20T04:42:00Z"/>
        </w:rPr>
      </w:pPr>
      <w:del w:id="2086" w:author="Zhenning-CT3#144-r1" w:date="2025-11-20T04:42:00Z">
        <w:r w:rsidDel="007753DE">
          <w:delText xml:space="preserve">                  $ref: 'TS29122_CommonData.yaml#/components/responses/400'</w:delText>
        </w:r>
      </w:del>
    </w:p>
    <w:p w14:paraId="30B9D2C2" w14:textId="701A2D53" w:rsidR="00A07F16" w:rsidDel="007753DE" w:rsidRDefault="00A07F16" w:rsidP="00A07F16">
      <w:pPr>
        <w:pStyle w:val="PL"/>
        <w:rPr>
          <w:del w:id="2087" w:author="Zhenning-CT3#144-r1" w:date="2025-11-20T04:42:00Z"/>
        </w:rPr>
      </w:pPr>
      <w:del w:id="2088" w:author="Zhenning-CT3#144-r1" w:date="2025-11-20T04:42:00Z">
        <w:r w:rsidDel="007753DE">
          <w:delText xml:space="preserve">                '401':</w:delText>
        </w:r>
      </w:del>
    </w:p>
    <w:p w14:paraId="63D71CFD" w14:textId="2528D4F3" w:rsidR="00A07F16" w:rsidDel="007753DE" w:rsidRDefault="00A07F16" w:rsidP="00A07F16">
      <w:pPr>
        <w:pStyle w:val="PL"/>
        <w:rPr>
          <w:del w:id="2089" w:author="Zhenning-CT3#144-r1" w:date="2025-11-20T04:42:00Z"/>
        </w:rPr>
      </w:pPr>
      <w:del w:id="2090" w:author="Zhenning-CT3#144-r1" w:date="2025-11-20T04:42:00Z">
        <w:r w:rsidDel="007753DE">
          <w:delText xml:space="preserve">                  $ref: 'TS29122_CommonData.yaml#/components/responses/401'</w:delText>
        </w:r>
      </w:del>
    </w:p>
    <w:p w14:paraId="4E7FFECF" w14:textId="43F5D9E1" w:rsidR="00A07F16" w:rsidDel="007753DE" w:rsidRDefault="00A07F16" w:rsidP="00A07F16">
      <w:pPr>
        <w:pStyle w:val="PL"/>
        <w:rPr>
          <w:del w:id="2091" w:author="Zhenning-CT3#144-r1" w:date="2025-11-20T04:42:00Z"/>
        </w:rPr>
      </w:pPr>
      <w:del w:id="2092" w:author="Zhenning-CT3#144-r1" w:date="2025-11-20T04:42:00Z">
        <w:r w:rsidDel="007753DE">
          <w:delText xml:space="preserve">                '403':</w:delText>
        </w:r>
      </w:del>
    </w:p>
    <w:p w14:paraId="1F5F306E" w14:textId="2A2BDDCA" w:rsidR="00A07F16" w:rsidDel="007753DE" w:rsidRDefault="00A07F16" w:rsidP="00A07F16">
      <w:pPr>
        <w:pStyle w:val="PL"/>
        <w:rPr>
          <w:del w:id="2093" w:author="Zhenning-CT3#144-r1" w:date="2025-11-20T04:42:00Z"/>
        </w:rPr>
      </w:pPr>
      <w:del w:id="2094" w:author="Zhenning-CT3#144-r1" w:date="2025-11-20T04:42:00Z">
        <w:r w:rsidDel="007753DE">
          <w:delText xml:space="preserve">                  $ref: 'TS29122_CommonData.yaml#/components/responses/403'</w:delText>
        </w:r>
      </w:del>
    </w:p>
    <w:p w14:paraId="21D1AEA6" w14:textId="41E4C507" w:rsidR="00A07F16" w:rsidDel="007753DE" w:rsidRDefault="00A07F16" w:rsidP="00A07F16">
      <w:pPr>
        <w:pStyle w:val="PL"/>
        <w:rPr>
          <w:del w:id="2095" w:author="Zhenning-CT3#144-r1" w:date="2025-11-20T04:42:00Z"/>
        </w:rPr>
      </w:pPr>
      <w:del w:id="2096" w:author="Zhenning-CT3#144-r1" w:date="2025-11-20T04:42:00Z">
        <w:r w:rsidDel="007753DE">
          <w:delText xml:space="preserve">                '404':</w:delText>
        </w:r>
      </w:del>
    </w:p>
    <w:p w14:paraId="0425E31C" w14:textId="47C28948" w:rsidR="00A07F16" w:rsidDel="007753DE" w:rsidRDefault="00A07F16" w:rsidP="00A07F16">
      <w:pPr>
        <w:pStyle w:val="PL"/>
        <w:rPr>
          <w:del w:id="2097" w:author="Zhenning-CT3#144-r1" w:date="2025-11-20T04:42:00Z"/>
        </w:rPr>
      </w:pPr>
      <w:del w:id="2098" w:author="Zhenning-CT3#144-r1" w:date="2025-11-20T04:42:00Z">
        <w:r w:rsidDel="007753DE">
          <w:delText xml:space="preserve">                  $ref: 'TS29122_CommonData.yaml#/components/responses/404'</w:delText>
        </w:r>
      </w:del>
    </w:p>
    <w:p w14:paraId="3C86639E" w14:textId="2130CBA2" w:rsidR="00A07F16" w:rsidDel="007753DE" w:rsidRDefault="00A07F16" w:rsidP="00A07F16">
      <w:pPr>
        <w:pStyle w:val="PL"/>
        <w:rPr>
          <w:del w:id="2099" w:author="Zhenning-CT3#144-r1" w:date="2025-11-20T04:42:00Z"/>
        </w:rPr>
      </w:pPr>
      <w:del w:id="2100" w:author="Zhenning-CT3#144-r1" w:date="2025-11-20T04:42:00Z">
        <w:r w:rsidDel="007753DE">
          <w:delText xml:space="preserve">                '411':</w:delText>
        </w:r>
      </w:del>
    </w:p>
    <w:p w14:paraId="0AA871F4" w14:textId="7F3458C9" w:rsidR="00A07F16" w:rsidDel="007753DE" w:rsidRDefault="00A07F16" w:rsidP="00A07F16">
      <w:pPr>
        <w:pStyle w:val="PL"/>
        <w:rPr>
          <w:del w:id="2101" w:author="Zhenning-CT3#144-r1" w:date="2025-11-20T04:42:00Z"/>
        </w:rPr>
      </w:pPr>
      <w:del w:id="2102" w:author="Zhenning-CT3#144-r1" w:date="2025-11-20T04:42:00Z">
        <w:r w:rsidDel="007753DE">
          <w:delText xml:space="preserve">                  $ref: 'TS29122_CommonData.yaml#/components/responses/411'</w:delText>
        </w:r>
      </w:del>
    </w:p>
    <w:p w14:paraId="7B28510A" w14:textId="0F592137" w:rsidR="00A07F16" w:rsidDel="007753DE" w:rsidRDefault="00A07F16" w:rsidP="00A07F16">
      <w:pPr>
        <w:pStyle w:val="PL"/>
        <w:rPr>
          <w:del w:id="2103" w:author="Zhenning-CT3#144-r1" w:date="2025-11-20T04:42:00Z"/>
        </w:rPr>
      </w:pPr>
      <w:del w:id="2104" w:author="Zhenning-CT3#144-r1" w:date="2025-11-20T04:42:00Z">
        <w:r w:rsidDel="007753DE">
          <w:delText xml:space="preserve">                '413':</w:delText>
        </w:r>
      </w:del>
    </w:p>
    <w:p w14:paraId="54B9DDB3" w14:textId="7F2B36E6" w:rsidR="00A07F16" w:rsidDel="007753DE" w:rsidRDefault="00A07F16" w:rsidP="00A07F16">
      <w:pPr>
        <w:pStyle w:val="PL"/>
        <w:rPr>
          <w:del w:id="2105" w:author="Zhenning-CT3#144-r1" w:date="2025-11-20T04:42:00Z"/>
        </w:rPr>
      </w:pPr>
      <w:del w:id="2106" w:author="Zhenning-CT3#144-r1" w:date="2025-11-20T04:42:00Z">
        <w:r w:rsidDel="007753DE">
          <w:delText xml:space="preserve">                  $ref: 'TS29122_CommonData.yaml#/components/responses/413'</w:delText>
        </w:r>
      </w:del>
    </w:p>
    <w:p w14:paraId="797AF99C" w14:textId="11CEFA5D" w:rsidR="00A07F16" w:rsidDel="007753DE" w:rsidRDefault="00A07F16" w:rsidP="00A07F16">
      <w:pPr>
        <w:pStyle w:val="PL"/>
        <w:rPr>
          <w:del w:id="2107" w:author="Zhenning-CT3#144-r1" w:date="2025-11-20T04:42:00Z"/>
        </w:rPr>
      </w:pPr>
      <w:del w:id="2108" w:author="Zhenning-CT3#144-r1" w:date="2025-11-20T04:42:00Z">
        <w:r w:rsidDel="007753DE">
          <w:delText xml:space="preserve">                '415':</w:delText>
        </w:r>
      </w:del>
    </w:p>
    <w:p w14:paraId="7DC6D0DA" w14:textId="38E1F350" w:rsidR="00A07F16" w:rsidDel="007753DE" w:rsidRDefault="00A07F16" w:rsidP="00A07F16">
      <w:pPr>
        <w:pStyle w:val="PL"/>
        <w:rPr>
          <w:del w:id="2109" w:author="Zhenning-CT3#144-r1" w:date="2025-11-20T04:42:00Z"/>
        </w:rPr>
      </w:pPr>
      <w:del w:id="2110" w:author="Zhenning-CT3#144-r1" w:date="2025-11-20T04:42:00Z">
        <w:r w:rsidDel="007753DE">
          <w:delText xml:space="preserve">                  $ref: 'TS29122_CommonData.yaml#/components/responses/415'</w:delText>
        </w:r>
      </w:del>
    </w:p>
    <w:p w14:paraId="4F472CB6" w14:textId="69635D1D" w:rsidR="00A07F16" w:rsidDel="007753DE" w:rsidRDefault="00A07F16" w:rsidP="00A07F16">
      <w:pPr>
        <w:pStyle w:val="PL"/>
        <w:rPr>
          <w:del w:id="2111" w:author="Zhenning-CT3#144-r1" w:date="2025-11-20T04:42:00Z"/>
        </w:rPr>
      </w:pPr>
      <w:del w:id="2112" w:author="Zhenning-CT3#144-r1" w:date="2025-11-20T04:42:00Z">
        <w:r w:rsidDel="007753DE">
          <w:delText xml:space="preserve">                '429':</w:delText>
        </w:r>
      </w:del>
    </w:p>
    <w:p w14:paraId="788B2325" w14:textId="7FC05203" w:rsidR="00A07F16" w:rsidDel="007753DE" w:rsidRDefault="00A07F16" w:rsidP="00A07F16">
      <w:pPr>
        <w:pStyle w:val="PL"/>
        <w:rPr>
          <w:del w:id="2113" w:author="Zhenning-CT3#144-r1" w:date="2025-11-20T04:42:00Z"/>
        </w:rPr>
      </w:pPr>
      <w:del w:id="2114" w:author="Zhenning-CT3#144-r1" w:date="2025-11-20T04:42:00Z">
        <w:r w:rsidDel="007753DE">
          <w:delText xml:space="preserve">                  $ref: 'TS29122_CommonData.yaml#/components/responses/429'</w:delText>
        </w:r>
      </w:del>
    </w:p>
    <w:p w14:paraId="0CD04B44" w14:textId="65B42222" w:rsidR="00A07F16" w:rsidDel="007753DE" w:rsidRDefault="00A07F16" w:rsidP="00A07F16">
      <w:pPr>
        <w:pStyle w:val="PL"/>
        <w:rPr>
          <w:del w:id="2115" w:author="Zhenning-CT3#144-r1" w:date="2025-11-20T04:42:00Z"/>
        </w:rPr>
      </w:pPr>
      <w:del w:id="2116" w:author="Zhenning-CT3#144-r1" w:date="2025-11-20T04:42:00Z">
        <w:r w:rsidDel="007753DE">
          <w:lastRenderedPageBreak/>
          <w:delText xml:space="preserve">                '500':</w:delText>
        </w:r>
      </w:del>
    </w:p>
    <w:p w14:paraId="2DE416E4" w14:textId="68340FC7" w:rsidR="00A07F16" w:rsidDel="007753DE" w:rsidRDefault="00A07F16" w:rsidP="00A07F16">
      <w:pPr>
        <w:pStyle w:val="PL"/>
        <w:rPr>
          <w:del w:id="2117" w:author="Zhenning-CT3#144-r1" w:date="2025-11-20T04:42:00Z"/>
        </w:rPr>
      </w:pPr>
      <w:del w:id="2118" w:author="Zhenning-CT3#144-r1" w:date="2025-11-20T04:42:00Z">
        <w:r w:rsidDel="007753DE">
          <w:delText xml:space="preserve">                  $ref: 'TS29122_CommonData.yaml#/components/responses/500'</w:delText>
        </w:r>
      </w:del>
    </w:p>
    <w:p w14:paraId="224F0298" w14:textId="4074A85E" w:rsidR="00A07F16" w:rsidDel="007753DE" w:rsidRDefault="00A07F16" w:rsidP="00A07F16">
      <w:pPr>
        <w:pStyle w:val="PL"/>
        <w:rPr>
          <w:del w:id="2119" w:author="Zhenning-CT3#144-r1" w:date="2025-11-20T04:42:00Z"/>
        </w:rPr>
      </w:pPr>
      <w:del w:id="2120" w:author="Zhenning-CT3#144-r1" w:date="2025-11-20T04:42:00Z">
        <w:r w:rsidDel="007753DE">
          <w:delText xml:space="preserve">                '503':</w:delText>
        </w:r>
      </w:del>
    </w:p>
    <w:p w14:paraId="4C234BEC" w14:textId="07C7AE91" w:rsidR="00A07F16" w:rsidDel="007753DE" w:rsidRDefault="00A07F16" w:rsidP="00A07F16">
      <w:pPr>
        <w:pStyle w:val="PL"/>
        <w:rPr>
          <w:del w:id="2121" w:author="Zhenning-CT3#144-r1" w:date="2025-11-20T04:42:00Z"/>
        </w:rPr>
      </w:pPr>
      <w:del w:id="2122" w:author="Zhenning-CT3#144-r1" w:date="2025-11-20T04:42:00Z">
        <w:r w:rsidDel="007753DE">
          <w:delText xml:space="preserve">                  $ref: 'TS29122_CommonData.yaml#/components/responses/503'</w:delText>
        </w:r>
      </w:del>
    </w:p>
    <w:p w14:paraId="01247A40" w14:textId="6E09281C" w:rsidR="00A07F16" w:rsidDel="007753DE" w:rsidRDefault="00A07F16" w:rsidP="00A07F16">
      <w:pPr>
        <w:pStyle w:val="PL"/>
        <w:rPr>
          <w:del w:id="2123" w:author="Zhenning-CT3#144-r1" w:date="2025-11-20T04:42:00Z"/>
        </w:rPr>
      </w:pPr>
      <w:del w:id="2124" w:author="Zhenning-CT3#144-r1" w:date="2025-11-20T04:42:00Z">
        <w:r w:rsidDel="007753DE">
          <w:delText xml:space="preserve">                default:</w:delText>
        </w:r>
      </w:del>
    </w:p>
    <w:p w14:paraId="6F7290BC" w14:textId="7D288A80" w:rsidR="00A07F16" w:rsidDel="007753DE" w:rsidRDefault="00A07F16" w:rsidP="00A07F16">
      <w:pPr>
        <w:pStyle w:val="PL"/>
        <w:rPr>
          <w:del w:id="2125" w:author="Zhenning-CT3#144-r1" w:date="2025-11-20T04:42:00Z"/>
        </w:rPr>
      </w:pPr>
      <w:del w:id="2126" w:author="Zhenning-CT3#144-r1" w:date="2025-11-20T04:42:00Z">
        <w:r w:rsidDel="007753DE">
          <w:delText xml:space="preserve">                  $ref: 'TS29122_CommonData.yaml#/components/responses/default'</w:delText>
        </w:r>
      </w:del>
    </w:p>
    <w:p w14:paraId="192771F0" w14:textId="1756397A" w:rsidR="00A07F16" w:rsidDel="007753DE" w:rsidRDefault="00A07F16" w:rsidP="00A07F16">
      <w:pPr>
        <w:pStyle w:val="PL"/>
        <w:rPr>
          <w:del w:id="2127" w:author="Zhenning-CT3#144-r1" w:date="2025-11-20T04:42:00Z"/>
        </w:rPr>
      </w:pPr>
    </w:p>
    <w:p w14:paraId="194AC9F3" w14:textId="1E22BA27" w:rsidR="00A07F16" w:rsidDel="007753DE" w:rsidRDefault="00A07F16" w:rsidP="00A07F16">
      <w:pPr>
        <w:pStyle w:val="PL"/>
        <w:rPr>
          <w:del w:id="2128" w:author="Zhenning-CT3#144-r1" w:date="2025-11-20T04:42:00Z"/>
        </w:rPr>
      </w:pPr>
      <w:del w:id="2129" w:author="Zhenning-CT3#144-r1" w:date="2025-11-20T04:42:00Z">
        <w:r w:rsidDel="007753DE">
          <w:delText xml:space="preserve">  /subscriptions/{subId}:</w:delText>
        </w:r>
      </w:del>
    </w:p>
    <w:p w14:paraId="653226DF" w14:textId="44ACAE05" w:rsidR="00A07F16" w:rsidDel="007753DE" w:rsidRDefault="00A07F16" w:rsidP="00A07F16">
      <w:pPr>
        <w:pStyle w:val="PL"/>
        <w:rPr>
          <w:del w:id="2130" w:author="Zhenning-CT3#144-r1" w:date="2025-11-20T04:42:00Z"/>
        </w:rPr>
      </w:pPr>
      <w:del w:id="2131" w:author="Zhenning-CT3#144-r1" w:date="2025-11-20T04:42:00Z">
        <w:r w:rsidDel="007753DE">
          <w:delText xml:space="preserve">    get:</w:delText>
        </w:r>
      </w:del>
    </w:p>
    <w:p w14:paraId="500A30AC" w14:textId="2B05B22A" w:rsidR="00A07F16" w:rsidDel="007753DE" w:rsidRDefault="00A07F16" w:rsidP="00A07F16">
      <w:pPr>
        <w:pStyle w:val="PL"/>
        <w:rPr>
          <w:del w:id="2132" w:author="Zhenning-CT3#144-r1" w:date="2025-11-20T04:42:00Z"/>
        </w:rPr>
      </w:pPr>
      <w:del w:id="2133" w:author="Zhenning-CT3#144-r1" w:date="2025-11-20T04:42:00Z">
        <w:r w:rsidDel="007753DE">
          <w:delText xml:space="preserve">      summary: retrieve subscription</w:delText>
        </w:r>
      </w:del>
    </w:p>
    <w:p w14:paraId="31FA1366" w14:textId="121DE6FD" w:rsidR="00A07F16" w:rsidDel="007753DE" w:rsidRDefault="00A07F16" w:rsidP="00A07F16">
      <w:pPr>
        <w:pStyle w:val="PL"/>
        <w:rPr>
          <w:del w:id="2134" w:author="Zhenning-CT3#144-r1" w:date="2025-11-20T04:42:00Z"/>
        </w:rPr>
      </w:pPr>
      <w:del w:id="2135" w:author="Zhenning-CT3#144-r1" w:date="2025-11-20T04:42:00Z">
        <w:r w:rsidDel="007753DE">
          <w:delText xml:space="preserve">      operationId: GetIndividualSubcription</w:delText>
        </w:r>
      </w:del>
    </w:p>
    <w:p w14:paraId="61C6EC85" w14:textId="69F3FA04" w:rsidR="00A07F16" w:rsidDel="007753DE" w:rsidRDefault="00A07F16" w:rsidP="00A07F16">
      <w:pPr>
        <w:pStyle w:val="PL"/>
        <w:rPr>
          <w:del w:id="2136" w:author="Zhenning-CT3#144-r1" w:date="2025-11-20T04:42:00Z"/>
        </w:rPr>
      </w:pPr>
      <w:del w:id="2137" w:author="Zhenning-CT3#144-r1" w:date="2025-11-20T04:42:00Z">
        <w:r w:rsidDel="007753DE">
          <w:delText xml:space="preserve">      tags:</w:delText>
        </w:r>
      </w:del>
    </w:p>
    <w:p w14:paraId="276C9A90" w14:textId="4983827D" w:rsidR="00A07F16" w:rsidDel="007753DE" w:rsidRDefault="00A07F16" w:rsidP="00A07F16">
      <w:pPr>
        <w:pStyle w:val="PL"/>
        <w:rPr>
          <w:del w:id="2138" w:author="Zhenning-CT3#144-r1" w:date="2025-11-20T04:42:00Z"/>
        </w:rPr>
      </w:pPr>
      <w:del w:id="2139" w:author="Zhenning-CT3#144-r1" w:date="2025-11-20T04:42:00Z">
        <w:r w:rsidDel="007753DE">
          <w:delText xml:space="preserve">        - IndividualSubscription (Document)</w:delText>
        </w:r>
      </w:del>
    </w:p>
    <w:p w14:paraId="0C723D8A" w14:textId="72B1FE60" w:rsidR="00A07F16" w:rsidDel="007753DE" w:rsidRDefault="00A07F16" w:rsidP="00A07F16">
      <w:pPr>
        <w:pStyle w:val="PL"/>
        <w:rPr>
          <w:del w:id="2140" w:author="Zhenning-CT3#144-r1" w:date="2025-11-20T04:42:00Z"/>
        </w:rPr>
      </w:pPr>
      <w:del w:id="2141" w:author="Zhenning-CT3#144-r1" w:date="2025-11-20T04:42:00Z">
        <w:r w:rsidDel="007753DE">
          <w:delText xml:space="preserve">      parameters:</w:delText>
        </w:r>
      </w:del>
    </w:p>
    <w:p w14:paraId="15AF8597" w14:textId="7D265425" w:rsidR="00A07F16" w:rsidDel="007753DE" w:rsidRDefault="00A07F16" w:rsidP="00A07F16">
      <w:pPr>
        <w:pStyle w:val="PL"/>
        <w:rPr>
          <w:del w:id="2142" w:author="Zhenning-CT3#144-r1" w:date="2025-11-20T04:42:00Z"/>
        </w:rPr>
      </w:pPr>
      <w:del w:id="2143" w:author="Zhenning-CT3#144-r1" w:date="2025-11-20T04:42:00Z">
        <w:r w:rsidDel="007753DE">
          <w:delText xml:space="preserve">        - name: subId</w:delText>
        </w:r>
      </w:del>
    </w:p>
    <w:p w14:paraId="09A4BD03" w14:textId="6B21AFF6" w:rsidR="00A07F16" w:rsidDel="007753DE" w:rsidRDefault="00A07F16" w:rsidP="00A07F16">
      <w:pPr>
        <w:pStyle w:val="PL"/>
        <w:rPr>
          <w:del w:id="2144" w:author="Zhenning-CT3#144-r1" w:date="2025-11-20T04:42:00Z"/>
        </w:rPr>
      </w:pPr>
      <w:del w:id="2145" w:author="Zhenning-CT3#144-r1" w:date="2025-11-20T04:42:00Z">
        <w:r w:rsidDel="007753DE">
          <w:delText xml:space="preserve">          in: path</w:delText>
        </w:r>
      </w:del>
    </w:p>
    <w:p w14:paraId="0FF3D6B0" w14:textId="6D9F9AC9" w:rsidR="00A07F16" w:rsidDel="007753DE" w:rsidRDefault="00A07F16" w:rsidP="00A07F16">
      <w:pPr>
        <w:pStyle w:val="PL"/>
        <w:rPr>
          <w:del w:id="2146" w:author="Zhenning-CT3#144-r1" w:date="2025-11-20T04:42:00Z"/>
        </w:rPr>
      </w:pPr>
      <w:del w:id="2147" w:author="Zhenning-CT3#144-r1" w:date="2025-11-20T04:42:00Z">
        <w:r w:rsidDel="007753DE">
          <w:delText xml:space="preserve">          description: Event Subscription ID</w:delText>
        </w:r>
      </w:del>
    </w:p>
    <w:p w14:paraId="187FD310" w14:textId="28E65CDF" w:rsidR="00A07F16" w:rsidDel="007753DE" w:rsidRDefault="00A07F16" w:rsidP="00A07F16">
      <w:pPr>
        <w:pStyle w:val="PL"/>
        <w:rPr>
          <w:del w:id="2148" w:author="Zhenning-CT3#144-r1" w:date="2025-11-20T04:42:00Z"/>
        </w:rPr>
      </w:pPr>
      <w:del w:id="2149" w:author="Zhenning-CT3#144-r1" w:date="2025-11-20T04:42:00Z">
        <w:r w:rsidDel="007753DE">
          <w:delText xml:space="preserve">          required: true</w:delText>
        </w:r>
      </w:del>
    </w:p>
    <w:p w14:paraId="7AD0DE55" w14:textId="2BDB8CFF" w:rsidR="00A07F16" w:rsidDel="007753DE" w:rsidRDefault="00A07F16" w:rsidP="00A07F16">
      <w:pPr>
        <w:pStyle w:val="PL"/>
        <w:rPr>
          <w:del w:id="2150" w:author="Zhenning-CT3#144-r1" w:date="2025-11-20T04:42:00Z"/>
        </w:rPr>
      </w:pPr>
      <w:del w:id="2151" w:author="Zhenning-CT3#144-r1" w:date="2025-11-20T04:42:00Z">
        <w:r w:rsidDel="007753DE">
          <w:delText xml:space="preserve">          schema:</w:delText>
        </w:r>
      </w:del>
    </w:p>
    <w:p w14:paraId="39EE54B2" w14:textId="0B55AFA9" w:rsidR="00A07F16" w:rsidDel="007753DE" w:rsidRDefault="00A07F16" w:rsidP="00A07F16">
      <w:pPr>
        <w:pStyle w:val="PL"/>
        <w:rPr>
          <w:del w:id="2152" w:author="Zhenning-CT3#144-r1" w:date="2025-11-20T04:42:00Z"/>
        </w:rPr>
      </w:pPr>
      <w:del w:id="2153" w:author="Zhenning-CT3#144-r1" w:date="2025-11-20T04:42:00Z">
        <w:r w:rsidDel="007753DE">
          <w:delText xml:space="preserve">            type: string</w:delText>
        </w:r>
      </w:del>
    </w:p>
    <w:p w14:paraId="07340736" w14:textId="54C683EB" w:rsidR="00A07F16" w:rsidDel="007753DE" w:rsidRDefault="00A07F16" w:rsidP="00A07F16">
      <w:pPr>
        <w:pStyle w:val="PL"/>
        <w:rPr>
          <w:del w:id="2154" w:author="Zhenning-CT3#144-r1" w:date="2025-11-20T04:42:00Z"/>
        </w:rPr>
      </w:pPr>
      <w:del w:id="2155" w:author="Zhenning-CT3#144-r1" w:date="2025-11-20T04:42:00Z">
        <w:r w:rsidDel="007753DE">
          <w:delText xml:space="preserve">      responses:</w:delText>
        </w:r>
      </w:del>
    </w:p>
    <w:p w14:paraId="72054E39" w14:textId="7A6E283C" w:rsidR="00A07F16" w:rsidDel="007753DE" w:rsidRDefault="00A07F16" w:rsidP="00A07F16">
      <w:pPr>
        <w:pStyle w:val="PL"/>
        <w:rPr>
          <w:del w:id="2156" w:author="Zhenning-CT3#144-r1" w:date="2025-11-20T04:42:00Z"/>
        </w:rPr>
      </w:pPr>
      <w:del w:id="2157" w:author="Zhenning-CT3#144-r1" w:date="2025-11-20T04:42:00Z">
        <w:r w:rsidDel="007753DE">
          <w:delText xml:space="preserve">        '200':</w:delText>
        </w:r>
      </w:del>
    </w:p>
    <w:p w14:paraId="5096D5F8" w14:textId="7EB5A2EB" w:rsidR="00A07F16" w:rsidDel="007753DE" w:rsidRDefault="00A07F16" w:rsidP="00A07F16">
      <w:pPr>
        <w:pStyle w:val="PL"/>
        <w:rPr>
          <w:del w:id="2158" w:author="Zhenning-CT3#144-r1" w:date="2025-11-20T04:42:00Z"/>
        </w:rPr>
      </w:pPr>
      <w:del w:id="2159" w:author="Zhenning-CT3#144-r1" w:date="2025-11-20T04:42:00Z">
        <w:r w:rsidDel="007753DE">
          <w:delText xml:space="preserve">          description: OK. Resource representation is returned</w:delText>
        </w:r>
      </w:del>
    </w:p>
    <w:p w14:paraId="459B6F46" w14:textId="1945EC49" w:rsidR="00A07F16" w:rsidDel="007753DE" w:rsidRDefault="00A07F16" w:rsidP="00A07F16">
      <w:pPr>
        <w:pStyle w:val="PL"/>
        <w:rPr>
          <w:del w:id="2160" w:author="Zhenning-CT3#144-r1" w:date="2025-11-20T04:42:00Z"/>
        </w:rPr>
      </w:pPr>
      <w:del w:id="2161" w:author="Zhenning-CT3#144-r1" w:date="2025-11-20T04:42:00Z">
        <w:r w:rsidDel="007753DE">
          <w:delText xml:space="preserve">          content:</w:delText>
        </w:r>
      </w:del>
    </w:p>
    <w:p w14:paraId="7708A4A5" w14:textId="040E7DEB" w:rsidR="00A07F16" w:rsidDel="007753DE" w:rsidRDefault="00A07F16" w:rsidP="00A07F16">
      <w:pPr>
        <w:pStyle w:val="PL"/>
        <w:rPr>
          <w:del w:id="2162" w:author="Zhenning-CT3#144-r1" w:date="2025-11-20T04:42:00Z"/>
        </w:rPr>
      </w:pPr>
      <w:del w:id="2163" w:author="Zhenning-CT3#144-r1" w:date="2025-11-20T04:42:00Z">
        <w:r w:rsidDel="007753DE">
          <w:delText xml:space="preserve">            application/json:</w:delText>
        </w:r>
      </w:del>
    </w:p>
    <w:p w14:paraId="21A15471" w14:textId="3E9B4AC1" w:rsidR="00A07F16" w:rsidDel="007753DE" w:rsidRDefault="00A07F16" w:rsidP="00A07F16">
      <w:pPr>
        <w:pStyle w:val="PL"/>
        <w:rPr>
          <w:del w:id="2164" w:author="Zhenning-CT3#144-r1" w:date="2025-11-20T04:42:00Z"/>
        </w:rPr>
      </w:pPr>
      <w:del w:id="2165" w:author="Zhenning-CT3#144-r1" w:date="2025-11-20T04:42:00Z">
        <w:r w:rsidDel="007753DE">
          <w:delText xml:space="preserve">              schema:</w:delText>
        </w:r>
      </w:del>
    </w:p>
    <w:p w14:paraId="45312853" w14:textId="2CC9D43E" w:rsidR="00A07F16" w:rsidDel="007753DE" w:rsidRDefault="00A07F16" w:rsidP="00A07F16">
      <w:pPr>
        <w:pStyle w:val="PL"/>
        <w:rPr>
          <w:del w:id="2166" w:author="Zhenning-CT3#144-r1" w:date="2025-11-20T04:42:00Z"/>
        </w:rPr>
      </w:pPr>
      <w:del w:id="2167" w:author="Zhenning-CT3#144-r1" w:date="2025-11-20T04:42:00Z">
        <w:r w:rsidDel="007753DE">
          <w:delText xml:space="preserve">                $ref: '#/components/schemas/&lt;xxx&gt;'</w:delText>
        </w:r>
      </w:del>
    </w:p>
    <w:p w14:paraId="09E4D79D" w14:textId="0F93D656" w:rsidR="00A07F16" w:rsidDel="007753DE" w:rsidRDefault="00A07F16" w:rsidP="00A07F16">
      <w:pPr>
        <w:pStyle w:val="PL"/>
        <w:rPr>
          <w:del w:id="2168" w:author="Zhenning-CT3#144-r1" w:date="2025-11-20T04:42:00Z"/>
        </w:rPr>
      </w:pPr>
      <w:del w:id="2169" w:author="Zhenning-CT3#144-r1" w:date="2025-11-20T04:42:00Z">
        <w:r w:rsidDel="007753DE">
          <w:delText xml:space="preserve">        '307':</w:delText>
        </w:r>
      </w:del>
    </w:p>
    <w:p w14:paraId="2B30653F" w14:textId="4B4CF70E" w:rsidR="00A07F16" w:rsidDel="007753DE" w:rsidRDefault="00A07F16" w:rsidP="00A07F16">
      <w:pPr>
        <w:pStyle w:val="PL"/>
        <w:rPr>
          <w:del w:id="2170" w:author="Zhenning-CT3#144-r1" w:date="2025-11-20T04:42:00Z"/>
        </w:rPr>
      </w:pPr>
      <w:del w:id="2171" w:author="Zhenning-CT3#144-r1" w:date="2025-11-20T04:42:00Z">
        <w:r w:rsidDel="007753DE">
          <w:delText xml:space="preserve">          $ref: 'TS29122_CommonData.yaml#/components/responses/307'</w:delText>
        </w:r>
      </w:del>
    </w:p>
    <w:p w14:paraId="7AA8F91A" w14:textId="651EEE91" w:rsidR="00A07F16" w:rsidDel="007753DE" w:rsidRDefault="00A07F16" w:rsidP="00A07F16">
      <w:pPr>
        <w:pStyle w:val="PL"/>
        <w:rPr>
          <w:del w:id="2172" w:author="Zhenning-CT3#144-r1" w:date="2025-11-20T04:42:00Z"/>
        </w:rPr>
      </w:pPr>
      <w:del w:id="2173" w:author="Zhenning-CT3#144-r1" w:date="2025-11-20T04:42:00Z">
        <w:r w:rsidDel="007753DE">
          <w:delText xml:space="preserve">        '308':</w:delText>
        </w:r>
      </w:del>
    </w:p>
    <w:p w14:paraId="3F6944C5" w14:textId="6708CBB7" w:rsidR="00A07F16" w:rsidDel="007753DE" w:rsidRDefault="00A07F16" w:rsidP="00A07F16">
      <w:pPr>
        <w:pStyle w:val="PL"/>
        <w:rPr>
          <w:del w:id="2174" w:author="Zhenning-CT3#144-r1" w:date="2025-11-20T04:42:00Z"/>
        </w:rPr>
      </w:pPr>
      <w:del w:id="2175" w:author="Zhenning-CT3#144-r1" w:date="2025-11-20T04:42:00Z">
        <w:r w:rsidDel="007753DE">
          <w:delText xml:space="preserve">          $ref: 'TS29122_CommonData.yaml#/components/responses/308'</w:delText>
        </w:r>
      </w:del>
    </w:p>
    <w:p w14:paraId="448009D1" w14:textId="505CF8FD" w:rsidR="00A07F16" w:rsidDel="007753DE" w:rsidRDefault="00A07F16" w:rsidP="00A07F16">
      <w:pPr>
        <w:pStyle w:val="PL"/>
        <w:rPr>
          <w:del w:id="2176" w:author="Zhenning-CT3#144-r1" w:date="2025-11-20T04:42:00Z"/>
        </w:rPr>
      </w:pPr>
      <w:del w:id="2177" w:author="Zhenning-CT3#144-r1" w:date="2025-11-20T04:42:00Z">
        <w:r w:rsidDel="007753DE">
          <w:delText xml:space="preserve">        '400':</w:delText>
        </w:r>
      </w:del>
    </w:p>
    <w:p w14:paraId="7F055F01" w14:textId="44077981" w:rsidR="00A07F16" w:rsidDel="007753DE" w:rsidRDefault="00A07F16" w:rsidP="00A07F16">
      <w:pPr>
        <w:pStyle w:val="PL"/>
        <w:rPr>
          <w:del w:id="2178" w:author="Zhenning-CT3#144-r1" w:date="2025-11-20T04:42:00Z"/>
        </w:rPr>
      </w:pPr>
      <w:del w:id="2179" w:author="Zhenning-CT3#144-r1" w:date="2025-11-20T04:42:00Z">
        <w:r w:rsidDel="007753DE">
          <w:delText xml:space="preserve">          $ref: 'TS29122_CommonData.yaml#/components/responses/400'</w:delText>
        </w:r>
      </w:del>
    </w:p>
    <w:p w14:paraId="0C1A9F87" w14:textId="711EEABA" w:rsidR="00A07F16" w:rsidDel="007753DE" w:rsidRDefault="00A07F16" w:rsidP="00A07F16">
      <w:pPr>
        <w:pStyle w:val="PL"/>
        <w:rPr>
          <w:del w:id="2180" w:author="Zhenning-CT3#144-r1" w:date="2025-11-20T04:42:00Z"/>
        </w:rPr>
      </w:pPr>
      <w:del w:id="2181" w:author="Zhenning-CT3#144-r1" w:date="2025-11-20T04:42:00Z">
        <w:r w:rsidDel="007753DE">
          <w:delText xml:space="preserve">        '401':</w:delText>
        </w:r>
      </w:del>
    </w:p>
    <w:p w14:paraId="7466C2C0" w14:textId="3F79707A" w:rsidR="00A07F16" w:rsidDel="007753DE" w:rsidRDefault="00A07F16" w:rsidP="00A07F16">
      <w:pPr>
        <w:pStyle w:val="PL"/>
        <w:rPr>
          <w:del w:id="2182" w:author="Zhenning-CT3#144-r1" w:date="2025-11-20T04:42:00Z"/>
        </w:rPr>
      </w:pPr>
      <w:del w:id="2183" w:author="Zhenning-CT3#144-r1" w:date="2025-11-20T04:42:00Z">
        <w:r w:rsidDel="007753DE">
          <w:delText xml:space="preserve">          $ref: 'TS29122_CommonData.yaml#/components/responses/401'</w:delText>
        </w:r>
      </w:del>
    </w:p>
    <w:p w14:paraId="254A2F3F" w14:textId="21A56A02" w:rsidR="00A07F16" w:rsidDel="007753DE" w:rsidRDefault="00A07F16" w:rsidP="00A07F16">
      <w:pPr>
        <w:pStyle w:val="PL"/>
        <w:rPr>
          <w:del w:id="2184" w:author="Zhenning-CT3#144-r1" w:date="2025-11-20T04:42:00Z"/>
        </w:rPr>
      </w:pPr>
      <w:del w:id="2185" w:author="Zhenning-CT3#144-r1" w:date="2025-11-20T04:42:00Z">
        <w:r w:rsidDel="007753DE">
          <w:delText xml:space="preserve">        '403':</w:delText>
        </w:r>
      </w:del>
    </w:p>
    <w:p w14:paraId="2A034227" w14:textId="01B57F9A" w:rsidR="00A07F16" w:rsidDel="007753DE" w:rsidRDefault="00A07F16" w:rsidP="00A07F16">
      <w:pPr>
        <w:pStyle w:val="PL"/>
        <w:rPr>
          <w:del w:id="2186" w:author="Zhenning-CT3#144-r1" w:date="2025-11-20T04:42:00Z"/>
        </w:rPr>
      </w:pPr>
      <w:del w:id="2187" w:author="Zhenning-CT3#144-r1" w:date="2025-11-20T04:42:00Z">
        <w:r w:rsidDel="007753DE">
          <w:delText xml:space="preserve">          $ref: 'TS29122_CommonData.yaml#/components/responses/403'</w:delText>
        </w:r>
      </w:del>
    </w:p>
    <w:p w14:paraId="5A0DA9D5" w14:textId="5FD58CCB" w:rsidR="00A07F16" w:rsidDel="007753DE" w:rsidRDefault="00A07F16" w:rsidP="00A07F16">
      <w:pPr>
        <w:pStyle w:val="PL"/>
        <w:rPr>
          <w:del w:id="2188" w:author="Zhenning-CT3#144-r1" w:date="2025-11-20T04:42:00Z"/>
        </w:rPr>
      </w:pPr>
      <w:del w:id="2189" w:author="Zhenning-CT3#144-r1" w:date="2025-11-20T04:42:00Z">
        <w:r w:rsidDel="007753DE">
          <w:delText xml:space="preserve">        '404':</w:delText>
        </w:r>
      </w:del>
    </w:p>
    <w:p w14:paraId="59393E26" w14:textId="42623AAE" w:rsidR="00A07F16" w:rsidDel="007753DE" w:rsidRDefault="00A07F16" w:rsidP="00A07F16">
      <w:pPr>
        <w:pStyle w:val="PL"/>
        <w:rPr>
          <w:del w:id="2190" w:author="Zhenning-CT3#144-r1" w:date="2025-11-20T04:42:00Z"/>
        </w:rPr>
      </w:pPr>
      <w:del w:id="2191" w:author="Zhenning-CT3#144-r1" w:date="2025-11-20T04:42:00Z">
        <w:r w:rsidDel="007753DE">
          <w:delText xml:space="preserve">          $ref: 'TS29122_CommonData.yaml#/components/responses/404'</w:delText>
        </w:r>
      </w:del>
    </w:p>
    <w:p w14:paraId="0412159E" w14:textId="29132A3E" w:rsidR="00A07F16" w:rsidDel="007753DE" w:rsidRDefault="00A07F16" w:rsidP="00A07F16">
      <w:pPr>
        <w:pStyle w:val="PL"/>
        <w:rPr>
          <w:del w:id="2192" w:author="Zhenning-CT3#144-r1" w:date="2025-11-20T04:42:00Z"/>
        </w:rPr>
      </w:pPr>
      <w:del w:id="2193" w:author="Zhenning-CT3#144-r1" w:date="2025-11-20T04:42:00Z">
        <w:r w:rsidDel="007753DE">
          <w:delText xml:space="preserve">        '406':</w:delText>
        </w:r>
      </w:del>
    </w:p>
    <w:p w14:paraId="44D411C2" w14:textId="73D17A64" w:rsidR="00A07F16" w:rsidDel="007753DE" w:rsidRDefault="00A07F16" w:rsidP="00A07F16">
      <w:pPr>
        <w:pStyle w:val="PL"/>
        <w:rPr>
          <w:del w:id="2194" w:author="Zhenning-CT3#144-r1" w:date="2025-11-20T04:42:00Z"/>
        </w:rPr>
      </w:pPr>
      <w:del w:id="2195" w:author="Zhenning-CT3#144-r1" w:date="2025-11-20T04:42:00Z">
        <w:r w:rsidDel="007753DE">
          <w:delText xml:space="preserve">          $ref: 'TS29122_CommonData.yaml#/components/responses/406'</w:delText>
        </w:r>
      </w:del>
    </w:p>
    <w:p w14:paraId="16BA24A2" w14:textId="363EE02D" w:rsidR="00A07F16" w:rsidDel="007753DE" w:rsidRDefault="00A07F16" w:rsidP="00A07F16">
      <w:pPr>
        <w:pStyle w:val="PL"/>
        <w:rPr>
          <w:del w:id="2196" w:author="Zhenning-CT3#144-r1" w:date="2025-11-20T04:42:00Z"/>
        </w:rPr>
      </w:pPr>
      <w:del w:id="2197" w:author="Zhenning-CT3#144-r1" w:date="2025-11-20T04:42:00Z">
        <w:r w:rsidDel="007753DE">
          <w:delText xml:space="preserve">        '429':</w:delText>
        </w:r>
      </w:del>
    </w:p>
    <w:p w14:paraId="7E1C1691" w14:textId="786CAA0D" w:rsidR="00A07F16" w:rsidDel="007753DE" w:rsidRDefault="00A07F16" w:rsidP="00A07F16">
      <w:pPr>
        <w:pStyle w:val="PL"/>
        <w:rPr>
          <w:del w:id="2198" w:author="Zhenning-CT3#144-r1" w:date="2025-11-20T04:42:00Z"/>
        </w:rPr>
      </w:pPr>
      <w:del w:id="2199" w:author="Zhenning-CT3#144-r1" w:date="2025-11-20T04:42:00Z">
        <w:r w:rsidDel="007753DE">
          <w:delText xml:space="preserve">          $ref: 'TS29122_CommonData.yaml#/components/responses/429'</w:delText>
        </w:r>
      </w:del>
    </w:p>
    <w:p w14:paraId="169AAFF7" w14:textId="4443DB15" w:rsidR="00A07F16" w:rsidDel="007753DE" w:rsidRDefault="00A07F16" w:rsidP="00A07F16">
      <w:pPr>
        <w:pStyle w:val="PL"/>
        <w:rPr>
          <w:del w:id="2200" w:author="Zhenning-CT3#144-r1" w:date="2025-11-20T04:42:00Z"/>
        </w:rPr>
      </w:pPr>
      <w:del w:id="2201" w:author="Zhenning-CT3#144-r1" w:date="2025-11-20T04:42:00Z">
        <w:r w:rsidDel="007753DE">
          <w:delText xml:space="preserve">        '500':</w:delText>
        </w:r>
      </w:del>
    </w:p>
    <w:p w14:paraId="475D50CD" w14:textId="560ED74F" w:rsidR="00A07F16" w:rsidDel="007753DE" w:rsidRDefault="00A07F16" w:rsidP="00A07F16">
      <w:pPr>
        <w:pStyle w:val="PL"/>
        <w:rPr>
          <w:del w:id="2202" w:author="Zhenning-CT3#144-r1" w:date="2025-11-20T04:42:00Z"/>
        </w:rPr>
      </w:pPr>
      <w:del w:id="2203" w:author="Zhenning-CT3#144-r1" w:date="2025-11-20T04:42:00Z">
        <w:r w:rsidDel="007753DE">
          <w:delText xml:space="preserve">          $ref: 'TS29122_CommonData.yaml#/components/responses/500'</w:delText>
        </w:r>
      </w:del>
    </w:p>
    <w:p w14:paraId="61F1998B" w14:textId="1069B2F7" w:rsidR="00A07F16" w:rsidDel="007753DE" w:rsidRDefault="00A07F16" w:rsidP="00A07F16">
      <w:pPr>
        <w:pStyle w:val="PL"/>
        <w:rPr>
          <w:del w:id="2204" w:author="Zhenning-CT3#144-r1" w:date="2025-11-20T04:42:00Z"/>
        </w:rPr>
      </w:pPr>
      <w:del w:id="2205" w:author="Zhenning-CT3#144-r1" w:date="2025-11-20T04:42:00Z">
        <w:r w:rsidDel="007753DE">
          <w:delText xml:space="preserve">        '503':</w:delText>
        </w:r>
      </w:del>
    </w:p>
    <w:p w14:paraId="0C9C57DE" w14:textId="19FF3A09" w:rsidR="00A07F16" w:rsidDel="007753DE" w:rsidRDefault="00A07F16" w:rsidP="00A07F16">
      <w:pPr>
        <w:pStyle w:val="PL"/>
        <w:rPr>
          <w:del w:id="2206" w:author="Zhenning-CT3#144-r1" w:date="2025-11-20T04:42:00Z"/>
        </w:rPr>
      </w:pPr>
      <w:del w:id="2207" w:author="Zhenning-CT3#144-r1" w:date="2025-11-20T04:42:00Z">
        <w:r w:rsidDel="007753DE">
          <w:delText xml:space="preserve">          $ref: 'TS29122_CommonData.yaml#/components/responses/503'</w:delText>
        </w:r>
      </w:del>
    </w:p>
    <w:p w14:paraId="64E3A87A" w14:textId="2536550C" w:rsidR="00A07F16" w:rsidDel="007753DE" w:rsidRDefault="00A07F16" w:rsidP="00A07F16">
      <w:pPr>
        <w:pStyle w:val="PL"/>
        <w:rPr>
          <w:del w:id="2208" w:author="Zhenning-CT3#144-r1" w:date="2025-11-20T04:42:00Z"/>
        </w:rPr>
      </w:pPr>
      <w:del w:id="2209" w:author="Zhenning-CT3#144-r1" w:date="2025-11-20T04:42:00Z">
        <w:r w:rsidDel="007753DE">
          <w:delText xml:space="preserve">        default:</w:delText>
        </w:r>
      </w:del>
    </w:p>
    <w:p w14:paraId="0CC33F71" w14:textId="59F35287" w:rsidR="00A07F16" w:rsidDel="007753DE" w:rsidRDefault="00A07F16" w:rsidP="00A07F16">
      <w:pPr>
        <w:pStyle w:val="PL"/>
        <w:rPr>
          <w:del w:id="2210" w:author="Zhenning-CT3#144-r1" w:date="2025-11-20T04:42:00Z"/>
        </w:rPr>
      </w:pPr>
      <w:del w:id="2211" w:author="Zhenning-CT3#144-r1" w:date="2025-11-20T04:42:00Z">
        <w:r w:rsidDel="007753DE">
          <w:delText xml:space="preserve">          $ref: 'TS29122_CommonData.yaml#/components/responses/default'</w:delText>
        </w:r>
      </w:del>
    </w:p>
    <w:p w14:paraId="396593D7" w14:textId="66B1ED91" w:rsidR="00A07F16" w:rsidDel="007753DE" w:rsidRDefault="00A07F16" w:rsidP="00A07F16">
      <w:pPr>
        <w:pStyle w:val="PL"/>
        <w:rPr>
          <w:del w:id="2212" w:author="Zhenning-CT3#144-r1" w:date="2025-11-20T04:42:00Z"/>
        </w:rPr>
      </w:pPr>
    </w:p>
    <w:p w14:paraId="08E56504" w14:textId="6B9078E3" w:rsidR="00A07F16" w:rsidDel="007753DE" w:rsidRDefault="00A07F16" w:rsidP="00A07F16">
      <w:pPr>
        <w:pStyle w:val="PL"/>
        <w:rPr>
          <w:del w:id="2213" w:author="Zhenning-CT3#144-r1" w:date="2025-11-20T04:42:00Z"/>
        </w:rPr>
      </w:pPr>
      <w:del w:id="2214" w:author="Zhenning-CT3#144-r1" w:date="2025-11-20T04:42:00Z">
        <w:r w:rsidDel="007753DE">
          <w:delText xml:space="preserve">    put:</w:delText>
        </w:r>
      </w:del>
    </w:p>
    <w:p w14:paraId="63610FFC" w14:textId="5D9C7DE4" w:rsidR="00A07F16" w:rsidDel="007753DE" w:rsidRDefault="00A07F16" w:rsidP="00A07F16">
      <w:pPr>
        <w:pStyle w:val="PL"/>
        <w:rPr>
          <w:del w:id="2215" w:author="Zhenning-CT3#144-r1" w:date="2025-11-20T04:42:00Z"/>
        </w:rPr>
      </w:pPr>
      <w:del w:id="2216" w:author="Zhenning-CT3#144-r1" w:date="2025-11-20T04:42:00Z">
        <w:r w:rsidDel="007753DE">
          <w:delText xml:space="preserve">      summary: update subscription</w:delText>
        </w:r>
      </w:del>
    </w:p>
    <w:p w14:paraId="1DAF25F8" w14:textId="454F98E0" w:rsidR="00A07F16" w:rsidDel="007753DE" w:rsidRDefault="00A07F16" w:rsidP="00A07F16">
      <w:pPr>
        <w:pStyle w:val="PL"/>
        <w:rPr>
          <w:del w:id="2217" w:author="Zhenning-CT3#144-r1" w:date="2025-11-20T04:42:00Z"/>
        </w:rPr>
      </w:pPr>
      <w:del w:id="2218" w:author="Zhenning-CT3#144-r1" w:date="2025-11-20T04:42:00Z">
        <w:r w:rsidDel="007753DE">
          <w:delText xml:space="preserve">      operationId: ReplaceIndividualSubcription</w:delText>
        </w:r>
      </w:del>
    </w:p>
    <w:p w14:paraId="63505264" w14:textId="72CCE634" w:rsidR="00A07F16" w:rsidDel="007753DE" w:rsidRDefault="00A07F16" w:rsidP="00A07F16">
      <w:pPr>
        <w:pStyle w:val="PL"/>
        <w:rPr>
          <w:del w:id="2219" w:author="Zhenning-CT3#144-r1" w:date="2025-11-20T04:42:00Z"/>
        </w:rPr>
      </w:pPr>
      <w:del w:id="2220" w:author="Zhenning-CT3#144-r1" w:date="2025-11-20T04:42:00Z">
        <w:r w:rsidDel="007753DE">
          <w:delText xml:space="preserve">      tags:</w:delText>
        </w:r>
      </w:del>
    </w:p>
    <w:p w14:paraId="1B75A21E" w14:textId="0B93F247" w:rsidR="00A07F16" w:rsidDel="007753DE" w:rsidRDefault="00A07F16" w:rsidP="00A07F16">
      <w:pPr>
        <w:pStyle w:val="PL"/>
        <w:rPr>
          <w:del w:id="2221" w:author="Zhenning-CT3#144-r1" w:date="2025-11-20T04:42:00Z"/>
        </w:rPr>
      </w:pPr>
      <w:del w:id="2222" w:author="Zhenning-CT3#144-r1" w:date="2025-11-20T04:42:00Z">
        <w:r w:rsidDel="007753DE">
          <w:delText xml:space="preserve">        - IndividualSubscription (Document)</w:delText>
        </w:r>
      </w:del>
    </w:p>
    <w:p w14:paraId="0AD91FEF" w14:textId="498817A4" w:rsidR="00A07F16" w:rsidDel="007753DE" w:rsidRDefault="00A07F16" w:rsidP="00A07F16">
      <w:pPr>
        <w:pStyle w:val="PL"/>
        <w:rPr>
          <w:del w:id="2223" w:author="Zhenning-CT3#144-r1" w:date="2025-11-20T04:42:00Z"/>
        </w:rPr>
      </w:pPr>
      <w:del w:id="2224" w:author="Zhenning-CT3#144-r1" w:date="2025-11-20T04:42:00Z">
        <w:r w:rsidDel="007753DE">
          <w:delText xml:space="preserve">      tags:</w:delText>
        </w:r>
      </w:del>
    </w:p>
    <w:p w14:paraId="46AACECB" w14:textId="6553900C" w:rsidR="00A07F16" w:rsidDel="007753DE" w:rsidRDefault="00A07F16" w:rsidP="00A07F16">
      <w:pPr>
        <w:pStyle w:val="PL"/>
        <w:rPr>
          <w:del w:id="2225" w:author="Zhenning-CT3#144-r1" w:date="2025-11-20T04:42:00Z"/>
        </w:rPr>
      </w:pPr>
      <w:del w:id="2226" w:author="Zhenning-CT3#144-r1" w:date="2025-11-20T04:42:00Z">
        <w:r w:rsidDel="007753DE">
          <w:delText xml:space="preserve">      requestBody:</w:delText>
        </w:r>
      </w:del>
    </w:p>
    <w:p w14:paraId="21CC19B7" w14:textId="4F918AAF" w:rsidR="00A07F16" w:rsidDel="007753DE" w:rsidRDefault="00A07F16" w:rsidP="00A07F16">
      <w:pPr>
        <w:pStyle w:val="PL"/>
        <w:rPr>
          <w:del w:id="2227" w:author="Zhenning-CT3#144-r1" w:date="2025-11-20T04:42:00Z"/>
        </w:rPr>
      </w:pPr>
      <w:del w:id="2228" w:author="Zhenning-CT3#144-r1" w:date="2025-11-20T04:42:00Z">
        <w:r w:rsidDel="007753DE">
          <w:delText xml:space="preserve">        required: true</w:delText>
        </w:r>
      </w:del>
    </w:p>
    <w:p w14:paraId="2E033E66" w14:textId="2A3073B0" w:rsidR="00A07F16" w:rsidDel="007753DE" w:rsidRDefault="00A07F16" w:rsidP="00A07F16">
      <w:pPr>
        <w:pStyle w:val="PL"/>
        <w:rPr>
          <w:del w:id="2229" w:author="Zhenning-CT3#144-r1" w:date="2025-11-20T04:42:00Z"/>
        </w:rPr>
      </w:pPr>
      <w:del w:id="2230" w:author="Zhenning-CT3#144-r1" w:date="2025-11-20T04:42:00Z">
        <w:r w:rsidDel="007753DE">
          <w:delText xml:space="preserve">        content:</w:delText>
        </w:r>
      </w:del>
    </w:p>
    <w:p w14:paraId="4D7D9C61" w14:textId="78063B2F" w:rsidR="00A07F16" w:rsidDel="007753DE" w:rsidRDefault="00A07F16" w:rsidP="00A07F16">
      <w:pPr>
        <w:pStyle w:val="PL"/>
        <w:rPr>
          <w:del w:id="2231" w:author="Zhenning-CT3#144-r1" w:date="2025-11-20T04:42:00Z"/>
        </w:rPr>
      </w:pPr>
      <w:del w:id="2232" w:author="Zhenning-CT3#144-r1" w:date="2025-11-20T04:42:00Z">
        <w:r w:rsidDel="007753DE">
          <w:delText xml:space="preserve">          application/json:</w:delText>
        </w:r>
      </w:del>
    </w:p>
    <w:p w14:paraId="66E52075" w14:textId="45A2F10E" w:rsidR="00A07F16" w:rsidDel="007753DE" w:rsidRDefault="00A07F16" w:rsidP="00A07F16">
      <w:pPr>
        <w:pStyle w:val="PL"/>
        <w:rPr>
          <w:del w:id="2233" w:author="Zhenning-CT3#144-r1" w:date="2025-11-20T04:42:00Z"/>
        </w:rPr>
      </w:pPr>
      <w:del w:id="2234" w:author="Zhenning-CT3#144-r1" w:date="2025-11-20T04:42:00Z">
        <w:r w:rsidDel="007753DE">
          <w:delText xml:space="preserve">            schema:</w:delText>
        </w:r>
      </w:del>
    </w:p>
    <w:p w14:paraId="7F1B25EE" w14:textId="6E6EEA21" w:rsidR="00A07F16" w:rsidDel="007753DE" w:rsidRDefault="00A07F16" w:rsidP="00A07F16">
      <w:pPr>
        <w:pStyle w:val="PL"/>
        <w:rPr>
          <w:del w:id="2235" w:author="Zhenning-CT3#144-r1" w:date="2025-11-20T04:42:00Z"/>
        </w:rPr>
      </w:pPr>
      <w:del w:id="2236" w:author="Zhenning-CT3#144-r1" w:date="2025-11-20T04:42:00Z">
        <w:r w:rsidDel="007753DE">
          <w:delText xml:space="preserve">              $ref: '#/components/schemas/&lt;xxx&gt;'</w:delText>
        </w:r>
      </w:del>
    </w:p>
    <w:p w14:paraId="4F8B1E36" w14:textId="466E63CB" w:rsidR="00A07F16" w:rsidDel="007753DE" w:rsidRDefault="00A07F16" w:rsidP="00A07F16">
      <w:pPr>
        <w:pStyle w:val="PL"/>
        <w:rPr>
          <w:del w:id="2237" w:author="Zhenning-CT3#144-r1" w:date="2025-11-20T04:42:00Z"/>
        </w:rPr>
      </w:pPr>
      <w:del w:id="2238" w:author="Zhenning-CT3#144-r1" w:date="2025-11-20T04:42:00Z">
        <w:r w:rsidDel="007753DE">
          <w:delText xml:space="preserve">      parameters:</w:delText>
        </w:r>
      </w:del>
    </w:p>
    <w:p w14:paraId="2712D61C" w14:textId="0CD3CF93" w:rsidR="00A07F16" w:rsidDel="007753DE" w:rsidRDefault="00A07F16" w:rsidP="00A07F16">
      <w:pPr>
        <w:pStyle w:val="PL"/>
        <w:rPr>
          <w:del w:id="2239" w:author="Zhenning-CT3#144-r1" w:date="2025-11-20T04:42:00Z"/>
        </w:rPr>
      </w:pPr>
      <w:del w:id="2240" w:author="Zhenning-CT3#144-r1" w:date="2025-11-20T04:42:00Z">
        <w:r w:rsidDel="007753DE">
          <w:delText xml:space="preserve">        - name: subId</w:delText>
        </w:r>
      </w:del>
    </w:p>
    <w:p w14:paraId="18ACB782" w14:textId="0403E5D5" w:rsidR="00A07F16" w:rsidDel="007753DE" w:rsidRDefault="00A07F16" w:rsidP="00A07F16">
      <w:pPr>
        <w:pStyle w:val="PL"/>
        <w:rPr>
          <w:del w:id="2241" w:author="Zhenning-CT3#144-r1" w:date="2025-11-20T04:42:00Z"/>
        </w:rPr>
      </w:pPr>
      <w:del w:id="2242" w:author="Zhenning-CT3#144-r1" w:date="2025-11-20T04:42:00Z">
        <w:r w:rsidDel="007753DE">
          <w:delText xml:space="preserve">          in: path</w:delText>
        </w:r>
      </w:del>
    </w:p>
    <w:p w14:paraId="3508A6B5" w14:textId="7D63E5CD" w:rsidR="00A07F16" w:rsidDel="007753DE" w:rsidRDefault="00A07F16" w:rsidP="00A07F16">
      <w:pPr>
        <w:pStyle w:val="PL"/>
        <w:rPr>
          <w:del w:id="2243" w:author="Zhenning-CT3#144-r1" w:date="2025-11-20T04:42:00Z"/>
        </w:rPr>
      </w:pPr>
      <w:del w:id="2244" w:author="Zhenning-CT3#144-r1" w:date="2025-11-20T04:42:00Z">
        <w:r w:rsidDel="007753DE">
          <w:delText xml:space="preserve">          description: Event Subscription ID</w:delText>
        </w:r>
      </w:del>
    </w:p>
    <w:p w14:paraId="27F0353D" w14:textId="07D52CA2" w:rsidR="00A07F16" w:rsidDel="007753DE" w:rsidRDefault="00A07F16" w:rsidP="00A07F16">
      <w:pPr>
        <w:pStyle w:val="PL"/>
        <w:rPr>
          <w:del w:id="2245" w:author="Zhenning-CT3#144-r1" w:date="2025-11-20T04:42:00Z"/>
        </w:rPr>
      </w:pPr>
      <w:del w:id="2246" w:author="Zhenning-CT3#144-r1" w:date="2025-11-20T04:42:00Z">
        <w:r w:rsidDel="007753DE">
          <w:delText xml:space="preserve">          required: true</w:delText>
        </w:r>
      </w:del>
    </w:p>
    <w:p w14:paraId="45372393" w14:textId="505D47BD" w:rsidR="00A07F16" w:rsidDel="007753DE" w:rsidRDefault="00A07F16" w:rsidP="00A07F16">
      <w:pPr>
        <w:pStyle w:val="PL"/>
        <w:rPr>
          <w:del w:id="2247" w:author="Zhenning-CT3#144-r1" w:date="2025-11-20T04:42:00Z"/>
        </w:rPr>
      </w:pPr>
      <w:del w:id="2248" w:author="Zhenning-CT3#144-r1" w:date="2025-11-20T04:42:00Z">
        <w:r w:rsidDel="007753DE">
          <w:delText xml:space="preserve">          schema:</w:delText>
        </w:r>
      </w:del>
    </w:p>
    <w:p w14:paraId="6F5CA401" w14:textId="06DCE8D0" w:rsidR="00A07F16" w:rsidDel="007753DE" w:rsidRDefault="00A07F16" w:rsidP="00A07F16">
      <w:pPr>
        <w:pStyle w:val="PL"/>
        <w:rPr>
          <w:del w:id="2249" w:author="Zhenning-CT3#144-r1" w:date="2025-11-20T04:42:00Z"/>
        </w:rPr>
      </w:pPr>
      <w:del w:id="2250" w:author="Zhenning-CT3#144-r1" w:date="2025-11-20T04:42:00Z">
        <w:r w:rsidDel="007753DE">
          <w:delText xml:space="preserve">            type: string</w:delText>
        </w:r>
      </w:del>
    </w:p>
    <w:p w14:paraId="500C9FE4" w14:textId="0E4B8DE5" w:rsidR="00A07F16" w:rsidDel="007753DE" w:rsidRDefault="00A07F16" w:rsidP="00A07F16">
      <w:pPr>
        <w:pStyle w:val="PL"/>
        <w:rPr>
          <w:del w:id="2251" w:author="Zhenning-CT3#144-r1" w:date="2025-11-20T04:42:00Z"/>
        </w:rPr>
      </w:pPr>
      <w:del w:id="2252" w:author="Zhenning-CT3#144-r1" w:date="2025-11-20T04:42:00Z">
        <w:r w:rsidDel="007753DE">
          <w:delText xml:space="preserve">      responses:</w:delText>
        </w:r>
      </w:del>
    </w:p>
    <w:p w14:paraId="0F5ECC77" w14:textId="2CAD3339" w:rsidR="00A07F16" w:rsidDel="007753DE" w:rsidRDefault="00A07F16" w:rsidP="00A07F16">
      <w:pPr>
        <w:pStyle w:val="PL"/>
        <w:rPr>
          <w:del w:id="2253" w:author="Zhenning-CT3#144-r1" w:date="2025-11-20T04:42:00Z"/>
        </w:rPr>
      </w:pPr>
      <w:del w:id="2254" w:author="Zhenning-CT3#144-r1" w:date="2025-11-20T04:42:00Z">
        <w:r w:rsidDel="007753DE">
          <w:delText xml:space="preserve">        '200':</w:delText>
        </w:r>
      </w:del>
    </w:p>
    <w:p w14:paraId="42D6B484" w14:textId="194FE5FD" w:rsidR="00A07F16" w:rsidDel="007753DE" w:rsidRDefault="00A07F16" w:rsidP="00A07F16">
      <w:pPr>
        <w:pStyle w:val="PL"/>
        <w:rPr>
          <w:del w:id="2255" w:author="Zhenning-CT3#144-r1" w:date="2025-11-20T04:42:00Z"/>
        </w:rPr>
      </w:pPr>
      <w:del w:id="2256" w:author="Zhenning-CT3#144-r1" w:date="2025-11-20T04:42:00Z">
        <w:r w:rsidDel="007753DE">
          <w:delText xml:space="preserve">          description: OK. Resource was succesfully modified and representation is returned</w:delText>
        </w:r>
      </w:del>
    </w:p>
    <w:p w14:paraId="41D80A23" w14:textId="39B799AF" w:rsidR="00A07F16" w:rsidDel="007753DE" w:rsidRDefault="00A07F16" w:rsidP="00A07F16">
      <w:pPr>
        <w:pStyle w:val="PL"/>
        <w:rPr>
          <w:del w:id="2257" w:author="Zhenning-CT3#144-r1" w:date="2025-11-20T04:42:00Z"/>
        </w:rPr>
      </w:pPr>
      <w:del w:id="2258" w:author="Zhenning-CT3#144-r1" w:date="2025-11-20T04:42:00Z">
        <w:r w:rsidDel="007753DE">
          <w:delText xml:space="preserve">          content:</w:delText>
        </w:r>
      </w:del>
    </w:p>
    <w:p w14:paraId="1809C6EB" w14:textId="49F4B3E7" w:rsidR="00A07F16" w:rsidDel="007753DE" w:rsidRDefault="00A07F16" w:rsidP="00A07F16">
      <w:pPr>
        <w:pStyle w:val="PL"/>
        <w:rPr>
          <w:del w:id="2259" w:author="Zhenning-CT3#144-r1" w:date="2025-11-20T04:42:00Z"/>
        </w:rPr>
      </w:pPr>
      <w:del w:id="2260" w:author="Zhenning-CT3#144-r1" w:date="2025-11-20T04:42:00Z">
        <w:r w:rsidDel="007753DE">
          <w:delText xml:space="preserve">            application/json:</w:delText>
        </w:r>
      </w:del>
    </w:p>
    <w:p w14:paraId="4A20F5EB" w14:textId="4E0062A6" w:rsidR="00A07F16" w:rsidDel="007753DE" w:rsidRDefault="00A07F16" w:rsidP="00A07F16">
      <w:pPr>
        <w:pStyle w:val="PL"/>
        <w:rPr>
          <w:del w:id="2261" w:author="Zhenning-CT3#144-r1" w:date="2025-11-20T04:42:00Z"/>
        </w:rPr>
      </w:pPr>
      <w:del w:id="2262" w:author="Zhenning-CT3#144-r1" w:date="2025-11-20T04:42:00Z">
        <w:r w:rsidDel="007753DE">
          <w:delText xml:space="preserve">              schema:</w:delText>
        </w:r>
      </w:del>
    </w:p>
    <w:p w14:paraId="6D871C53" w14:textId="34A57127" w:rsidR="00A07F16" w:rsidDel="007753DE" w:rsidRDefault="00A07F16" w:rsidP="00A07F16">
      <w:pPr>
        <w:pStyle w:val="PL"/>
        <w:rPr>
          <w:del w:id="2263" w:author="Zhenning-CT3#144-r1" w:date="2025-11-20T04:42:00Z"/>
        </w:rPr>
      </w:pPr>
      <w:del w:id="2264" w:author="Zhenning-CT3#144-r1" w:date="2025-11-20T04:42:00Z">
        <w:r w:rsidDel="007753DE">
          <w:delText xml:space="preserve">                $ref: '#/components/schemas/&lt;xxx&gt;'</w:delText>
        </w:r>
      </w:del>
    </w:p>
    <w:p w14:paraId="735681D4" w14:textId="7CA2AEEB" w:rsidR="00A07F16" w:rsidDel="007753DE" w:rsidRDefault="00A07F16" w:rsidP="00A07F16">
      <w:pPr>
        <w:pStyle w:val="PL"/>
        <w:rPr>
          <w:del w:id="2265" w:author="Zhenning-CT3#144-r1" w:date="2025-11-20T04:42:00Z"/>
        </w:rPr>
      </w:pPr>
      <w:del w:id="2266" w:author="Zhenning-CT3#144-r1" w:date="2025-11-20T04:42:00Z">
        <w:r w:rsidDel="007753DE">
          <w:delText xml:space="preserve">        '204':</w:delText>
        </w:r>
      </w:del>
    </w:p>
    <w:p w14:paraId="58BF8E96" w14:textId="1E76CB51" w:rsidR="00A07F16" w:rsidDel="007753DE" w:rsidRDefault="00A07F16" w:rsidP="00A07F16">
      <w:pPr>
        <w:pStyle w:val="PL"/>
        <w:rPr>
          <w:del w:id="2267" w:author="Zhenning-CT3#144-r1" w:date="2025-11-20T04:42:00Z"/>
        </w:rPr>
      </w:pPr>
      <w:del w:id="2268" w:author="Zhenning-CT3#144-r1" w:date="2025-11-20T04:42:00Z">
        <w:r w:rsidDel="007753DE">
          <w:delText xml:space="preserve">          description: No Content. Resource was succesfully modified</w:delText>
        </w:r>
      </w:del>
    </w:p>
    <w:p w14:paraId="47CDF1F9" w14:textId="3A876947" w:rsidR="00A07F16" w:rsidDel="007753DE" w:rsidRDefault="00A07F16" w:rsidP="00A07F16">
      <w:pPr>
        <w:pStyle w:val="PL"/>
        <w:rPr>
          <w:del w:id="2269" w:author="Zhenning-CT3#144-r1" w:date="2025-11-20T04:42:00Z"/>
        </w:rPr>
      </w:pPr>
      <w:del w:id="2270" w:author="Zhenning-CT3#144-r1" w:date="2025-11-20T04:42:00Z">
        <w:r w:rsidDel="007753DE">
          <w:lastRenderedPageBreak/>
          <w:delText xml:space="preserve">        '307':</w:delText>
        </w:r>
      </w:del>
    </w:p>
    <w:p w14:paraId="42C8C35C" w14:textId="2F3ADEC1" w:rsidR="00A07F16" w:rsidDel="007753DE" w:rsidRDefault="00A07F16" w:rsidP="00A07F16">
      <w:pPr>
        <w:pStyle w:val="PL"/>
        <w:rPr>
          <w:del w:id="2271" w:author="Zhenning-CT3#144-r1" w:date="2025-11-20T04:42:00Z"/>
        </w:rPr>
      </w:pPr>
      <w:del w:id="2272" w:author="Zhenning-CT3#144-r1" w:date="2025-11-20T04:42:00Z">
        <w:r w:rsidDel="007753DE">
          <w:delText xml:space="preserve">          $ref: 'TS29122_CommonData.yaml#/components/responses/307'</w:delText>
        </w:r>
      </w:del>
    </w:p>
    <w:p w14:paraId="2AFB7B76" w14:textId="5827D36B" w:rsidR="00A07F16" w:rsidDel="007753DE" w:rsidRDefault="00A07F16" w:rsidP="00A07F16">
      <w:pPr>
        <w:pStyle w:val="PL"/>
        <w:rPr>
          <w:del w:id="2273" w:author="Zhenning-CT3#144-r1" w:date="2025-11-20T04:42:00Z"/>
        </w:rPr>
      </w:pPr>
      <w:del w:id="2274" w:author="Zhenning-CT3#144-r1" w:date="2025-11-20T04:42:00Z">
        <w:r w:rsidDel="007753DE">
          <w:delText xml:space="preserve">        '308':</w:delText>
        </w:r>
      </w:del>
    </w:p>
    <w:p w14:paraId="0CBC2BF2" w14:textId="49662671" w:rsidR="00A07F16" w:rsidDel="007753DE" w:rsidRDefault="00A07F16" w:rsidP="00A07F16">
      <w:pPr>
        <w:pStyle w:val="PL"/>
        <w:rPr>
          <w:del w:id="2275" w:author="Zhenning-CT3#144-r1" w:date="2025-11-20T04:42:00Z"/>
        </w:rPr>
      </w:pPr>
      <w:del w:id="2276" w:author="Zhenning-CT3#144-r1" w:date="2025-11-20T04:42:00Z">
        <w:r w:rsidDel="007753DE">
          <w:delText xml:space="preserve">          $ref: 'TS29122_CommonData.yaml#/components/responses/308'</w:delText>
        </w:r>
      </w:del>
    </w:p>
    <w:p w14:paraId="29EEA0BB" w14:textId="4787C844" w:rsidR="00A07F16" w:rsidDel="007753DE" w:rsidRDefault="00A07F16" w:rsidP="00A07F16">
      <w:pPr>
        <w:pStyle w:val="PL"/>
        <w:rPr>
          <w:del w:id="2277" w:author="Zhenning-CT3#144-r1" w:date="2025-11-20T04:42:00Z"/>
        </w:rPr>
      </w:pPr>
      <w:del w:id="2278" w:author="Zhenning-CT3#144-r1" w:date="2025-11-20T04:42:00Z">
        <w:r w:rsidDel="007753DE">
          <w:delText xml:space="preserve">        '400':</w:delText>
        </w:r>
      </w:del>
    </w:p>
    <w:p w14:paraId="4298FA27" w14:textId="0E4F43C3" w:rsidR="00A07F16" w:rsidDel="007753DE" w:rsidRDefault="00A07F16" w:rsidP="00A07F16">
      <w:pPr>
        <w:pStyle w:val="PL"/>
        <w:rPr>
          <w:del w:id="2279" w:author="Zhenning-CT3#144-r1" w:date="2025-11-20T04:42:00Z"/>
        </w:rPr>
      </w:pPr>
      <w:del w:id="2280" w:author="Zhenning-CT3#144-r1" w:date="2025-11-20T04:42:00Z">
        <w:r w:rsidDel="007753DE">
          <w:delText xml:space="preserve">          $ref: 'TS29122_CommonData.yaml#/components/responses/400'</w:delText>
        </w:r>
      </w:del>
    </w:p>
    <w:p w14:paraId="01C18A4E" w14:textId="6F959187" w:rsidR="00A07F16" w:rsidDel="007753DE" w:rsidRDefault="00A07F16" w:rsidP="00A07F16">
      <w:pPr>
        <w:pStyle w:val="PL"/>
        <w:rPr>
          <w:del w:id="2281" w:author="Zhenning-CT3#144-r1" w:date="2025-11-20T04:42:00Z"/>
        </w:rPr>
      </w:pPr>
      <w:del w:id="2282" w:author="Zhenning-CT3#144-r1" w:date="2025-11-20T04:42:00Z">
        <w:r w:rsidDel="007753DE">
          <w:delText xml:space="preserve">        '401':</w:delText>
        </w:r>
      </w:del>
    </w:p>
    <w:p w14:paraId="78E38788" w14:textId="1986ABBE" w:rsidR="00A07F16" w:rsidDel="007753DE" w:rsidRDefault="00A07F16" w:rsidP="00A07F16">
      <w:pPr>
        <w:pStyle w:val="PL"/>
        <w:rPr>
          <w:del w:id="2283" w:author="Zhenning-CT3#144-r1" w:date="2025-11-20T04:42:00Z"/>
        </w:rPr>
      </w:pPr>
      <w:del w:id="2284" w:author="Zhenning-CT3#144-r1" w:date="2025-11-20T04:42:00Z">
        <w:r w:rsidDel="007753DE">
          <w:delText xml:space="preserve">          $ref: 'TS29122_CommonData.yaml#/components/responses/401'</w:delText>
        </w:r>
      </w:del>
    </w:p>
    <w:p w14:paraId="4BD36B43" w14:textId="257232D1" w:rsidR="00A07F16" w:rsidDel="007753DE" w:rsidRDefault="00A07F16" w:rsidP="00A07F16">
      <w:pPr>
        <w:pStyle w:val="PL"/>
        <w:rPr>
          <w:del w:id="2285" w:author="Zhenning-CT3#144-r1" w:date="2025-11-20T04:42:00Z"/>
        </w:rPr>
      </w:pPr>
      <w:del w:id="2286" w:author="Zhenning-CT3#144-r1" w:date="2025-11-20T04:42:00Z">
        <w:r w:rsidDel="007753DE">
          <w:delText xml:space="preserve">        '403':</w:delText>
        </w:r>
      </w:del>
    </w:p>
    <w:p w14:paraId="08C6C7AE" w14:textId="073D2AA7" w:rsidR="00A07F16" w:rsidDel="007753DE" w:rsidRDefault="00A07F16" w:rsidP="00A07F16">
      <w:pPr>
        <w:pStyle w:val="PL"/>
        <w:rPr>
          <w:del w:id="2287" w:author="Zhenning-CT3#144-r1" w:date="2025-11-20T04:42:00Z"/>
        </w:rPr>
      </w:pPr>
      <w:del w:id="2288" w:author="Zhenning-CT3#144-r1" w:date="2025-11-20T04:42:00Z">
        <w:r w:rsidDel="007753DE">
          <w:delText xml:space="preserve">          $ref: 'TS29122_CommonData.yaml#/components/responses/403'</w:delText>
        </w:r>
      </w:del>
    </w:p>
    <w:p w14:paraId="4CE7059F" w14:textId="3F427F6A" w:rsidR="00A07F16" w:rsidDel="007753DE" w:rsidRDefault="00A07F16" w:rsidP="00A07F16">
      <w:pPr>
        <w:pStyle w:val="PL"/>
        <w:rPr>
          <w:del w:id="2289" w:author="Zhenning-CT3#144-r1" w:date="2025-11-20T04:42:00Z"/>
        </w:rPr>
      </w:pPr>
      <w:del w:id="2290" w:author="Zhenning-CT3#144-r1" w:date="2025-11-20T04:42:00Z">
        <w:r w:rsidDel="007753DE">
          <w:delText xml:space="preserve">        '404':</w:delText>
        </w:r>
      </w:del>
    </w:p>
    <w:p w14:paraId="55CF936E" w14:textId="62BD24A7" w:rsidR="00A07F16" w:rsidDel="007753DE" w:rsidRDefault="00A07F16" w:rsidP="00A07F16">
      <w:pPr>
        <w:pStyle w:val="PL"/>
        <w:rPr>
          <w:del w:id="2291" w:author="Zhenning-CT3#144-r1" w:date="2025-11-20T04:42:00Z"/>
        </w:rPr>
      </w:pPr>
      <w:del w:id="2292" w:author="Zhenning-CT3#144-r1" w:date="2025-11-20T04:42:00Z">
        <w:r w:rsidDel="007753DE">
          <w:delText xml:space="preserve">          $ref: 'TS29122_CommonData.yaml#/components/responses/404'</w:delText>
        </w:r>
      </w:del>
    </w:p>
    <w:p w14:paraId="1757C7AB" w14:textId="204E6D56" w:rsidR="00A07F16" w:rsidDel="007753DE" w:rsidRDefault="00A07F16" w:rsidP="00A07F16">
      <w:pPr>
        <w:pStyle w:val="PL"/>
        <w:rPr>
          <w:del w:id="2293" w:author="Zhenning-CT3#144-r1" w:date="2025-11-20T04:42:00Z"/>
        </w:rPr>
      </w:pPr>
      <w:del w:id="2294" w:author="Zhenning-CT3#144-r1" w:date="2025-11-20T04:42:00Z">
        <w:r w:rsidDel="007753DE">
          <w:delText xml:space="preserve">        '411':</w:delText>
        </w:r>
      </w:del>
    </w:p>
    <w:p w14:paraId="1D93A365" w14:textId="5956B9E6" w:rsidR="00A07F16" w:rsidDel="007753DE" w:rsidRDefault="00A07F16" w:rsidP="00A07F16">
      <w:pPr>
        <w:pStyle w:val="PL"/>
        <w:rPr>
          <w:del w:id="2295" w:author="Zhenning-CT3#144-r1" w:date="2025-11-20T04:42:00Z"/>
        </w:rPr>
      </w:pPr>
      <w:del w:id="2296" w:author="Zhenning-CT3#144-r1" w:date="2025-11-20T04:42:00Z">
        <w:r w:rsidDel="007753DE">
          <w:delText xml:space="preserve">          $ref: 'TS29122_CommonData.yaml#/components/responses/411'</w:delText>
        </w:r>
      </w:del>
    </w:p>
    <w:p w14:paraId="43F01CFA" w14:textId="363D8880" w:rsidR="00A07F16" w:rsidDel="007753DE" w:rsidRDefault="00A07F16" w:rsidP="00A07F16">
      <w:pPr>
        <w:pStyle w:val="PL"/>
        <w:rPr>
          <w:del w:id="2297" w:author="Zhenning-CT3#144-r1" w:date="2025-11-20T04:42:00Z"/>
        </w:rPr>
      </w:pPr>
      <w:del w:id="2298" w:author="Zhenning-CT3#144-r1" w:date="2025-11-20T04:42:00Z">
        <w:r w:rsidDel="007753DE">
          <w:delText xml:space="preserve">        '413':</w:delText>
        </w:r>
      </w:del>
    </w:p>
    <w:p w14:paraId="6D948101" w14:textId="2FD02BDE" w:rsidR="00A07F16" w:rsidDel="007753DE" w:rsidRDefault="00A07F16" w:rsidP="00A07F16">
      <w:pPr>
        <w:pStyle w:val="PL"/>
        <w:rPr>
          <w:del w:id="2299" w:author="Zhenning-CT3#144-r1" w:date="2025-11-20T04:42:00Z"/>
        </w:rPr>
      </w:pPr>
      <w:del w:id="2300" w:author="Zhenning-CT3#144-r1" w:date="2025-11-20T04:42:00Z">
        <w:r w:rsidDel="007753DE">
          <w:delText xml:space="preserve">          $ref: 'TS29122_CommonData.yaml#/components/responses/413'</w:delText>
        </w:r>
      </w:del>
    </w:p>
    <w:p w14:paraId="7525E990" w14:textId="22E131F2" w:rsidR="00A07F16" w:rsidDel="007753DE" w:rsidRDefault="00A07F16" w:rsidP="00A07F16">
      <w:pPr>
        <w:pStyle w:val="PL"/>
        <w:rPr>
          <w:del w:id="2301" w:author="Zhenning-CT3#144-r1" w:date="2025-11-20T04:42:00Z"/>
        </w:rPr>
      </w:pPr>
      <w:del w:id="2302" w:author="Zhenning-CT3#144-r1" w:date="2025-11-20T04:42:00Z">
        <w:r w:rsidDel="007753DE">
          <w:delText xml:space="preserve">        '415':</w:delText>
        </w:r>
      </w:del>
    </w:p>
    <w:p w14:paraId="4A7E3039" w14:textId="56C6388E" w:rsidR="00A07F16" w:rsidDel="007753DE" w:rsidRDefault="00A07F16" w:rsidP="00A07F16">
      <w:pPr>
        <w:pStyle w:val="PL"/>
        <w:rPr>
          <w:del w:id="2303" w:author="Zhenning-CT3#144-r1" w:date="2025-11-20T04:42:00Z"/>
        </w:rPr>
      </w:pPr>
      <w:del w:id="2304" w:author="Zhenning-CT3#144-r1" w:date="2025-11-20T04:42:00Z">
        <w:r w:rsidDel="007753DE">
          <w:delText xml:space="preserve">          $ref: 'TS29122_CommonData.yaml#/components/responses/415'</w:delText>
        </w:r>
      </w:del>
    </w:p>
    <w:p w14:paraId="660CDEBC" w14:textId="4AFDFE44" w:rsidR="00A07F16" w:rsidDel="007753DE" w:rsidRDefault="00A07F16" w:rsidP="00A07F16">
      <w:pPr>
        <w:pStyle w:val="PL"/>
        <w:rPr>
          <w:del w:id="2305" w:author="Zhenning-CT3#144-r1" w:date="2025-11-20T04:42:00Z"/>
        </w:rPr>
      </w:pPr>
      <w:del w:id="2306" w:author="Zhenning-CT3#144-r1" w:date="2025-11-20T04:42:00Z">
        <w:r w:rsidDel="007753DE">
          <w:delText xml:space="preserve">        '429':</w:delText>
        </w:r>
      </w:del>
    </w:p>
    <w:p w14:paraId="16C9BEF2" w14:textId="465071C5" w:rsidR="00A07F16" w:rsidDel="007753DE" w:rsidRDefault="00A07F16" w:rsidP="00A07F16">
      <w:pPr>
        <w:pStyle w:val="PL"/>
        <w:rPr>
          <w:del w:id="2307" w:author="Zhenning-CT3#144-r1" w:date="2025-11-20T04:42:00Z"/>
        </w:rPr>
      </w:pPr>
      <w:del w:id="2308" w:author="Zhenning-CT3#144-r1" w:date="2025-11-20T04:42:00Z">
        <w:r w:rsidDel="007753DE">
          <w:delText xml:space="preserve">          $ref: 'TS29122_CommonData.yaml#/components/responses/429'</w:delText>
        </w:r>
      </w:del>
    </w:p>
    <w:p w14:paraId="54AF0BED" w14:textId="2D1F0D36" w:rsidR="00A07F16" w:rsidDel="007753DE" w:rsidRDefault="00A07F16" w:rsidP="00A07F16">
      <w:pPr>
        <w:pStyle w:val="PL"/>
        <w:rPr>
          <w:del w:id="2309" w:author="Zhenning-CT3#144-r1" w:date="2025-11-20T04:42:00Z"/>
        </w:rPr>
      </w:pPr>
      <w:del w:id="2310" w:author="Zhenning-CT3#144-r1" w:date="2025-11-20T04:42:00Z">
        <w:r w:rsidDel="007753DE">
          <w:delText xml:space="preserve">        '500':</w:delText>
        </w:r>
      </w:del>
    </w:p>
    <w:p w14:paraId="5A695DE9" w14:textId="17AB7C83" w:rsidR="00A07F16" w:rsidDel="007753DE" w:rsidRDefault="00A07F16" w:rsidP="00A07F16">
      <w:pPr>
        <w:pStyle w:val="PL"/>
        <w:rPr>
          <w:del w:id="2311" w:author="Zhenning-CT3#144-r1" w:date="2025-11-20T04:42:00Z"/>
        </w:rPr>
      </w:pPr>
      <w:del w:id="2312" w:author="Zhenning-CT3#144-r1" w:date="2025-11-20T04:42:00Z">
        <w:r w:rsidDel="007753DE">
          <w:delText xml:space="preserve">          $ref: 'TS29122_CommonData.yaml#/components/responses/500'</w:delText>
        </w:r>
      </w:del>
    </w:p>
    <w:p w14:paraId="1744932E" w14:textId="75B6A531" w:rsidR="00A07F16" w:rsidDel="007753DE" w:rsidRDefault="00A07F16" w:rsidP="00A07F16">
      <w:pPr>
        <w:pStyle w:val="PL"/>
        <w:rPr>
          <w:del w:id="2313" w:author="Zhenning-CT3#144-r1" w:date="2025-11-20T04:42:00Z"/>
        </w:rPr>
      </w:pPr>
      <w:del w:id="2314" w:author="Zhenning-CT3#144-r1" w:date="2025-11-20T04:42:00Z">
        <w:r w:rsidDel="007753DE">
          <w:delText xml:space="preserve">        '503':</w:delText>
        </w:r>
      </w:del>
    </w:p>
    <w:p w14:paraId="3CCF15E4" w14:textId="535258C9" w:rsidR="00A07F16" w:rsidDel="007753DE" w:rsidRDefault="00A07F16" w:rsidP="00A07F16">
      <w:pPr>
        <w:pStyle w:val="PL"/>
        <w:rPr>
          <w:del w:id="2315" w:author="Zhenning-CT3#144-r1" w:date="2025-11-20T04:42:00Z"/>
        </w:rPr>
      </w:pPr>
      <w:del w:id="2316" w:author="Zhenning-CT3#144-r1" w:date="2025-11-20T04:42:00Z">
        <w:r w:rsidDel="007753DE">
          <w:delText xml:space="preserve">          $ref: 'TS29122_CommonData.yaml#/components/responses/503'</w:delText>
        </w:r>
      </w:del>
    </w:p>
    <w:p w14:paraId="6F879EEC" w14:textId="3A24AEFD" w:rsidR="00A07F16" w:rsidDel="007753DE" w:rsidRDefault="00A07F16" w:rsidP="00A07F16">
      <w:pPr>
        <w:pStyle w:val="PL"/>
        <w:rPr>
          <w:del w:id="2317" w:author="Zhenning-CT3#144-r1" w:date="2025-11-20T04:42:00Z"/>
        </w:rPr>
      </w:pPr>
      <w:del w:id="2318" w:author="Zhenning-CT3#144-r1" w:date="2025-11-20T04:42:00Z">
        <w:r w:rsidDel="007753DE">
          <w:delText xml:space="preserve">        default:</w:delText>
        </w:r>
      </w:del>
    </w:p>
    <w:p w14:paraId="40E8AE6F" w14:textId="13D78087" w:rsidR="00A07F16" w:rsidDel="007753DE" w:rsidRDefault="00A07F16" w:rsidP="00A07F16">
      <w:pPr>
        <w:pStyle w:val="PL"/>
        <w:rPr>
          <w:del w:id="2319" w:author="Zhenning-CT3#144-r1" w:date="2025-11-20T04:42:00Z"/>
        </w:rPr>
      </w:pPr>
      <w:del w:id="2320" w:author="Zhenning-CT3#144-r1" w:date="2025-11-20T04:42:00Z">
        <w:r w:rsidDel="007753DE">
          <w:delText xml:space="preserve">          $ref: 'TS29122_CommonData.yaml#/components/responses/default'</w:delText>
        </w:r>
      </w:del>
    </w:p>
    <w:p w14:paraId="3978A4FA" w14:textId="4D6A7290" w:rsidR="00A07F16" w:rsidDel="007753DE" w:rsidRDefault="00A07F16" w:rsidP="00A07F16">
      <w:pPr>
        <w:pStyle w:val="PL"/>
        <w:rPr>
          <w:del w:id="2321" w:author="Zhenning-CT3#144-r1" w:date="2025-11-20T04:42:00Z"/>
        </w:rPr>
      </w:pPr>
    </w:p>
    <w:p w14:paraId="645DDDB0" w14:textId="0312DA66" w:rsidR="00A07F16" w:rsidDel="007753DE" w:rsidRDefault="00A07F16" w:rsidP="00A07F16">
      <w:pPr>
        <w:pStyle w:val="PL"/>
        <w:rPr>
          <w:del w:id="2322" w:author="Zhenning-CT3#144-r1" w:date="2025-11-20T04:42:00Z"/>
        </w:rPr>
      </w:pPr>
      <w:del w:id="2323" w:author="Zhenning-CT3#144-r1" w:date="2025-11-20T04:42:00Z">
        <w:r w:rsidDel="007753DE">
          <w:delText xml:space="preserve">    delete:</w:delText>
        </w:r>
      </w:del>
    </w:p>
    <w:p w14:paraId="000EA519" w14:textId="17BD7A36" w:rsidR="00A07F16" w:rsidDel="007753DE" w:rsidRDefault="00A07F16" w:rsidP="00A07F16">
      <w:pPr>
        <w:pStyle w:val="PL"/>
        <w:rPr>
          <w:del w:id="2324" w:author="Zhenning-CT3#144-r1" w:date="2025-11-20T04:42:00Z"/>
        </w:rPr>
      </w:pPr>
      <w:del w:id="2325" w:author="Zhenning-CT3#144-r1" w:date="2025-11-20T04:42:00Z">
        <w:r w:rsidDel="007753DE">
          <w:delText xml:space="preserve">      summary: unsubscribe from notifications</w:delText>
        </w:r>
      </w:del>
    </w:p>
    <w:p w14:paraId="4CE062BC" w14:textId="213D4E62" w:rsidR="00A07F16" w:rsidDel="007753DE" w:rsidRDefault="00A07F16" w:rsidP="00A07F16">
      <w:pPr>
        <w:pStyle w:val="PL"/>
        <w:rPr>
          <w:del w:id="2326" w:author="Zhenning-CT3#144-r1" w:date="2025-11-20T04:42:00Z"/>
        </w:rPr>
      </w:pPr>
      <w:del w:id="2327" w:author="Zhenning-CT3#144-r1" w:date="2025-11-20T04:42:00Z">
        <w:r w:rsidDel="007753DE">
          <w:delText xml:space="preserve">      operationId: DeleteIndividualSubcription</w:delText>
        </w:r>
      </w:del>
    </w:p>
    <w:p w14:paraId="5738980B" w14:textId="17244FA0" w:rsidR="00A07F16" w:rsidDel="007753DE" w:rsidRDefault="00A07F16" w:rsidP="00A07F16">
      <w:pPr>
        <w:pStyle w:val="PL"/>
        <w:rPr>
          <w:del w:id="2328" w:author="Zhenning-CT3#144-r1" w:date="2025-11-20T04:42:00Z"/>
        </w:rPr>
      </w:pPr>
      <w:del w:id="2329" w:author="Zhenning-CT3#144-r1" w:date="2025-11-20T04:42:00Z">
        <w:r w:rsidDel="007753DE">
          <w:delText xml:space="preserve">      tags:</w:delText>
        </w:r>
      </w:del>
    </w:p>
    <w:p w14:paraId="312DCBFE" w14:textId="533C0E27" w:rsidR="00A07F16" w:rsidDel="007753DE" w:rsidRDefault="00A07F16" w:rsidP="00A07F16">
      <w:pPr>
        <w:pStyle w:val="PL"/>
        <w:rPr>
          <w:del w:id="2330" w:author="Zhenning-CT3#144-r1" w:date="2025-11-20T04:42:00Z"/>
        </w:rPr>
      </w:pPr>
      <w:del w:id="2331" w:author="Zhenning-CT3#144-r1" w:date="2025-11-20T04:42:00Z">
        <w:r w:rsidDel="007753DE">
          <w:delText xml:space="preserve">        - IndividualSubscription (Document)</w:delText>
        </w:r>
      </w:del>
    </w:p>
    <w:p w14:paraId="44F79BA0" w14:textId="5A33C139" w:rsidR="00A07F16" w:rsidDel="007753DE" w:rsidRDefault="00A07F16" w:rsidP="00A07F16">
      <w:pPr>
        <w:pStyle w:val="PL"/>
        <w:rPr>
          <w:del w:id="2332" w:author="Zhenning-CT3#144-r1" w:date="2025-11-20T04:42:00Z"/>
        </w:rPr>
      </w:pPr>
      <w:del w:id="2333" w:author="Zhenning-CT3#144-r1" w:date="2025-11-20T04:42:00Z">
        <w:r w:rsidDel="007753DE">
          <w:delText xml:space="preserve">      parameters:</w:delText>
        </w:r>
      </w:del>
    </w:p>
    <w:p w14:paraId="6A1A267C" w14:textId="29D83BC0" w:rsidR="00A07F16" w:rsidDel="007753DE" w:rsidRDefault="00A07F16" w:rsidP="00A07F16">
      <w:pPr>
        <w:pStyle w:val="PL"/>
        <w:rPr>
          <w:del w:id="2334" w:author="Zhenning-CT3#144-r1" w:date="2025-11-20T04:42:00Z"/>
        </w:rPr>
      </w:pPr>
      <w:del w:id="2335" w:author="Zhenning-CT3#144-r1" w:date="2025-11-20T04:42:00Z">
        <w:r w:rsidDel="007753DE">
          <w:delText xml:space="preserve">        - name: subId</w:delText>
        </w:r>
      </w:del>
    </w:p>
    <w:p w14:paraId="08434954" w14:textId="29F80B1E" w:rsidR="00A07F16" w:rsidDel="007753DE" w:rsidRDefault="00A07F16" w:rsidP="00A07F16">
      <w:pPr>
        <w:pStyle w:val="PL"/>
        <w:rPr>
          <w:del w:id="2336" w:author="Zhenning-CT3#144-r1" w:date="2025-11-20T04:42:00Z"/>
        </w:rPr>
      </w:pPr>
      <w:del w:id="2337" w:author="Zhenning-CT3#144-r1" w:date="2025-11-20T04:42:00Z">
        <w:r w:rsidDel="007753DE">
          <w:delText xml:space="preserve">          in: path</w:delText>
        </w:r>
      </w:del>
    </w:p>
    <w:p w14:paraId="1860CCAC" w14:textId="476F387E" w:rsidR="00A07F16" w:rsidDel="007753DE" w:rsidRDefault="00A07F16" w:rsidP="00A07F16">
      <w:pPr>
        <w:pStyle w:val="PL"/>
        <w:rPr>
          <w:del w:id="2338" w:author="Zhenning-CT3#144-r1" w:date="2025-11-20T04:42:00Z"/>
        </w:rPr>
      </w:pPr>
      <w:del w:id="2339" w:author="Zhenning-CT3#144-r1" w:date="2025-11-20T04:42:00Z">
        <w:r w:rsidDel="007753DE">
          <w:delText xml:space="preserve">          description: Event Subscription ID</w:delText>
        </w:r>
      </w:del>
    </w:p>
    <w:p w14:paraId="54989BF4" w14:textId="28CA20AC" w:rsidR="00A07F16" w:rsidDel="007753DE" w:rsidRDefault="00A07F16" w:rsidP="00A07F16">
      <w:pPr>
        <w:pStyle w:val="PL"/>
        <w:rPr>
          <w:del w:id="2340" w:author="Zhenning-CT3#144-r1" w:date="2025-11-20T04:42:00Z"/>
        </w:rPr>
      </w:pPr>
      <w:del w:id="2341" w:author="Zhenning-CT3#144-r1" w:date="2025-11-20T04:42:00Z">
        <w:r w:rsidDel="007753DE">
          <w:delText xml:space="preserve">          required: true</w:delText>
        </w:r>
      </w:del>
    </w:p>
    <w:p w14:paraId="7DA3C5B1" w14:textId="4FA57654" w:rsidR="00A07F16" w:rsidDel="007753DE" w:rsidRDefault="00A07F16" w:rsidP="00A07F16">
      <w:pPr>
        <w:pStyle w:val="PL"/>
        <w:rPr>
          <w:del w:id="2342" w:author="Zhenning-CT3#144-r1" w:date="2025-11-20T04:42:00Z"/>
        </w:rPr>
      </w:pPr>
      <w:del w:id="2343" w:author="Zhenning-CT3#144-r1" w:date="2025-11-20T04:42:00Z">
        <w:r w:rsidDel="007753DE">
          <w:delText xml:space="preserve">          schema:</w:delText>
        </w:r>
      </w:del>
    </w:p>
    <w:p w14:paraId="0EE40047" w14:textId="787522E5" w:rsidR="00A07F16" w:rsidDel="007753DE" w:rsidRDefault="00A07F16" w:rsidP="00A07F16">
      <w:pPr>
        <w:pStyle w:val="PL"/>
        <w:rPr>
          <w:del w:id="2344" w:author="Zhenning-CT3#144-r1" w:date="2025-11-20T04:42:00Z"/>
        </w:rPr>
      </w:pPr>
      <w:del w:id="2345" w:author="Zhenning-CT3#144-r1" w:date="2025-11-20T04:42:00Z">
        <w:r w:rsidDel="007753DE">
          <w:delText xml:space="preserve">            type: string</w:delText>
        </w:r>
      </w:del>
    </w:p>
    <w:p w14:paraId="5BEB69B3" w14:textId="6CD459E7" w:rsidR="00A07F16" w:rsidDel="007753DE" w:rsidRDefault="00A07F16" w:rsidP="00A07F16">
      <w:pPr>
        <w:pStyle w:val="PL"/>
        <w:rPr>
          <w:del w:id="2346" w:author="Zhenning-CT3#144-r1" w:date="2025-11-20T04:42:00Z"/>
        </w:rPr>
      </w:pPr>
      <w:del w:id="2347" w:author="Zhenning-CT3#144-r1" w:date="2025-11-20T04:42:00Z">
        <w:r w:rsidDel="007753DE">
          <w:delText xml:space="preserve">      responses:</w:delText>
        </w:r>
      </w:del>
    </w:p>
    <w:p w14:paraId="7142E3EC" w14:textId="10201EE9" w:rsidR="00A07F16" w:rsidDel="007753DE" w:rsidRDefault="00A07F16" w:rsidP="00A07F16">
      <w:pPr>
        <w:pStyle w:val="PL"/>
        <w:rPr>
          <w:del w:id="2348" w:author="Zhenning-CT3#144-r1" w:date="2025-11-20T04:42:00Z"/>
        </w:rPr>
      </w:pPr>
      <w:del w:id="2349" w:author="Zhenning-CT3#144-r1" w:date="2025-11-20T04:42:00Z">
        <w:r w:rsidDel="007753DE">
          <w:delText xml:space="preserve">        '204':</w:delText>
        </w:r>
      </w:del>
    </w:p>
    <w:p w14:paraId="2E2EC427" w14:textId="507F904B" w:rsidR="00A07F16" w:rsidDel="007753DE" w:rsidRDefault="00A07F16" w:rsidP="00A07F16">
      <w:pPr>
        <w:pStyle w:val="PL"/>
        <w:rPr>
          <w:del w:id="2350" w:author="Zhenning-CT3#144-r1" w:date="2025-11-20T04:42:00Z"/>
        </w:rPr>
      </w:pPr>
      <w:del w:id="2351" w:author="Zhenning-CT3#144-r1" w:date="2025-11-20T04:42:00Z">
        <w:r w:rsidDel="007753DE">
          <w:delText xml:space="preserve">          description: No Content. Resource was succesfully deleted</w:delText>
        </w:r>
      </w:del>
    </w:p>
    <w:p w14:paraId="5327E9E7" w14:textId="56E391F9" w:rsidR="00A07F16" w:rsidDel="007753DE" w:rsidRDefault="00A07F16" w:rsidP="00A07F16">
      <w:pPr>
        <w:pStyle w:val="PL"/>
        <w:rPr>
          <w:del w:id="2352" w:author="Zhenning-CT3#144-r1" w:date="2025-11-20T04:42:00Z"/>
        </w:rPr>
      </w:pPr>
      <w:del w:id="2353" w:author="Zhenning-CT3#144-r1" w:date="2025-11-20T04:42:00Z">
        <w:r w:rsidDel="007753DE">
          <w:delText xml:space="preserve">        '307':</w:delText>
        </w:r>
      </w:del>
    </w:p>
    <w:p w14:paraId="3D4525AD" w14:textId="5C6EE06E" w:rsidR="00A07F16" w:rsidDel="007753DE" w:rsidRDefault="00A07F16" w:rsidP="00A07F16">
      <w:pPr>
        <w:pStyle w:val="PL"/>
        <w:rPr>
          <w:del w:id="2354" w:author="Zhenning-CT3#144-r1" w:date="2025-11-20T04:42:00Z"/>
        </w:rPr>
      </w:pPr>
      <w:del w:id="2355" w:author="Zhenning-CT3#144-r1" w:date="2025-11-20T04:42:00Z">
        <w:r w:rsidDel="007753DE">
          <w:delText xml:space="preserve">          $ref: 'TS29122_CommonData.yaml#/components/responses/307'</w:delText>
        </w:r>
      </w:del>
    </w:p>
    <w:p w14:paraId="20C320C3" w14:textId="5F43BB1B" w:rsidR="00A07F16" w:rsidDel="007753DE" w:rsidRDefault="00A07F16" w:rsidP="00A07F16">
      <w:pPr>
        <w:pStyle w:val="PL"/>
        <w:rPr>
          <w:del w:id="2356" w:author="Zhenning-CT3#144-r1" w:date="2025-11-20T04:42:00Z"/>
        </w:rPr>
      </w:pPr>
      <w:del w:id="2357" w:author="Zhenning-CT3#144-r1" w:date="2025-11-20T04:42:00Z">
        <w:r w:rsidDel="007753DE">
          <w:delText xml:space="preserve">        '308':</w:delText>
        </w:r>
      </w:del>
    </w:p>
    <w:p w14:paraId="78CC942E" w14:textId="485AC9BF" w:rsidR="00A07F16" w:rsidDel="007753DE" w:rsidRDefault="00A07F16" w:rsidP="00A07F16">
      <w:pPr>
        <w:pStyle w:val="PL"/>
        <w:rPr>
          <w:del w:id="2358" w:author="Zhenning-CT3#144-r1" w:date="2025-11-20T04:42:00Z"/>
        </w:rPr>
      </w:pPr>
      <w:del w:id="2359" w:author="Zhenning-CT3#144-r1" w:date="2025-11-20T04:42:00Z">
        <w:r w:rsidDel="007753DE">
          <w:delText xml:space="preserve">          $ref: 'TS29122_CommonData.yaml#/components/responses/308'</w:delText>
        </w:r>
      </w:del>
    </w:p>
    <w:p w14:paraId="5B5DA384" w14:textId="012D6C6C" w:rsidR="00A07F16" w:rsidDel="007753DE" w:rsidRDefault="00A07F16" w:rsidP="00A07F16">
      <w:pPr>
        <w:pStyle w:val="PL"/>
        <w:rPr>
          <w:del w:id="2360" w:author="Zhenning-CT3#144-r1" w:date="2025-11-20T04:42:00Z"/>
        </w:rPr>
      </w:pPr>
      <w:del w:id="2361" w:author="Zhenning-CT3#144-r1" w:date="2025-11-20T04:42:00Z">
        <w:r w:rsidDel="007753DE">
          <w:delText xml:space="preserve">        '400':</w:delText>
        </w:r>
      </w:del>
    </w:p>
    <w:p w14:paraId="3256F411" w14:textId="474D4127" w:rsidR="00A07F16" w:rsidDel="007753DE" w:rsidRDefault="00A07F16" w:rsidP="00A07F16">
      <w:pPr>
        <w:pStyle w:val="PL"/>
        <w:rPr>
          <w:del w:id="2362" w:author="Zhenning-CT3#144-r1" w:date="2025-11-20T04:42:00Z"/>
        </w:rPr>
      </w:pPr>
      <w:del w:id="2363" w:author="Zhenning-CT3#144-r1" w:date="2025-11-20T04:42:00Z">
        <w:r w:rsidDel="007753DE">
          <w:delText xml:space="preserve">          $ref: 'TS29122_CommonData.yaml#/components/responses/400'</w:delText>
        </w:r>
      </w:del>
    </w:p>
    <w:p w14:paraId="4CDE0658" w14:textId="3B5EAC19" w:rsidR="00A07F16" w:rsidDel="007753DE" w:rsidRDefault="00A07F16" w:rsidP="00A07F16">
      <w:pPr>
        <w:pStyle w:val="PL"/>
        <w:rPr>
          <w:del w:id="2364" w:author="Zhenning-CT3#144-r1" w:date="2025-11-20T04:42:00Z"/>
        </w:rPr>
      </w:pPr>
      <w:del w:id="2365" w:author="Zhenning-CT3#144-r1" w:date="2025-11-20T04:42:00Z">
        <w:r w:rsidDel="007753DE">
          <w:delText xml:space="preserve">        '401':</w:delText>
        </w:r>
      </w:del>
    </w:p>
    <w:p w14:paraId="7CA63375" w14:textId="3AB70ED3" w:rsidR="00A07F16" w:rsidDel="007753DE" w:rsidRDefault="00A07F16" w:rsidP="00A07F16">
      <w:pPr>
        <w:pStyle w:val="PL"/>
        <w:rPr>
          <w:del w:id="2366" w:author="Zhenning-CT3#144-r1" w:date="2025-11-20T04:42:00Z"/>
        </w:rPr>
      </w:pPr>
      <w:del w:id="2367" w:author="Zhenning-CT3#144-r1" w:date="2025-11-20T04:42:00Z">
        <w:r w:rsidDel="007753DE">
          <w:delText xml:space="preserve">          $ref: 'TS29122_CommonData.yaml#/components/responses/401'</w:delText>
        </w:r>
      </w:del>
    </w:p>
    <w:p w14:paraId="0F111960" w14:textId="43C89939" w:rsidR="00A07F16" w:rsidDel="007753DE" w:rsidRDefault="00A07F16" w:rsidP="00A07F16">
      <w:pPr>
        <w:pStyle w:val="PL"/>
        <w:rPr>
          <w:del w:id="2368" w:author="Zhenning-CT3#144-r1" w:date="2025-11-20T04:42:00Z"/>
        </w:rPr>
      </w:pPr>
      <w:del w:id="2369" w:author="Zhenning-CT3#144-r1" w:date="2025-11-20T04:42:00Z">
        <w:r w:rsidDel="007753DE">
          <w:delText xml:space="preserve">        '403':</w:delText>
        </w:r>
      </w:del>
    </w:p>
    <w:p w14:paraId="1E0733BF" w14:textId="17BE3B54" w:rsidR="00A07F16" w:rsidDel="007753DE" w:rsidRDefault="00A07F16" w:rsidP="00A07F16">
      <w:pPr>
        <w:pStyle w:val="PL"/>
        <w:rPr>
          <w:del w:id="2370" w:author="Zhenning-CT3#144-r1" w:date="2025-11-20T04:42:00Z"/>
        </w:rPr>
      </w:pPr>
      <w:del w:id="2371" w:author="Zhenning-CT3#144-r1" w:date="2025-11-20T04:42:00Z">
        <w:r w:rsidDel="007753DE">
          <w:delText xml:space="preserve">          $ref: 'TS29122_CommonData.yaml#/components/responses/403'</w:delText>
        </w:r>
      </w:del>
    </w:p>
    <w:p w14:paraId="1558DEE3" w14:textId="4E2C9C12" w:rsidR="00A07F16" w:rsidDel="007753DE" w:rsidRDefault="00A07F16" w:rsidP="00A07F16">
      <w:pPr>
        <w:pStyle w:val="PL"/>
        <w:rPr>
          <w:del w:id="2372" w:author="Zhenning-CT3#144-r1" w:date="2025-11-20T04:42:00Z"/>
        </w:rPr>
      </w:pPr>
      <w:del w:id="2373" w:author="Zhenning-CT3#144-r1" w:date="2025-11-20T04:42:00Z">
        <w:r w:rsidDel="007753DE">
          <w:delText xml:space="preserve">        '404':</w:delText>
        </w:r>
      </w:del>
    </w:p>
    <w:p w14:paraId="0D6B5C4C" w14:textId="72B0336D" w:rsidR="00A07F16" w:rsidDel="007753DE" w:rsidRDefault="00A07F16" w:rsidP="00A07F16">
      <w:pPr>
        <w:pStyle w:val="PL"/>
        <w:rPr>
          <w:del w:id="2374" w:author="Zhenning-CT3#144-r1" w:date="2025-11-20T04:42:00Z"/>
        </w:rPr>
      </w:pPr>
      <w:del w:id="2375" w:author="Zhenning-CT3#144-r1" w:date="2025-11-20T04:42:00Z">
        <w:r w:rsidDel="007753DE">
          <w:delText xml:space="preserve">          $ref: 'TS29122_CommonData.yaml#/components/responses/404'</w:delText>
        </w:r>
      </w:del>
    </w:p>
    <w:p w14:paraId="6AC07B11" w14:textId="7B17DCC1" w:rsidR="00A07F16" w:rsidDel="007753DE" w:rsidRDefault="00A07F16" w:rsidP="00A07F16">
      <w:pPr>
        <w:pStyle w:val="PL"/>
        <w:rPr>
          <w:del w:id="2376" w:author="Zhenning-CT3#144-r1" w:date="2025-11-20T04:42:00Z"/>
        </w:rPr>
      </w:pPr>
      <w:del w:id="2377" w:author="Zhenning-CT3#144-r1" w:date="2025-11-20T04:42:00Z">
        <w:r w:rsidDel="007753DE">
          <w:delText xml:space="preserve">        '429':</w:delText>
        </w:r>
      </w:del>
    </w:p>
    <w:p w14:paraId="753E2280" w14:textId="1A91A105" w:rsidR="00A07F16" w:rsidDel="007753DE" w:rsidRDefault="00A07F16" w:rsidP="00A07F16">
      <w:pPr>
        <w:pStyle w:val="PL"/>
        <w:rPr>
          <w:del w:id="2378" w:author="Zhenning-CT3#144-r1" w:date="2025-11-20T04:42:00Z"/>
        </w:rPr>
      </w:pPr>
      <w:del w:id="2379" w:author="Zhenning-CT3#144-r1" w:date="2025-11-20T04:42:00Z">
        <w:r w:rsidDel="007753DE">
          <w:delText xml:space="preserve">          $ref: 'TS29122_CommonData.yaml#/components/responses/429'</w:delText>
        </w:r>
      </w:del>
    </w:p>
    <w:p w14:paraId="6BBE74D8" w14:textId="6DAB9A21" w:rsidR="00A07F16" w:rsidDel="007753DE" w:rsidRDefault="00A07F16" w:rsidP="00A07F16">
      <w:pPr>
        <w:pStyle w:val="PL"/>
        <w:rPr>
          <w:del w:id="2380" w:author="Zhenning-CT3#144-r1" w:date="2025-11-20T04:42:00Z"/>
        </w:rPr>
      </w:pPr>
      <w:del w:id="2381" w:author="Zhenning-CT3#144-r1" w:date="2025-11-20T04:42:00Z">
        <w:r w:rsidDel="007753DE">
          <w:delText xml:space="preserve">        '500':</w:delText>
        </w:r>
      </w:del>
    </w:p>
    <w:p w14:paraId="0495757D" w14:textId="24E58966" w:rsidR="00A07F16" w:rsidDel="007753DE" w:rsidRDefault="00A07F16" w:rsidP="00A07F16">
      <w:pPr>
        <w:pStyle w:val="PL"/>
        <w:rPr>
          <w:del w:id="2382" w:author="Zhenning-CT3#144-r1" w:date="2025-11-20T04:42:00Z"/>
        </w:rPr>
      </w:pPr>
      <w:del w:id="2383" w:author="Zhenning-CT3#144-r1" w:date="2025-11-20T04:42:00Z">
        <w:r w:rsidDel="007753DE">
          <w:delText xml:space="preserve">          $ref: 'TS29122_CommonData.yaml#/components/responses/500'</w:delText>
        </w:r>
      </w:del>
    </w:p>
    <w:p w14:paraId="74C8E8FD" w14:textId="45473F95" w:rsidR="00A07F16" w:rsidDel="007753DE" w:rsidRDefault="00A07F16" w:rsidP="00A07F16">
      <w:pPr>
        <w:pStyle w:val="PL"/>
        <w:rPr>
          <w:del w:id="2384" w:author="Zhenning-CT3#144-r1" w:date="2025-11-20T04:42:00Z"/>
        </w:rPr>
      </w:pPr>
      <w:del w:id="2385" w:author="Zhenning-CT3#144-r1" w:date="2025-11-20T04:42:00Z">
        <w:r w:rsidDel="007753DE">
          <w:delText xml:space="preserve">        '503':</w:delText>
        </w:r>
      </w:del>
    </w:p>
    <w:p w14:paraId="5A9F3509" w14:textId="2D68BF4C" w:rsidR="00A07F16" w:rsidDel="007753DE" w:rsidRDefault="00A07F16" w:rsidP="00A07F16">
      <w:pPr>
        <w:pStyle w:val="PL"/>
        <w:rPr>
          <w:del w:id="2386" w:author="Zhenning-CT3#144-r1" w:date="2025-11-20T04:42:00Z"/>
        </w:rPr>
      </w:pPr>
      <w:del w:id="2387" w:author="Zhenning-CT3#144-r1" w:date="2025-11-20T04:42:00Z">
        <w:r w:rsidDel="007753DE">
          <w:delText xml:space="preserve">          $ref: 'TS29122_CommonData.yaml#/components/responses/503'</w:delText>
        </w:r>
      </w:del>
    </w:p>
    <w:p w14:paraId="28C26F51" w14:textId="04AF01D5" w:rsidR="00A07F16" w:rsidDel="007753DE" w:rsidRDefault="00A07F16" w:rsidP="00A07F16">
      <w:pPr>
        <w:pStyle w:val="PL"/>
        <w:rPr>
          <w:del w:id="2388" w:author="Zhenning-CT3#144-r1" w:date="2025-11-20T04:42:00Z"/>
        </w:rPr>
      </w:pPr>
      <w:del w:id="2389" w:author="Zhenning-CT3#144-r1" w:date="2025-11-20T04:42:00Z">
        <w:r w:rsidDel="007753DE">
          <w:delText xml:space="preserve">        default:</w:delText>
        </w:r>
      </w:del>
    </w:p>
    <w:p w14:paraId="4635301F" w14:textId="371353BA" w:rsidR="00A07F16" w:rsidDel="007753DE" w:rsidRDefault="00A07F16" w:rsidP="00A07F16">
      <w:pPr>
        <w:pStyle w:val="PL"/>
        <w:rPr>
          <w:del w:id="2390" w:author="Zhenning-CT3#144-r1" w:date="2025-11-20T04:42:00Z"/>
        </w:rPr>
      </w:pPr>
      <w:del w:id="2391" w:author="Zhenning-CT3#144-r1" w:date="2025-11-20T04:42:00Z">
        <w:r w:rsidDel="007753DE">
          <w:delText xml:space="preserve">          $ref: 'TS29122_CommonData.yaml#/components/responses/default'</w:delText>
        </w:r>
      </w:del>
    </w:p>
    <w:p w14:paraId="0183E9DC" w14:textId="7B7FD923" w:rsidR="00A07F16" w:rsidDel="007753DE" w:rsidRDefault="00A07F16" w:rsidP="00A07F16">
      <w:pPr>
        <w:pStyle w:val="PL"/>
        <w:rPr>
          <w:del w:id="2392" w:author="Zhenning-CT3#144-r1" w:date="2025-11-20T04:42:00Z"/>
        </w:rPr>
      </w:pPr>
    </w:p>
    <w:p w14:paraId="3CAF532C" w14:textId="689224FE" w:rsidR="00A07F16" w:rsidDel="007753DE" w:rsidRDefault="00A07F16" w:rsidP="00A07F16">
      <w:pPr>
        <w:pStyle w:val="PL"/>
        <w:rPr>
          <w:del w:id="2393" w:author="Zhenning-CT3#144-r1" w:date="2025-11-20T04:42:00Z"/>
        </w:rPr>
      </w:pPr>
      <w:del w:id="2394" w:author="Zhenning-CT3#144-r1" w:date="2025-11-20T04:42:00Z">
        <w:r w:rsidDel="007753DE">
          <w:delText>components:</w:delText>
        </w:r>
      </w:del>
    </w:p>
    <w:p w14:paraId="2D1685F2" w14:textId="4EBD3261" w:rsidR="00A07F16" w:rsidDel="007753DE" w:rsidRDefault="00A07F16" w:rsidP="00A07F16">
      <w:pPr>
        <w:pStyle w:val="PL"/>
        <w:rPr>
          <w:del w:id="2395" w:author="Zhenning-CT3#144-r1" w:date="2025-11-20T04:42:00Z"/>
        </w:rPr>
      </w:pPr>
      <w:del w:id="2396" w:author="Zhenning-CT3#144-r1" w:date="2025-11-20T04:42:00Z">
        <w:r w:rsidDel="007753DE">
          <w:delText xml:space="preserve">  securitySchemes:</w:delText>
        </w:r>
      </w:del>
    </w:p>
    <w:p w14:paraId="541D5461" w14:textId="554771A0" w:rsidR="00A07F16" w:rsidDel="007753DE" w:rsidRDefault="00A07F16" w:rsidP="00A07F16">
      <w:pPr>
        <w:pStyle w:val="PL"/>
        <w:rPr>
          <w:del w:id="2397" w:author="Zhenning-CT3#144-r1" w:date="2025-11-20T04:42:00Z"/>
        </w:rPr>
      </w:pPr>
      <w:del w:id="2398" w:author="Zhenning-CT3#144-r1" w:date="2025-11-20T04:42:00Z">
        <w:r w:rsidDel="007753DE">
          <w:delText xml:space="preserve">    oAuth2ClientCredentials:</w:delText>
        </w:r>
      </w:del>
    </w:p>
    <w:p w14:paraId="043AE150" w14:textId="7038831C" w:rsidR="00A07F16" w:rsidDel="007753DE" w:rsidRDefault="00A07F16" w:rsidP="00A07F16">
      <w:pPr>
        <w:pStyle w:val="PL"/>
        <w:rPr>
          <w:del w:id="2399" w:author="Zhenning-CT3#144-r1" w:date="2025-11-20T04:42:00Z"/>
        </w:rPr>
      </w:pPr>
      <w:del w:id="2400" w:author="Zhenning-CT3#144-r1" w:date="2025-11-20T04:42:00Z">
        <w:r w:rsidDel="007753DE">
          <w:delText xml:space="preserve">      type: oauth2</w:delText>
        </w:r>
      </w:del>
    </w:p>
    <w:p w14:paraId="61E265E5" w14:textId="0C446302" w:rsidR="00A07F16" w:rsidDel="007753DE" w:rsidRDefault="00A07F16" w:rsidP="00A07F16">
      <w:pPr>
        <w:pStyle w:val="PL"/>
        <w:rPr>
          <w:del w:id="2401" w:author="Zhenning-CT3#144-r1" w:date="2025-11-20T04:42:00Z"/>
        </w:rPr>
      </w:pPr>
      <w:del w:id="2402" w:author="Zhenning-CT3#144-r1" w:date="2025-11-20T04:42:00Z">
        <w:r w:rsidDel="007753DE">
          <w:delText xml:space="preserve">      flows:</w:delText>
        </w:r>
      </w:del>
    </w:p>
    <w:p w14:paraId="456BE5FF" w14:textId="5BB8537B" w:rsidR="00A07F16" w:rsidDel="007753DE" w:rsidRDefault="00A07F16" w:rsidP="00A07F16">
      <w:pPr>
        <w:pStyle w:val="PL"/>
        <w:rPr>
          <w:del w:id="2403" w:author="Zhenning-CT3#144-r1" w:date="2025-11-20T04:42:00Z"/>
        </w:rPr>
      </w:pPr>
      <w:del w:id="2404" w:author="Zhenning-CT3#144-r1" w:date="2025-11-20T04:42:00Z">
        <w:r w:rsidDel="007753DE">
          <w:delText xml:space="preserve">        clientCredentials:</w:delText>
        </w:r>
      </w:del>
    </w:p>
    <w:p w14:paraId="57633F60" w14:textId="20481831" w:rsidR="00A07F16" w:rsidDel="007753DE" w:rsidRDefault="00A07F16" w:rsidP="00A07F16">
      <w:pPr>
        <w:pStyle w:val="PL"/>
        <w:rPr>
          <w:del w:id="2405" w:author="Zhenning-CT3#144-r1" w:date="2025-11-20T04:42:00Z"/>
        </w:rPr>
      </w:pPr>
      <w:del w:id="2406" w:author="Zhenning-CT3#144-r1" w:date="2025-11-20T04:42:00Z">
        <w:r w:rsidDel="007753DE">
          <w:delText xml:space="preserve">          tokenUrl: '{tokenUrl}'</w:delText>
        </w:r>
      </w:del>
    </w:p>
    <w:p w14:paraId="15833A9E" w14:textId="6573EB0A" w:rsidR="00A07F16" w:rsidDel="007753DE" w:rsidRDefault="00A07F16" w:rsidP="00A07F16">
      <w:pPr>
        <w:pStyle w:val="PL"/>
        <w:rPr>
          <w:del w:id="2407" w:author="Zhenning-CT3#144-r1" w:date="2025-11-20T04:42:00Z"/>
        </w:rPr>
      </w:pPr>
      <w:del w:id="2408" w:author="Zhenning-CT3#144-r1" w:date="2025-11-20T04:42:00Z">
        <w:r w:rsidDel="007753DE">
          <w:delText xml:space="preserve">          scopes: {}</w:delText>
        </w:r>
      </w:del>
    </w:p>
    <w:p w14:paraId="666C72B9" w14:textId="2B0CD76B" w:rsidR="00A07F16" w:rsidDel="007753DE" w:rsidRDefault="00A07F16" w:rsidP="00A07F16">
      <w:pPr>
        <w:pStyle w:val="PL"/>
        <w:rPr>
          <w:del w:id="2409" w:author="Zhenning-CT3#144-r1" w:date="2025-11-20T04:42:00Z"/>
        </w:rPr>
      </w:pPr>
    </w:p>
    <w:p w14:paraId="697A0D4E" w14:textId="6DE28DB8" w:rsidR="00A07F16" w:rsidDel="007753DE" w:rsidRDefault="00A07F16" w:rsidP="00A07F16">
      <w:pPr>
        <w:pStyle w:val="PL"/>
        <w:rPr>
          <w:del w:id="2410" w:author="Zhenning-CT3#144-r1" w:date="2025-11-20T04:42:00Z"/>
        </w:rPr>
      </w:pPr>
      <w:del w:id="2411" w:author="Zhenning-CT3#144-r1" w:date="2025-11-20T04:42:00Z">
        <w:r w:rsidDel="007753DE">
          <w:delText xml:space="preserve">  schemas:</w:delText>
        </w:r>
      </w:del>
    </w:p>
    <w:p w14:paraId="0A5D4AF9" w14:textId="390B0BF4" w:rsidR="00A07F16" w:rsidDel="007753DE" w:rsidRDefault="00A07F16" w:rsidP="00A07F16">
      <w:pPr>
        <w:pStyle w:val="PL"/>
        <w:rPr>
          <w:del w:id="2412" w:author="Zhenning-CT3#144-r1" w:date="2025-11-20T04:42:00Z"/>
        </w:rPr>
      </w:pPr>
      <w:del w:id="2413" w:author="Zhenning-CT3#144-r1" w:date="2025-11-20T04:42:00Z">
        <w:r w:rsidDel="007753DE">
          <w:delText xml:space="preserve">    # API specific definitions</w:delText>
        </w:r>
      </w:del>
    </w:p>
    <w:p w14:paraId="3811D992" w14:textId="77777777" w:rsidR="00A07F16" w:rsidRDefault="00A07F16" w:rsidP="00A07F16"/>
    <w:p w14:paraId="1068F747"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414" w:name="_Toc23247"/>
      <w:bookmarkStart w:id="2415" w:name="_Toc1513"/>
      <w:bookmarkStart w:id="2416" w:name="_Toc24756"/>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3336FFEA" w14:textId="77777777" w:rsidR="00A07F16" w:rsidRDefault="00A07F16" w:rsidP="00A07F16">
      <w:pPr>
        <w:pStyle w:val="8"/>
      </w:pPr>
      <w:r>
        <w:lastRenderedPageBreak/>
        <w:t xml:space="preserve">Annex </w:t>
      </w:r>
      <w:del w:id="2417" w:author="Zhenning" w:date="2025-11-10T19:06:00Z">
        <w:r w:rsidDel="000B13DA">
          <w:delText>&lt;</w:delText>
        </w:r>
      </w:del>
      <w:r>
        <w:t>B</w:t>
      </w:r>
      <w:del w:id="2418" w:author="Zhenning" w:date="2025-11-10T19:06:00Z">
        <w:r w:rsidDel="000B13DA">
          <w:delText>&gt;</w:delText>
        </w:r>
      </w:del>
      <w:r>
        <w:t xml:space="preserve"> (informative):</w:t>
      </w:r>
      <w:r>
        <w:br/>
      </w:r>
      <w:r>
        <w:rPr>
          <w:rFonts w:hint="eastAsia"/>
        </w:rPr>
        <w:t>Withdrawn API versions</w:t>
      </w:r>
      <w:bookmarkEnd w:id="2414"/>
      <w:bookmarkEnd w:id="2415"/>
      <w:bookmarkEnd w:id="2416"/>
    </w:p>
    <w:p w14:paraId="60048860" w14:textId="77777777" w:rsidR="00A07F16" w:rsidRDefault="00A07F16" w:rsidP="00A07F16">
      <w:pPr>
        <w:pStyle w:val="1"/>
      </w:pPr>
      <w:bookmarkStart w:id="2419" w:name="_Toc130662245"/>
      <w:bookmarkStart w:id="2420" w:name="_Toc17191"/>
      <w:bookmarkStart w:id="2421" w:name="_Toc13381"/>
      <w:bookmarkStart w:id="2422" w:name="_Toc21467"/>
      <w:r>
        <w:t>B.1</w:t>
      </w:r>
      <w:r>
        <w:tab/>
        <w:t>General</w:t>
      </w:r>
      <w:bookmarkEnd w:id="2419"/>
      <w:bookmarkEnd w:id="2420"/>
      <w:bookmarkEnd w:id="2421"/>
      <w:bookmarkEnd w:id="2422"/>
    </w:p>
    <w:p w14:paraId="28F0B8F2" w14:textId="77777777" w:rsidR="00A07F16" w:rsidRDefault="00A07F16" w:rsidP="00A07F16">
      <w:pPr>
        <w:rPr>
          <w:lang w:val="en-US"/>
        </w:rPr>
      </w:pPr>
      <w:r>
        <w:t>This Annex lists withdrawn API versions of the APIs defined in the present specification. 3GPP TS 29.501 [5] clause </w:t>
      </w:r>
      <w:r>
        <w:rPr>
          <w:rFonts w:eastAsia="Calibri"/>
        </w:rPr>
        <w:t>4.3.1.6</w:t>
      </w:r>
      <w:r>
        <w:t xml:space="preserve"> describes the withdrawal of API versions.</w:t>
      </w:r>
    </w:p>
    <w:p w14:paraId="25E3144B"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423" w:name="_Toc130662246"/>
      <w:bookmarkStart w:id="2424" w:name="_Toc823"/>
      <w:bookmarkStart w:id="2425" w:name="_Toc10984"/>
      <w:bookmarkStart w:id="2426" w:name="_Toc9705"/>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35F3EF3C" w14:textId="77777777" w:rsidR="00A07F16" w:rsidRDefault="00A07F16" w:rsidP="00A07F16">
      <w:pPr>
        <w:pStyle w:val="1"/>
      </w:pPr>
      <w:r>
        <w:t>B.2</w:t>
      </w:r>
      <w:r>
        <w:tab/>
      </w:r>
      <w:proofErr w:type="spellStart"/>
      <w:ins w:id="2427" w:author="Zhenning" w:date="2025-11-10T19:07:00Z">
        <w:r>
          <w:rPr>
            <w:rFonts w:hint="eastAsia"/>
          </w:rPr>
          <w:t>MMTel_DCAppManagement</w:t>
        </w:r>
      </w:ins>
      <w:proofErr w:type="spellEnd"/>
      <w:del w:id="2428" w:author="Zhenning" w:date="2025-11-10T19:07:00Z">
        <w:r w:rsidDel="000B13DA">
          <w:delText>&lt;Service 1&gt;</w:delText>
        </w:r>
      </w:del>
      <w:r>
        <w:t xml:space="preserve"> API</w:t>
      </w:r>
      <w:bookmarkEnd w:id="2423"/>
      <w:bookmarkEnd w:id="2424"/>
      <w:bookmarkEnd w:id="2425"/>
      <w:bookmarkEnd w:id="2426"/>
    </w:p>
    <w:p w14:paraId="6A2DAA09" w14:textId="77777777" w:rsidR="00A07F16" w:rsidDel="000B13DA" w:rsidRDefault="00A07F16" w:rsidP="00A07F16">
      <w:pPr>
        <w:pStyle w:val="Guidance"/>
        <w:rPr>
          <w:del w:id="2429" w:author="Zhenning" w:date="2025-11-10T19:07:00Z"/>
        </w:rPr>
      </w:pPr>
      <w:del w:id="2430" w:author="Zhenning" w:date="2025-11-10T19:07:00Z">
        <w:r w:rsidDel="000B13DA">
          <w:delText>Where &lt;Service 1&gt; is to be replaced by the name of the Service (e.g. UAE_C2OperationModeManagement).</w:delText>
        </w:r>
      </w:del>
    </w:p>
    <w:p w14:paraId="74E101EB" w14:textId="77777777" w:rsidR="00A07F16" w:rsidDel="000B13DA" w:rsidRDefault="00A07F16" w:rsidP="00A07F16">
      <w:pPr>
        <w:pStyle w:val="Guidance"/>
        <w:rPr>
          <w:del w:id="2431" w:author="Zhenning" w:date="2025-11-10T19:07:00Z"/>
        </w:rPr>
      </w:pPr>
      <w:del w:id="2432" w:author="Zhenning" w:date="2025-11-10T19:07:00Z">
        <w:r w:rsidDel="000B13DA">
          <w:delText>One clause is introduced per Service.</w:delText>
        </w:r>
      </w:del>
    </w:p>
    <w:p w14:paraId="77138EBA" w14:textId="77777777" w:rsidR="00A07F16" w:rsidRDefault="00A07F16" w:rsidP="00A07F16">
      <w:r>
        <w:t xml:space="preserve">The API versions listed in table B.2-1 are withdrawn for the </w:t>
      </w:r>
      <w:proofErr w:type="spellStart"/>
      <w:ins w:id="2433" w:author="Zhenning" w:date="2025-11-10T19:08:00Z">
        <w:r>
          <w:rPr>
            <w:rFonts w:hint="eastAsia"/>
          </w:rPr>
          <w:t>MMTel_DCAppManagement</w:t>
        </w:r>
      </w:ins>
      <w:proofErr w:type="spellEnd"/>
      <w:del w:id="2434" w:author="Zhenning" w:date="2025-11-10T19:08:00Z">
        <w:r w:rsidDel="000B13DA">
          <w:delText>&lt;Service 1&gt;</w:delText>
        </w:r>
      </w:del>
      <w:r>
        <w:t xml:space="preserve"> </w:t>
      </w:r>
      <w:r>
        <w:rPr>
          <w:lang w:eastAsia="zh-CN"/>
        </w:rPr>
        <w:t>API.</w:t>
      </w:r>
    </w:p>
    <w:p w14:paraId="4457673D" w14:textId="77777777" w:rsidR="00A07F16" w:rsidRDefault="00A07F16" w:rsidP="00A07F16">
      <w:pPr>
        <w:pStyle w:val="TH"/>
      </w:pPr>
      <w:r>
        <w:t xml:space="preserve">Table B.2-1: </w:t>
      </w:r>
      <w:r>
        <w:rPr>
          <w:lang w:eastAsia="zh-CN"/>
        </w:rPr>
        <w:t>Withdrawn API versions of the</w:t>
      </w:r>
      <w:ins w:id="2435" w:author="Zhenning" w:date="2025-11-10T19:08:00Z">
        <w:r w:rsidRPr="000B13DA">
          <w:t xml:space="preserve"> </w:t>
        </w:r>
        <w:proofErr w:type="spellStart"/>
        <w:r w:rsidRPr="000B13DA">
          <w:rPr>
            <w:lang w:eastAsia="zh-CN"/>
          </w:rPr>
          <w:t>MMTel_DCAppManagement</w:t>
        </w:r>
      </w:ins>
      <w:proofErr w:type="spellEnd"/>
      <w:del w:id="2436" w:author="Zhenning" w:date="2025-11-10T19:08:00Z">
        <w:r w:rsidDel="000B13DA">
          <w:rPr>
            <w:lang w:eastAsia="zh-CN"/>
          </w:rPr>
          <w:delText xml:space="preserve"> </w:delText>
        </w:r>
        <w:r w:rsidDel="000B13DA">
          <w:delText>&lt;Service 1&gt;</w:delText>
        </w:r>
      </w:del>
      <w:r>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A07F16" w14:paraId="4888DB05" w14:textId="77777777" w:rsidTr="003E6497">
        <w:trPr>
          <w:jc w:val="center"/>
        </w:trPr>
        <w:tc>
          <w:tcPr>
            <w:tcW w:w="2040" w:type="dxa"/>
            <w:shd w:val="clear" w:color="auto" w:fill="C0C0C0"/>
          </w:tcPr>
          <w:p w14:paraId="682057C3" w14:textId="77777777" w:rsidR="00A07F16" w:rsidRDefault="00A07F16" w:rsidP="003E6497">
            <w:pPr>
              <w:pStyle w:val="TAH"/>
            </w:pPr>
            <w:r>
              <w:t>API version number</w:t>
            </w:r>
          </w:p>
        </w:tc>
        <w:tc>
          <w:tcPr>
            <w:tcW w:w="7427" w:type="dxa"/>
            <w:shd w:val="clear" w:color="auto" w:fill="C0C0C0"/>
          </w:tcPr>
          <w:p w14:paraId="3BD3D46B" w14:textId="77777777" w:rsidR="00A07F16" w:rsidRDefault="00A07F16" w:rsidP="003E6497">
            <w:pPr>
              <w:pStyle w:val="TAH"/>
            </w:pPr>
            <w:r>
              <w:t>Remarks</w:t>
            </w:r>
          </w:p>
        </w:tc>
      </w:tr>
      <w:tr w:rsidR="00A07F16" w14:paraId="62990D85" w14:textId="77777777" w:rsidTr="003E6497">
        <w:trPr>
          <w:jc w:val="center"/>
        </w:trPr>
        <w:tc>
          <w:tcPr>
            <w:tcW w:w="2040" w:type="dxa"/>
            <w:vAlign w:val="center"/>
          </w:tcPr>
          <w:p w14:paraId="454739F7" w14:textId="77777777" w:rsidR="00A07F16" w:rsidRDefault="00A07F16" w:rsidP="003E6497">
            <w:pPr>
              <w:pStyle w:val="TAL"/>
            </w:pPr>
          </w:p>
        </w:tc>
        <w:tc>
          <w:tcPr>
            <w:tcW w:w="7427" w:type="dxa"/>
            <w:vAlign w:val="center"/>
          </w:tcPr>
          <w:p w14:paraId="588788D4" w14:textId="77777777" w:rsidR="00A07F16" w:rsidRDefault="00A07F16" w:rsidP="003E6497">
            <w:pPr>
              <w:pStyle w:val="TAL"/>
            </w:pPr>
          </w:p>
        </w:tc>
      </w:tr>
    </w:tbl>
    <w:p w14:paraId="24A8A5B9" w14:textId="77777777" w:rsidR="00A07F16" w:rsidRDefault="00A07F16" w:rsidP="00A07F16">
      <w:pPr>
        <w:pStyle w:val="Guidance"/>
      </w:pPr>
    </w:p>
    <w:p w14:paraId="74EA6E17" w14:textId="77777777" w:rsidR="00A07F16" w:rsidDel="000B13DA" w:rsidRDefault="00A07F16" w:rsidP="00A07F16">
      <w:pPr>
        <w:pStyle w:val="Guidance"/>
        <w:rPr>
          <w:del w:id="2437" w:author="Zhenning" w:date="2025-11-10T19:07:00Z"/>
        </w:rPr>
      </w:pPr>
      <w:del w:id="2438" w:author="Zhenning" w:date="2025-11-10T19:07:00Z">
        <w:r w:rsidDel="000B13DA">
          <w:delText>In the Remarks column, the deficits leading to the withdrawal of an API version are explained.</w:delText>
        </w:r>
      </w:del>
    </w:p>
    <w:p w14:paraId="138E4F40"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439" w:name="_Toc6887"/>
      <w:bookmarkStart w:id="2440" w:name="_Toc130662247"/>
      <w:bookmarkStart w:id="2441" w:name="_Toc8296"/>
      <w:bookmarkStart w:id="2442" w:name="_Toc11399"/>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608E57EC" w14:textId="77777777" w:rsidR="00A07F16" w:rsidRDefault="00A07F16" w:rsidP="00A07F16">
      <w:pPr>
        <w:pStyle w:val="1"/>
      </w:pPr>
      <w:r>
        <w:t>B.3</w:t>
      </w:r>
      <w:r>
        <w:tab/>
      </w:r>
      <w:proofErr w:type="spellStart"/>
      <w:ins w:id="2443" w:author="Zhenning" w:date="2025-11-10T19:08:00Z">
        <w:r>
          <w:rPr>
            <w:rFonts w:hint="eastAsia"/>
          </w:rPr>
          <w:t>MMTel_DCAppCall</w:t>
        </w:r>
      </w:ins>
      <w:proofErr w:type="spellEnd"/>
      <w:del w:id="2444" w:author="Zhenning" w:date="2025-11-10T19:08:00Z">
        <w:r w:rsidDel="000B13DA">
          <w:delText>&lt;Service 2&gt;</w:delText>
        </w:r>
      </w:del>
      <w:r>
        <w:t xml:space="preserve"> API</w:t>
      </w:r>
      <w:bookmarkEnd w:id="2439"/>
      <w:bookmarkEnd w:id="2440"/>
      <w:bookmarkEnd w:id="2441"/>
      <w:bookmarkEnd w:id="2442"/>
    </w:p>
    <w:p w14:paraId="4FCFE468" w14:textId="77777777" w:rsidR="00A07F16" w:rsidRDefault="00A07F16" w:rsidP="00A07F16">
      <w:pPr>
        <w:rPr>
          <w:ins w:id="2445" w:author="Zhenning" w:date="2025-11-10T19:07:00Z"/>
        </w:rPr>
      </w:pPr>
      <w:ins w:id="2446" w:author="Zhenning" w:date="2025-11-10T19:07:00Z">
        <w:r>
          <w:t xml:space="preserve">The API versions listed in table B.2-1 are withdrawn for the </w:t>
        </w:r>
      </w:ins>
      <w:proofErr w:type="spellStart"/>
      <w:ins w:id="2447" w:author="Zhenning" w:date="2025-11-10T19:08:00Z">
        <w:r>
          <w:rPr>
            <w:rFonts w:hint="eastAsia"/>
          </w:rPr>
          <w:t>MMTel_DCAppCall</w:t>
        </w:r>
      </w:ins>
      <w:proofErr w:type="spellEnd"/>
      <w:ins w:id="2448" w:author="Zhenning" w:date="2025-11-10T19:07:00Z">
        <w:r>
          <w:t xml:space="preserve"> </w:t>
        </w:r>
        <w:r>
          <w:rPr>
            <w:lang w:eastAsia="zh-CN"/>
          </w:rPr>
          <w:t>API.</w:t>
        </w:r>
      </w:ins>
    </w:p>
    <w:p w14:paraId="757A444B" w14:textId="4DA49F7E" w:rsidR="00A07F16" w:rsidRDefault="00A07F16" w:rsidP="00A07F16">
      <w:pPr>
        <w:pStyle w:val="TH"/>
        <w:rPr>
          <w:ins w:id="2449" w:author="Zhenning" w:date="2025-11-10T19:07:00Z"/>
        </w:rPr>
      </w:pPr>
      <w:ins w:id="2450" w:author="Zhenning" w:date="2025-11-10T19:07:00Z">
        <w:r>
          <w:t>Table B.</w:t>
        </w:r>
      </w:ins>
      <w:ins w:id="2451" w:author="Zhenning-r1" w:date="2025-11-19T05:06:00Z">
        <w:r w:rsidR="001340EC">
          <w:t>3</w:t>
        </w:r>
      </w:ins>
      <w:ins w:id="2452" w:author="Zhenning" w:date="2025-11-10T19:07:00Z">
        <w:r>
          <w:t xml:space="preserve">-1: </w:t>
        </w:r>
        <w:r>
          <w:rPr>
            <w:lang w:eastAsia="zh-CN"/>
          </w:rPr>
          <w:t xml:space="preserve">Withdrawn API versions of the </w:t>
        </w:r>
      </w:ins>
      <w:proofErr w:type="spellStart"/>
      <w:ins w:id="2453" w:author="Zhenning" w:date="2025-11-10T19:08:00Z">
        <w:r>
          <w:rPr>
            <w:rFonts w:hint="eastAsia"/>
          </w:rPr>
          <w:t>MMTel_DCAppCall</w:t>
        </w:r>
      </w:ins>
      <w:proofErr w:type="spellEnd"/>
      <w:ins w:id="2454" w:author="Zhenning" w:date="2025-11-10T19:07:00Z">
        <w:r>
          <w:t xml:space="preserve"> servic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A07F16" w14:paraId="74237779" w14:textId="77777777" w:rsidTr="003E6497">
        <w:trPr>
          <w:jc w:val="center"/>
          <w:ins w:id="2455" w:author="Zhenning" w:date="2025-11-10T19:07:00Z"/>
        </w:trPr>
        <w:tc>
          <w:tcPr>
            <w:tcW w:w="2040" w:type="dxa"/>
            <w:shd w:val="clear" w:color="auto" w:fill="C0C0C0"/>
          </w:tcPr>
          <w:p w14:paraId="6E9ADB44" w14:textId="77777777" w:rsidR="00A07F16" w:rsidRDefault="00A07F16" w:rsidP="003E6497">
            <w:pPr>
              <w:pStyle w:val="TAH"/>
              <w:rPr>
                <w:ins w:id="2456" w:author="Zhenning" w:date="2025-11-10T19:07:00Z"/>
              </w:rPr>
            </w:pPr>
            <w:ins w:id="2457" w:author="Zhenning" w:date="2025-11-10T19:07:00Z">
              <w:r>
                <w:t>API version number</w:t>
              </w:r>
            </w:ins>
          </w:p>
        </w:tc>
        <w:tc>
          <w:tcPr>
            <w:tcW w:w="7427" w:type="dxa"/>
            <w:shd w:val="clear" w:color="auto" w:fill="C0C0C0"/>
          </w:tcPr>
          <w:p w14:paraId="45DAC0CE" w14:textId="77777777" w:rsidR="00A07F16" w:rsidRDefault="00A07F16" w:rsidP="003E6497">
            <w:pPr>
              <w:pStyle w:val="TAH"/>
              <w:rPr>
                <w:ins w:id="2458" w:author="Zhenning" w:date="2025-11-10T19:07:00Z"/>
              </w:rPr>
            </w:pPr>
            <w:ins w:id="2459" w:author="Zhenning" w:date="2025-11-10T19:07:00Z">
              <w:r>
                <w:t>Remarks</w:t>
              </w:r>
            </w:ins>
          </w:p>
        </w:tc>
      </w:tr>
      <w:tr w:rsidR="00A07F16" w14:paraId="2EFD7B7A" w14:textId="77777777" w:rsidTr="003E6497">
        <w:trPr>
          <w:jc w:val="center"/>
          <w:ins w:id="2460" w:author="Zhenning" w:date="2025-11-10T19:07:00Z"/>
        </w:trPr>
        <w:tc>
          <w:tcPr>
            <w:tcW w:w="2040" w:type="dxa"/>
            <w:vAlign w:val="center"/>
          </w:tcPr>
          <w:p w14:paraId="0FAB5898" w14:textId="77777777" w:rsidR="00A07F16" w:rsidRDefault="00A07F16" w:rsidP="003E6497">
            <w:pPr>
              <w:pStyle w:val="TAL"/>
              <w:rPr>
                <w:ins w:id="2461" w:author="Zhenning" w:date="2025-11-10T19:07:00Z"/>
              </w:rPr>
            </w:pPr>
          </w:p>
        </w:tc>
        <w:tc>
          <w:tcPr>
            <w:tcW w:w="7427" w:type="dxa"/>
            <w:vAlign w:val="center"/>
          </w:tcPr>
          <w:p w14:paraId="3B72679B" w14:textId="77777777" w:rsidR="00A07F16" w:rsidRDefault="00A07F16" w:rsidP="003E6497">
            <w:pPr>
              <w:pStyle w:val="TAL"/>
              <w:rPr>
                <w:ins w:id="2462" w:author="Zhenning" w:date="2025-11-10T19:07:00Z"/>
              </w:rPr>
            </w:pPr>
          </w:p>
        </w:tc>
      </w:tr>
    </w:tbl>
    <w:p w14:paraId="4D76CCD0" w14:textId="77777777" w:rsidR="00A07F16" w:rsidRDefault="00A07F16" w:rsidP="00A07F16">
      <w:pPr>
        <w:pStyle w:val="Guidance"/>
        <w:rPr>
          <w:ins w:id="2463" w:author="Zhenning" w:date="2025-11-10T19:07:00Z"/>
        </w:rPr>
      </w:pPr>
    </w:p>
    <w:p w14:paraId="619C2B11" w14:textId="77777777" w:rsidR="00A07F16" w:rsidDel="000B13DA" w:rsidRDefault="00A07F16" w:rsidP="00A07F16">
      <w:pPr>
        <w:pStyle w:val="Guidance"/>
        <w:rPr>
          <w:del w:id="2464" w:author="Zhenning" w:date="2025-11-10T19:07:00Z"/>
        </w:rPr>
      </w:pPr>
      <w:del w:id="2465" w:author="Zhenning" w:date="2025-11-10T19:07:00Z">
        <w:r w:rsidDel="000B13DA">
          <w:delText>And so on if there are more than two services supported by the NF.</w:delText>
        </w:r>
      </w:del>
    </w:p>
    <w:p w14:paraId="55830119"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3F2D0D68" w14:textId="77777777" w:rsidR="00A07F16" w:rsidRDefault="00A07F16" w:rsidP="00A07F16">
      <w:pPr>
        <w:pStyle w:val="1"/>
        <w:rPr>
          <w:ins w:id="2466" w:author="Zhenning" w:date="2025-11-10T19:07:00Z"/>
        </w:rPr>
      </w:pPr>
      <w:ins w:id="2467" w:author="Zhenning" w:date="2025-11-10T19:07:00Z">
        <w:r>
          <w:t>B.4</w:t>
        </w:r>
        <w:r>
          <w:tab/>
        </w:r>
      </w:ins>
      <w:proofErr w:type="spellStart"/>
      <w:ins w:id="2468" w:author="Zhenning" w:date="2025-11-10T19:08:00Z">
        <w:r>
          <w:rPr>
            <w:rFonts w:hint="eastAsia"/>
          </w:rPr>
          <w:t>MMTel_CallControlHandling</w:t>
        </w:r>
      </w:ins>
      <w:proofErr w:type="spellEnd"/>
      <w:ins w:id="2469" w:author="Zhenning" w:date="2025-11-10T19:07:00Z">
        <w:r>
          <w:t xml:space="preserve"> API</w:t>
        </w:r>
      </w:ins>
    </w:p>
    <w:p w14:paraId="3E682DA4" w14:textId="77777777" w:rsidR="00A07F16" w:rsidRDefault="00A07F16" w:rsidP="00A07F16">
      <w:pPr>
        <w:rPr>
          <w:ins w:id="2470" w:author="Zhenning" w:date="2025-11-10T19:07:00Z"/>
        </w:rPr>
      </w:pPr>
      <w:ins w:id="2471" w:author="Zhenning" w:date="2025-11-10T19:07:00Z">
        <w:r>
          <w:t xml:space="preserve">The API versions listed in table B.2-1 are withdrawn for the </w:t>
        </w:r>
      </w:ins>
      <w:proofErr w:type="spellStart"/>
      <w:ins w:id="2472" w:author="Zhenning" w:date="2025-11-10T19:08:00Z">
        <w:r>
          <w:rPr>
            <w:rFonts w:hint="eastAsia"/>
          </w:rPr>
          <w:t>MMTel_CallControlHandling</w:t>
        </w:r>
      </w:ins>
      <w:proofErr w:type="spellEnd"/>
      <w:ins w:id="2473" w:author="Zhenning" w:date="2025-11-10T19:07:00Z">
        <w:r>
          <w:t xml:space="preserve"> </w:t>
        </w:r>
        <w:r>
          <w:rPr>
            <w:lang w:eastAsia="zh-CN"/>
          </w:rPr>
          <w:t>API.</w:t>
        </w:r>
      </w:ins>
    </w:p>
    <w:p w14:paraId="3DABC4C5" w14:textId="5EE4CA1F" w:rsidR="00A07F16" w:rsidRDefault="00A07F16" w:rsidP="00A07F16">
      <w:pPr>
        <w:pStyle w:val="TH"/>
        <w:rPr>
          <w:ins w:id="2474" w:author="Zhenning" w:date="2025-11-10T19:07:00Z"/>
        </w:rPr>
      </w:pPr>
      <w:ins w:id="2475" w:author="Zhenning" w:date="2025-11-10T19:07:00Z">
        <w:r>
          <w:t>Table B.</w:t>
        </w:r>
      </w:ins>
      <w:ins w:id="2476" w:author="Zhenning-r1" w:date="2025-11-19T05:06:00Z">
        <w:r w:rsidR="001340EC">
          <w:t>4</w:t>
        </w:r>
      </w:ins>
      <w:ins w:id="2477" w:author="Zhenning" w:date="2025-11-10T19:07:00Z">
        <w:r>
          <w:t xml:space="preserve">-1: </w:t>
        </w:r>
        <w:r>
          <w:rPr>
            <w:lang w:eastAsia="zh-CN"/>
          </w:rPr>
          <w:t>Withdrawn API versions of the</w:t>
        </w:r>
      </w:ins>
      <w:ins w:id="2478" w:author="Zhenning" w:date="2025-11-10T19:08:00Z">
        <w:r w:rsidRPr="000B13DA">
          <w:rPr>
            <w:rFonts w:hint="eastAsia"/>
          </w:rPr>
          <w:t xml:space="preserve"> </w:t>
        </w:r>
        <w:proofErr w:type="spellStart"/>
        <w:r>
          <w:rPr>
            <w:rFonts w:hint="eastAsia"/>
          </w:rPr>
          <w:t>MMTel_CallControlHandling</w:t>
        </w:r>
      </w:ins>
      <w:proofErr w:type="spellEnd"/>
      <w:ins w:id="2479" w:author="Zhenning" w:date="2025-11-10T19:07:00Z">
        <w:r>
          <w:t xml:space="preserve"> servic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A07F16" w14:paraId="032DCF3C" w14:textId="77777777" w:rsidTr="003E6497">
        <w:trPr>
          <w:jc w:val="center"/>
          <w:ins w:id="2480" w:author="Zhenning" w:date="2025-11-10T19:07:00Z"/>
        </w:trPr>
        <w:tc>
          <w:tcPr>
            <w:tcW w:w="2040" w:type="dxa"/>
            <w:shd w:val="clear" w:color="auto" w:fill="C0C0C0"/>
          </w:tcPr>
          <w:p w14:paraId="01A88B64" w14:textId="77777777" w:rsidR="00A07F16" w:rsidRDefault="00A07F16" w:rsidP="003E6497">
            <w:pPr>
              <w:pStyle w:val="TAH"/>
              <w:rPr>
                <w:ins w:id="2481" w:author="Zhenning" w:date="2025-11-10T19:07:00Z"/>
              </w:rPr>
            </w:pPr>
            <w:ins w:id="2482" w:author="Zhenning" w:date="2025-11-10T19:07:00Z">
              <w:r>
                <w:t>API version number</w:t>
              </w:r>
            </w:ins>
          </w:p>
        </w:tc>
        <w:tc>
          <w:tcPr>
            <w:tcW w:w="7427" w:type="dxa"/>
            <w:shd w:val="clear" w:color="auto" w:fill="C0C0C0"/>
          </w:tcPr>
          <w:p w14:paraId="39F83C4B" w14:textId="77777777" w:rsidR="00A07F16" w:rsidRDefault="00A07F16" w:rsidP="003E6497">
            <w:pPr>
              <w:pStyle w:val="TAH"/>
              <w:rPr>
                <w:ins w:id="2483" w:author="Zhenning" w:date="2025-11-10T19:07:00Z"/>
              </w:rPr>
            </w:pPr>
            <w:ins w:id="2484" w:author="Zhenning" w:date="2025-11-10T19:07:00Z">
              <w:r>
                <w:t>Remarks</w:t>
              </w:r>
            </w:ins>
          </w:p>
        </w:tc>
      </w:tr>
      <w:tr w:rsidR="00A07F16" w14:paraId="70B43592" w14:textId="77777777" w:rsidTr="003E6497">
        <w:trPr>
          <w:jc w:val="center"/>
          <w:ins w:id="2485" w:author="Zhenning" w:date="2025-11-10T19:07:00Z"/>
        </w:trPr>
        <w:tc>
          <w:tcPr>
            <w:tcW w:w="2040" w:type="dxa"/>
            <w:vAlign w:val="center"/>
          </w:tcPr>
          <w:p w14:paraId="0F73E267" w14:textId="77777777" w:rsidR="00A07F16" w:rsidRDefault="00A07F16" w:rsidP="003E6497">
            <w:pPr>
              <w:pStyle w:val="TAL"/>
              <w:rPr>
                <w:ins w:id="2486" w:author="Zhenning" w:date="2025-11-10T19:07:00Z"/>
              </w:rPr>
            </w:pPr>
          </w:p>
        </w:tc>
        <w:tc>
          <w:tcPr>
            <w:tcW w:w="7427" w:type="dxa"/>
            <w:vAlign w:val="center"/>
          </w:tcPr>
          <w:p w14:paraId="6BC14656" w14:textId="77777777" w:rsidR="00A07F16" w:rsidRDefault="00A07F16" w:rsidP="003E6497">
            <w:pPr>
              <w:pStyle w:val="TAL"/>
              <w:rPr>
                <w:ins w:id="2487" w:author="Zhenning" w:date="2025-11-10T19:07:00Z"/>
              </w:rPr>
            </w:pPr>
          </w:p>
        </w:tc>
      </w:tr>
    </w:tbl>
    <w:p w14:paraId="4C780445" w14:textId="77777777" w:rsidR="00A07F16" w:rsidRDefault="00A07F16" w:rsidP="00A07F16">
      <w:pPr>
        <w:pStyle w:val="Guidance"/>
        <w:rPr>
          <w:ins w:id="2488" w:author="Zhenning" w:date="2025-11-10T19:07:00Z"/>
        </w:rPr>
      </w:pPr>
    </w:p>
    <w:bookmarkEnd w:id="23"/>
    <w:bookmarkEnd w:id="24"/>
    <w:bookmarkEnd w:id="25"/>
    <w:bookmarkEnd w:id="26"/>
    <w:bookmarkEnd w:id="27"/>
    <w:bookmarkEnd w:id="28"/>
    <w:bookmarkEnd w:id="29"/>
    <w:bookmarkEnd w:id="30"/>
    <w:bookmarkEnd w:id="31"/>
    <w:bookmarkEnd w:id="32"/>
    <w:bookmarkEnd w:id="33"/>
    <w:p w14:paraId="737D031C" w14:textId="77777777" w:rsidR="00D40A55" w:rsidRPr="00D96F8C" w:rsidRDefault="00D40A55" w:rsidP="00D40A5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1DED2CE7" w14:textId="77777777" w:rsidR="00D40A55" w:rsidRDefault="00D40A55" w:rsidP="00D40A55">
      <w:pPr>
        <w:rPr>
          <w:noProof/>
        </w:rPr>
      </w:pPr>
    </w:p>
    <w:p w14:paraId="68C9CD36" w14:textId="77777777" w:rsidR="001E41F3" w:rsidRDefault="001E41F3">
      <w:pPr>
        <w:rPr>
          <w:noProof/>
        </w:rPr>
      </w:pPr>
    </w:p>
    <w:sectPr w:rsidR="001E41F3">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4DF6FA" w14:textId="77777777" w:rsidR="000071BC" w:rsidRDefault="000071BC">
      <w:r>
        <w:separator/>
      </w:r>
    </w:p>
  </w:endnote>
  <w:endnote w:type="continuationSeparator" w:id="0">
    <w:p w14:paraId="7606A2C1" w14:textId="77777777" w:rsidR="000071BC" w:rsidRDefault="000071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Gubbi"/>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973292" w14:textId="77777777" w:rsidR="000071BC" w:rsidRDefault="000071BC">
      <w:r>
        <w:separator/>
      </w:r>
    </w:p>
  </w:footnote>
  <w:footnote w:type="continuationSeparator" w:id="0">
    <w:p w14:paraId="42AAB240" w14:textId="77777777" w:rsidR="000071BC" w:rsidRDefault="000071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A61DC3" w:rsidRDefault="00A61DC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E06AC4" w14:textId="77777777" w:rsidR="00A61DC3" w:rsidRDefault="00A61DC3">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420750" w14:textId="77777777" w:rsidR="00A61DC3" w:rsidRDefault="00A61DC3">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3C9AD" w14:textId="77777777" w:rsidR="00A61DC3" w:rsidRDefault="00A61DC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A0DB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pStyle w:val="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482003E"/>
    <w:multiLevelType w:val="hybridMultilevel"/>
    <w:tmpl w:val="820A2CDE"/>
    <w:lvl w:ilvl="0" w:tplc="FBB0394C">
      <w:start w:val="5"/>
      <w:numFmt w:val="bullet"/>
      <w:lvlText w:val="-"/>
      <w:lvlJc w:val="left"/>
      <w:pPr>
        <w:ind w:left="460" w:hanging="360"/>
      </w:pPr>
      <w:rPr>
        <w:rFonts w:ascii="Arial" w:eastAsia="宋体"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num w:numId="1">
    <w:abstractNumId w:val="3"/>
  </w:num>
  <w:num w:numId="2">
    <w:abstractNumId w:val="2"/>
  </w:num>
  <w:num w:numId="3">
    <w:abstractNumId w:val="1"/>
  </w:num>
  <w:num w:numId="4">
    <w:abstractNumId w:val="0"/>
  </w:num>
  <w:num w:numId="5">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enning">
    <w15:presenceInfo w15:providerId="None" w15:userId="Zhenning"/>
  </w15:person>
  <w15:person w15:author="Zhenning-r1">
    <w15:presenceInfo w15:providerId="None" w15:userId="Zhenning-r1"/>
  </w15:person>
  <w15:person w15:author="Zhenning-r2">
    <w15:presenceInfo w15:providerId="None" w15:userId="Zhenning-r2"/>
  </w15:person>
  <w15:person w15:author="Zhenning-CT3#144-r1">
    <w15:presenceInfo w15:providerId="None" w15:userId="Zhenning-CT3#14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A01"/>
    <w:rsid w:val="000071BC"/>
    <w:rsid w:val="00022E4A"/>
    <w:rsid w:val="00026A6C"/>
    <w:rsid w:val="00026BBD"/>
    <w:rsid w:val="000302C5"/>
    <w:rsid w:val="00036A1F"/>
    <w:rsid w:val="00060468"/>
    <w:rsid w:val="00070E09"/>
    <w:rsid w:val="00073AA3"/>
    <w:rsid w:val="00082B12"/>
    <w:rsid w:val="000839C0"/>
    <w:rsid w:val="000901ED"/>
    <w:rsid w:val="000904A0"/>
    <w:rsid w:val="00091623"/>
    <w:rsid w:val="000A39C0"/>
    <w:rsid w:val="000A6394"/>
    <w:rsid w:val="000A7021"/>
    <w:rsid w:val="000B7FED"/>
    <w:rsid w:val="000C038A"/>
    <w:rsid w:val="000C6598"/>
    <w:rsid w:val="000D44B3"/>
    <w:rsid w:val="000F6972"/>
    <w:rsid w:val="001002F5"/>
    <w:rsid w:val="001340EC"/>
    <w:rsid w:val="00145D43"/>
    <w:rsid w:val="0015014C"/>
    <w:rsid w:val="00154A63"/>
    <w:rsid w:val="00172531"/>
    <w:rsid w:val="001732F5"/>
    <w:rsid w:val="00192C46"/>
    <w:rsid w:val="001A08B3"/>
    <w:rsid w:val="001A1952"/>
    <w:rsid w:val="001A7803"/>
    <w:rsid w:val="001A7B60"/>
    <w:rsid w:val="001B52F0"/>
    <w:rsid w:val="001B7A65"/>
    <w:rsid w:val="001D3F00"/>
    <w:rsid w:val="001D44BE"/>
    <w:rsid w:val="001E41F3"/>
    <w:rsid w:val="001E6245"/>
    <w:rsid w:val="001F174A"/>
    <w:rsid w:val="0020594A"/>
    <w:rsid w:val="002110F3"/>
    <w:rsid w:val="00216059"/>
    <w:rsid w:val="0022164D"/>
    <w:rsid w:val="00221FA4"/>
    <w:rsid w:val="002306DA"/>
    <w:rsid w:val="002349AE"/>
    <w:rsid w:val="0023516E"/>
    <w:rsid w:val="00236D99"/>
    <w:rsid w:val="0024016F"/>
    <w:rsid w:val="00255B9F"/>
    <w:rsid w:val="00255C16"/>
    <w:rsid w:val="00257A2C"/>
    <w:rsid w:val="0026004D"/>
    <w:rsid w:val="0026382B"/>
    <w:rsid w:val="002640DD"/>
    <w:rsid w:val="00264F5C"/>
    <w:rsid w:val="002677D8"/>
    <w:rsid w:val="00275218"/>
    <w:rsid w:val="00275D12"/>
    <w:rsid w:val="00284FEB"/>
    <w:rsid w:val="002860C4"/>
    <w:rsid w:val="00290884"/>
    <w:rsid w:val="002B4A9A"/>
    <w:rsid w:val="002B5741"/>
    <w:rsid w:val="002C2765"/>
    <w:rsid w:val="002D1BF6"/>
    <w:rsid w:val="002D337D"/>
    <w:rsid w:val="002D5F07"/>
    <w:rsid w:val="002E472E"/>
    <w:rsid w:val="00302B88"/>
    <w:rsid w:val="00305409"/>
    <w:rsid w:val="003075EE"/>
    <w:rsid w:val="00312188"/>
    <w:rsid w:val="003139C0"/>
    <w:rsid w:val="00320B61"/>
    <w:rsid w:val="0033702F"/>
    <w:rsid w:val="00350CB3"/>
    <w:rsid w:val="00350E8F"/>
    <w:rsid w:val="00352C39"/>
    <w:rsid w:val="00355267"/>
    <w:rsid w:val="00355A9E"/>
    <w:rsid w:val="003609EF"/>
    <w:rsid w:val="0036231A"/>
    <w:rsid w:val="00365DA8"/>
    <w:rsid w:val="003708F9"/>
    <w:rsid w:val="00370A9F"/>
    <w:rsid w:val="00371C4F"/>
    <w:rsid w:val="00374DD4"/>
    <w:rsid w:val="00375F57"/>
    <w:rsid w:val="003A1F51"/>
    <w:rsid w:val="003A5B91"/>
    <w:rsid w:val="003C16EE"/>
    <w:rsid w:val="003C6AB7"/>
    <w:rsid w:val="003C7905"/>
    <w:rsid w:val="003D00D3"/>
    <w:rsid w:val="003D7DB2"/>
    <w:rsid w:val="003E1A36"/>
    <w:rsid w:val="003E6108"/>
    <w:rsid w:val="00410371"/>
    <w:rsid w:val="00414D79"/>
    <w:rsid w:val="004242F1"/>
    <w:rsid w:val="0043209D"/>
    <w:rsid w:val="00444DBD"/>
    <w:rsid w:val="004528E8"/>
    <w:rsid w:val="00452A7E"/>
    <w:rsid w:val="004547DE"/>
    <w:rsid w:val="00462AE6"/>
    <w:rsid w:val="00482295"/>
    <w:rsid w:val="004878FC"/>
    <w:rsid w:val="0049567C"/>
    <w:rsid w:val="004A5766"/>
    <w:rsid w:val="004A62A3"/>
    <w:rsid w:val="004A7956"/>
    <w:rsid w:val="004B75B7"/>
    <w:rsid w:val="004C4A83"/>
    <w:rsid w:val="004C5776"/>
    <w:rsid w:val="004D6F74"/>
    <w:rsid w:val="005141D9"/>
    <w:rsid w:val="0051580D"/>
    <w:rsid w:val="0051643A"/>
    <w:rsid w:val="005168AB"/>
    <w:rsid w:val="005327DF"/>
    <w:rsid w:val="005330C8"/>
    <w:rsid w:val="00540964"/>
    <w:rsid w:val="0054159C"/>
    <w:rsid w:val="00547111"/>
    <w:rsid w:val="005627CD"/>
    <w:rsid w:val="00570DBD"/>
    <w:rsid w:val="00571654"/>
    <w:rsid w:val="00576713"/>
    <w:rsid w:val="00582CE2"/>
    <w:rsid w:val="005863C1"/>
    <w:rsid w:val="00592D74"/>
    <w:rsid w:val="00595FB9"/>
    <w:rsid w:val="005A47D9"/>
    <w:rsid w:val="005B2232"/>
    <w:rsid w:val="005C0FD5"/>
    <w:rsid w:val="005D123F"/>
    <w:rsid w:val="005D166D"/>
    <w:rsid w:val="005E05C6"/>
    <w:rsid w:val="005E2C44"/>
    <w:rsid w:val="005F56D0"/>
    <w:rsid w:val="00607044"/>
    <w:rsid w:val="00621188"/>
    <w:rsid w:val="00621A39"/>
    <w:rsid w:val="006257ED"/>
    <w:rsid w:val="00630D49"/>
    <w:rsid w:val="00647D01"/>
    <w:rsid w:val="00653DE4"/>
    <w:rsid w:val="00657523"/>
    <w:rsid w:val="0066402B"/>
    <w:rsid w:val="00664C28"/>
    <w:rsid w:val="00665C47"/>
    <w:rsid w:val="00673B67"/>
    <w:rsid w:val="006810E6"/>
    <w:rsid w:val="00681124"/>
    <w:rsid w:val="00695063"/>
    <w:rsid w:val="00695808"/>
    <w:rsid w:val="006B0ECB"/>
    <w:rsid w:val="006B46FB"/>
    <w:rsid w:val="006C767A"/>
    <w:rsid w:val="006E21FB"/>
    <w:rsid w:val="006F2939"/>
    <w:rsid w:val="0070301A"/>
    <w:rsid w:val="0070425B"/>
    <w:rsid w:val="00713E45"/>
    <w:rsid w:val="007170B0"/>
    <w:rsid w:val="007178D5"/>
    <w:rsid w:val="00725705"/>
    <w:rsid w:val="00726B59"/>
    <w:rsid w:val="007355CC"/>
    <w:rsid w:val="007410E1"/>
    <w:rsid w:val="00751D69"/>
    <w:rsid w:val="00774085"/>
    <w:rsid w:val="007753DE"/>
    <w:rsid w:val="007870AA"/>
    <w:rsid w:val="00792342"/>
    <w:rsid w:val="007977A8"/>
    <w:rsid w:val="007A3B7B"/>
    <w:rsid w:val="007A768B"/>
    <w:rsid w:val="007B05E2"/>
    <w:rsid w:val="007B34C4"/>
    <w:rsid w:val="007B512A"/>
    <w:rsid w:val="007B6075"/>
    <w:rsid w:val="007B7E03"/>
    <w:rsid w:val="007C2097"/>
    <w:rsid w:val="007C71E1"/>
    <w:rsid w:val="007D0ADD"/>
    <w:rsid w:val="007D6A07"/>
    <w:rsid w:val="007D7673"/>
    <w:rsid w:val="007E1A50"/>
    <w:rsid w:val="007E51DE"/>
    <w:rsid w:val="007E7470"/>
    <w:rsid w:val="007F03EA"/>
    <w:rsid w:val="007F0C0A"/>
    <w:rsid w:val="007F1D52"/>
    <w:rsid w:val="007F7259"/>
    <w:rsid w:val="00803DC7"/>
    <w:rsid w:val="008040A8"/>
    <w:rsid w:val="0081626F"/>
    <w:rsid w:val="00822B0C"/>
    <w:rsid w:val="0082475E"/>
    <w:rsid w:val="00824E60"/>
    <w:rsid w:val="0082538B"/>
    <w:rsid w:val="00827794"/>
    <w:rsid w:val="008279FA"/>
    <w:rsid w:val="008304D2"/>
    <w:rsid w:val="00844FE3"/>
    <w:rsid w:val="00851389"/>
    <w:rsid w:val="00851843"/>
    <w:rsid w:val="008532AC"/>
    <w:rsid w:val="00857728"/>
    <w:rsid w:val="0086076D"/>
    <w:rsid w:val="008626E7"/>
    <w:rsid w:val="008668B7"/>
    <w:rsid w:val="00870EE7"/>
    <w:rsid w:val="00877D76"/>
    <w:rsid w:val="008863B9"/>
    <w:rsid w:val="00897F66"/>
    <w:rsid w:val="008A1322"/>
    <w:rsid w:val="008A45A6"/>
    <w:rsid w:val="008B49E5"/>
    <w:rsid w:val="008D0142"/>
    <w:rsid w:val="008D2FF6"/>
    <w:rsid w:val="008D3CCC"/>
    <w:rsid w:val="008D7F54"/>
    <w:rsid w:val="008E1394"/>
    <w:rsid w:val="008E7EC3"/>
    <w:rsid w:val="008F3789"/>
    <w:rsid w:val="008F67CE"/>
    <w:rsid w:val="008F686C"/>
    <w:rsid w:val="009016EF"/>
    <w:rsid w:val="00901B7F"/>
    <w:rsid w:val="009026E5"/>
    <w:rsid w:val="00906B29"/>
    <w:rsid w:val="009148DE"/>
    <w:rsid w:val="0094117E"/>
    <w:rsid w:val="00941E30"/>
    <w:rsid w:val="00945BED"/>
    <w:rsid w:val="00951ADE"/>
    <w:rsid w:val="009531B0"/>
    <w:rsid w:val="009534F9"/>
    <w:rsid w:val="009542A6"/>
    <w:rsid w:val="00966E8A"/>
    <w:rsid w:val="009741B3"/>
    <w:rsid w:val="00976D9B"/>
    <w:rsid w:val="009777D9"/>
    <w:rsid w:val="00991B88"/>
    <w:rsid w:val="009A5753"/>
    <w:rsid w:val="009A579D"/>
    <w:rsid w:val="009A6434"/>
    <w:rsid w:val="009B4320"/>
    <w:rsid w:val="009C2E3F"/>
    <w:rsid w:val="009C70D9"/>
    <w:rsid w:val="009D34D2"/>
    <w:rsid w:val="009E3297"/>
    <w:rsid w:val="009E5CEF"/>
    <w:rsid w:val="009F734F"/>
    <w:rsid w:val="00A073E8"/>
    <w:rsid w:val="00A07F16"/>
    <w:rsid w:val="00A20F0A"/>
    <w:rsid w:val="00A2199B"/>
    <w:rsid w:val="00A241FB"/>
    <w:rsid w:val="00A246B6"/>
    <w:rsid w:val="00A337C6"/>
    <w:rsid w:val="00A4577C"/>
    <w:rsid w:val="00A47E70"/>
    <w:rsid w:val="00A50CF0"/>
    <w:rsid w:val="00A5157B"/>
    <w:rsid w:val="00A5573F"/>
    <w:rsid w:val="00A61DC3"/>
    <w:rsid w:val="00A6665E"/>
    <w:rsid w:val="00A7671C"/>
    <w:rsid w:val="00A82000"/>
    <w:rsid w:val="00A84187"/>
    <w:rsid w:val="00A84203"/>
    <w:rsid w:val="00A8470B"/>
    <w:rsid w:val="00A874E4"/>
    <w:rsid w:val="00A87C24"/>
    <w:rsid w:val="00A90D6E"/>
    <w:rsid w:val="00A9247C"/>
    <w:rsid w:val="00AA2CBC"/>
    <w:rsid w:val="00AA56A6"/>
    <w:rsid w:val="00AA7C07"/>
    <w:rsid w:val="00AB2B05"/>
    <w:rsid w:val="00AB5261"/>
    <w:rsid w:val="00AC437B"/>
    <w:rsid w:val="00AC5820"/>
    <w:rsid w:val="00AD1CD8"/>
    <w:rsid w:val="00AE0617"/>
    <w:rsid w:val="00AE11E9"/>
    <w:rsid w:val="00AE3176"/>
    <w:rsid w:val="00AE7437"/>
    <w:rsid w:val="00AF340E"/>
    <w:rsid w:val="00AF3603"/>
    <w:rsid w:val="00B025F9"/>
    <w:rsid w:val="00B15948"/>
    <w:rsid w:val="00B23714"/>
    <w:rsid w:val="00B258BB"/>
    <w:rsid w:val="00B25D6B"/>
    <w:rsid w:val="00B3080E"/>
    <w:rsid w:val="00B444ED"/>
    <w:rsid w:val="00B52FFE"/>
    <w:rsid w:val="00B61365"/>
    <w:rsid w:val="00B6393F"/>
    <w:rsid w:val="00B66828"/>
    <w:rsid w:val="00B67AD0"/>
    <w:rsid w:val="00B67B97"/>
    <w:rsid w:val="00B72CE9"/>
    <w:rsid w:val="00B874D0"/>
    <w:rsid w:val="00B968C8"/>
    <w:rsid w:val="00BA3040"/>
    <w:rsid w:val="00BA3EC5"/>
    <w:rsid w:val="00BA51D9"/>
    <w:rsid w:val="00BB0C6F"/>
    <w:rsid w:val="00BB14ED"/>
    <w:rsid w:val="00BB5DFC"/>
    <w:rsid w:val="00BC5C02"/>
    <w:rsid w:val="00BD1AED"/>
    <w:rsid w:val="00BD279D"/>
    <w:rsid w:val="00BD365B"/>
    <w:rsid w:val="00BD6BB8"/>
    <w:rsid w:val="00BE4477"/>
    <w:rsid w:val="00BE64E5"/>
    <w:rsid w:val="00BF19C2"/>
    <w:rsid w:val="00BF28EF"/>
    <w:rsid w:val="00BF456A"/>
    <w:rsid w:val="00BF72B8"/>
    <w:rsid w:val="00C0372D"/>
    <w:rsid w:val="00C14A51"/>
    <w:rsid w:val="00C168A7"/>
    <w:rsid w:val="00C302C0"/>
    <w:rsid w:val="00C46E71"/>
    <w:rsid w:val="00C5097D"/>
    <w:rsid w:val="00C53D26"/>
    <w:rsid w:val="00C54A80"/>
    <w:rsid w:val="00C609B0"/>
    <w:rsid w:val="00C66BA2"/>
    <w:rsid w:val="00C73CF9"/>
    <w:rsid w:val="00C84268"/>
    <w:rsid w:val="00C851F5"/>
    <w:rsid w:val="00C87044"/>
    <w:rsid w:val="00C870F6"/>
    <w:rsid w:val="00C8718C"/>
    <w:rsid w:val="00C8727C"/>
    <w:rsid w:val="00C87831"/>
    <w:rsid w:val="00C87BCA"/>
    <w:rsid w:val="00C95985"/>
    <w:rsid w:val="00CA35F6"/>
    <w:rsid w:val="00CA3857"/>
    <w:rsid w:val="00CC190C"/>
    <w:rsid w:val="00CC5026"/>
    <w:rsid w:val="00CC68D0"/>
    <w:rsid w:val="00CD0AC9"/>
    <w:rsid w:val="00CD34DE"/>
    <w:rsid w:val="00CF2F7A"/>
    <w:rsid w:val="00CF7664"/>
    <w:rsid w:val="00D03F9A"/>
    <w:rsid w:val="00D05CA2"/>
    <w:rsid w:val="00D06D51"/>
    <w:rsid w:val="00D22DAA"/>
    <w:rsid w:val="00D2432A"/>
    <w:rsid w:val="00D24991"/>
    <w:rsid w:val="00D40A55"/>
    <w:rsid w:val="00D40BBC"/>
    <w:rsid w:val="00D47070"/>
    <w:rsid w:val="00D47787"/>
    <w:rsid w:val="00D50255"/>
    <w:rsid w:val="00D621CC"/>
    <w:rsid w:val="00D62EE1"/>
    <w:rsid w:val="00D66520"/>
    <w:rsid w:val="00D667C3"/>
    <w:rsid w:val="00D724EE"/>
    <w:rsid w:val="00D737FA"/>
    <w:rsid w:val="00D73BCC"/>
    <w:rsid w:val="00D758D4"/>
    <w:rsid w:val="00D843BF"/>
    <w:rsid w:val="00D84AE9"/>
    <w:rsid w:val="00D8545C"/>
    <w:rsid w:val="00D90144"/>
    <w:rsid w:val="00D9124E"/>
    <w:rsid w:val="00DA03A0"/>
    <w:rsid w:val="00DA1F05"/>
    <w:rsid w:val="00DB47E9"/>
    <w:rsid w:val="00DB5CDC"/>
    <w:rsid w:val="00DE34CF"/>
    <w:rsid w:val="00DE5CBB"/>
    <w:rsid w:val="00DE5E58"/>
    <w:rsid w:val="00E00202"/>
    <w:rsid w:val="00E00C74"/>
    <w:rsid w:val="00E01721"/>
    <w:rsid w:val="00E02718"/>
    <w:rsid w:val="00E06664"/>
    <w:rsid w:val="00E06D63"/>
    <w:rsid w:val="00E13F3D"/>
    <w:rsid w:val="00E26CF5"/>
    <w:rsid w:val="00E30CD2"/>
    <w:rsid w:val="00E32D2A"/>
    <w:rsid w:val="00E34898"/>
    <w:rsid w:val="00E454F6"/>
    <w:rsid w:val="00E60014"/>
    <w:rsid w:val="00E60B8D"/>
    <w:rsid w:val="00E615D7"/>
    <w:rsid w:val="00E64499"/>
    <w:rsid w:val="00E712C7"/>
    <w:rsid w:val="00E74B35"/>
    <w:rsid w:val="00E82B4D"/>
    <w:rsid w:val="00E97FD0"/>
    <w:rsid w:val="00EB09B7"/>
    <w:rsid w:val="00EC6639"/>
    <w:rsid w:val="00EE6BA9"/>
    <w:rsid w:val="00EE7D7C"/>
    <w:rsid w:val="00EF4B48"/>
    <w:rsid w:val="00EF5756"/>
    <w:rsid w:val="00F10291"/>
    <w:rsid w:val="00F120A8"/>
    <w:rsid w:val="00F155D7"/>
    <w:rsid w:val="00F17EF7"/>
    <w:rsid w:val="00F2190A"/>
    <w:rsid w:val="00F2214C"/>
    <w:rsid w:val="00F25D98"/>
    <w:rsid w:val="00F2603A"/>
    <w:rsid w:val="00F300FB"/>
    <w:rsid w:val="00F34AE1"/>
    <w:rsid w:val="00F37918"/>
    <w:rsid w:val="00F5599F"/>
    <w:rsid w:val="00F67890"/>
    <w:rsid w:val="00F85BD5"/>
    <w:rsid w:val="00F86626"/>
    <w:rsid w:val="00F93386"/>
    <w:rsid w:val="00FA21ED"/>
    <w:rsid w:val="00FA5023"/>
    <w:rsid w:val="00FB6096"/>
    <w:rsid w:val="00FB6386"/>
    <w:rsid w:val="00FB7500"/>
    <w:rsid w:val="00FC030E"/>
    <w:rsid w:val="00FC1420"/>
    <w:rsid w:val="00FC1682"/>
    <w:rsid w:val="00FC6EB7"/>
    <w:rsid w:val="00FC7F7D"/>
    <w:rsid w:val="00FD33FF"/>
    <w:rsid w:val="00FE1B17"/>
    <w:rsid w:val="00FE4C50"/>
    <w:rsid w:val="00FE5CF1"/>
    <w:rsid w:val="00FF086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1"/>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4"/>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0"/>
    <w:rsid w:val="000B7FED"/>
    <w:pPr>
      <w:ind w:left="284"/>
    </w:pPr>
  </w:style>
  <w:style w:type="paragraph" w:styleId="10">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12"/>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13"/>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7"/>
    <w:qFormat/>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qFormat/>
    <w:rsid w:val="000B7FED"/>
  </w:style>
  <w:style w:type="paragraph" w:customStyle="1" w:styleId="B5">
    <w:name w:val="B5"/>
    <w:basedOn w:val="51"/>
    <w:rsid w:val="000B7FED"/>
  </w:style>
  <w:style w:type="paragraph" w:styleId="a9">
    <w:name w:val="footer"/>
    <w:basedOn w:val="a4"/>
    <w:link w:val="14"/>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15"/>
    <w:qFormat/>
    <w:rsid w:val="000B7FED"/>
  </w:style>
  <w:style w:type="character" w:styleId="ad">
    <w:name w:val="FollowedHyperlink"/>
    <w:rsid w:val="000B7FED"/>
    <w:rPr>
      <w:color w:val="800080"/>
      <w:u w:val="single"/>
    </w:rPr>
  </w:style>
  <w:style w:type="paragraph" w:styleId="ae">
    <w:name w:val="Balloon Text"/>
    <w:basedOn w:val="a"/>
    <w:link w:val="16"/>
    <w:rsid w:val="000B7FED"/>
    <w:rPr>
      <w:rFonts w:ascii="Tahoma" w:hAnsi="Tahoma" w:cs="Tahoma"/>
      <w:sz w:val="16"/>
      <w:szCs w:val="16"/>
    </w:rPr>
  </w:style>
  <w:style w:type="paragraph" w:styleId="af">
    <w:name w:val="annotation subject"/>
    <w:basedOn w:val="ac"/>
    <w:next w:val="ac"/>
    <w:link w:val="17"/>
    <w:rsid w:val="000B7FED"/>
    <w:rPr>
      <w:b/>
      <w:bCs/>
    </w:rPr>
  </w:style>
  <w:style w:type="paragraph" w:styleId="af0">
    <w:name w:val="Document Map"/>
    <w:basedOn w:val="a"/>
    <w:link w:val="25"/>
    <w:rsid w:val="005E2C44"/>
    <w:pPr>
      <w:shd w:val="clear" w:color="auto" w:fill="000080"/>
    </w:pPr>
    <w:rPr>
      <w:rFonts w:ascii="Tahoma" w:hAnsi="Tahoma" w:cs="Tahoma"/>
    </w:rPr>
  </w:style>
  <w:style w:type="character" w:customStyle="1" w:styleId="12">
    <w:name w:val="页眉 字符1"/>
    <w:basedOn w:val="a0"/>
    <w:link w:val="a4"/>
    <w:rsid w:val="00D40A55"/>
    <w:rPr>
      <w:rFonts w:ascii="Arial" w:hAnsi="Arial"/>
      <w:b/>
      <w:noProof/>
      <w:sz w:val="18"/>
      <w:lang w:val="en-GB" w:eastAsia="en-US"/>
    </w:rPr>
  </w:style>
  <w:style w:type="character" w:customStyle="1" w:styleId="THChar">
    <w:name w:val="TH Char"/>
    <w:link w:val="TH"/>
    <w:qFormat/>
    <w:rsid w:val="00F2214C"/>
    <w:rPr>
      <w:rFonts w:ascii="Arial" w:hAnsi="Arial"/>
      <w:b/>
      <w:lang w:val="en-GB" w:eastAsia="en-US"/>
    </w:rPr>
  </w:style>
  <w:style w:type="character" w:customStyle="1" w:styleId="TAHChar">
    <w:name w:val="TAH Char"/>
    <w:link w:val="TAH"/>
    <w:qFormat/>
    <w:rsid w:val="00F2214C"/>
    <w:rPr>
      <w:rFonts w:ascii="Arial" w:hAnsi="Arial"/>
      <w:b/>
      <w:sz w:val="18"/>
      <w:lang w:val="en-GB" w:eastAsia="en-US"/>
    </w:rPr>
  </w:style>
  <w:style w:type="character" w:customStyle="1" w:styleId="TALChar">
    <w:name w:val="TAL Char"/>
    <w:link w:val="TAL"/>
    <w:qFormat/>
    <w:rsid w:val="00F2214C"/>
    <w:rPr>
      <w:rFonts w:ascii="Arial" w:hAnsi="Arial"/>
      <w:sz w:val="18"/>
      <w:lang w:val="en-GB" w:eastAsia="en-US"/>
    </w:rPr>
  </w:style>
  <w:style w:type="character" w:customStyle="1" w:styleId="TACChar">
    <w:name w:val="TAC Char"/>
    <w:link w:val="TAC"/>
    <w:qFormat/>
    <w:rsid w:val="00F2214C"/>
    <w:rPr>
      <w:rFonts w:ascii="Arial" w:hAnsi="Arial"/>
      <w:sz w:val="18"/>
      <w:lang w:val="en-GB" w:eastAsia="en-US"/>
    </w:rPr>
  </w:style>
  <w:style w:type="character" w:customStyle="1" w:styleId="TANChar">
    <w:name w:val="TAN Char"/>
    <w:link w:val="TAN"/>
    <w:qFormat/>
    <w:rsid w:val="00F2214C"/>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82000"/>
    <w:rPr>
      <w:rFonts w:ascii="Arial" w:hAnsi="Arial"/>
      <w:b/>
      <w:lang w:val="en-GB" w:eastAsia="en-US"/>
    </w:rPr>
  </w:style>
  <w:style w:type="character" w:customStyle="1" w:styleId="B1Char">
    <w:name w:val="B1 Char"/>
    <w:link w:val="B10"/>
    <w:qFormat/>
    <w:rsid w:val="00A82000"/>
    <w:rPr>
      <w:rFonts w:ascii="Times New Roman" w:hAnsi="Times New Roman"/>
      <w:lang w:val="en-GB" w:eastAsia="en-US"/>
    </w:rPr>
  </w:style>
  <w:style w:type="character" w:customStyle="1" w:styleId="B2Char">
    <w:name w:val="B2 Char"/>
    <w:link w:val="B2"/>
    <w:qFormat/>
    <w:rsid w:val="00A82000"/>
    <w:rPr>
      <w:rFonts w:ascii="Times New Roman" w:hAnsi="Times New Roman"/>
      <w:lang w:val="en-GB" w:eastAsia="en-US"/>
    </w:rPr>
  </w:style>
  <w:style w:type="character" w:customStyle="1" w:styleId="NOChar">
    <w:name w:val="NO Char"/>
    <w:link w:val="NO"/>
    <w:qFormat/>
    <w:rsid w:val="00A82000"/>
    <w:rPr>
      <w:rFonts w:ascii="Times New Roman" w:hAnsi="Times New Roman"/>
      <w:lang w:val="en-GB" w:eastAsia="en-US"/>
    </w:rPr>
  </w:style>
  <w:style w:type="character" w:customStyle="1" w:styleId="PLChar">
    <w:name w:val="PL Char"/>
    <w:link w:val="PL"/>
    <w:qFormat/>
    <w:rsid w:val="00A82000"/>
    <w:rPr>
      <w:rFonts w:ascii="Courier New" w:hAnsi="Courier New"/>
      <w:noProof/>
      <w:sz w:val="16"/>
      <w:lang w:val="en-GB" w:eastAsia="en-US"/>
    </w:rPr>
  </w:style>
  <w:style w:type="character" w:customStyle="1" w:styleId="NOZchn">
    <w:name w:val="NO Zchn"/>
    <w:qFormat/>
    <w:rsid w:val="007E1A50"/>
    <w:rPr>
      <w:lang w:eastAsia="en-US"/>
    </w:rPr>
  </w:style>
  <w:style w:type="character" w:customStyle="1" w:styleId="15">
    <w:name w:val="批注文字 字符1"/>
    <w:link w:val="ac"/>
    <w:rsid w:val="005330C8"/>
    <w:rPr>
      <w:rFonts w:ascii="Times New Roman" w:hAnsi="Times New Roman"/>
      <w:lang w:val="en-GB" w:eastAsia="en-US"/>
    </w:rPr>
  </w:style>
  <w:style w:type="character" w:customStyle="1" w:styleId="EditorsNoteChar">
    <w:name w:val="Editor's Note Char"/>
    <w:aliases w:val="EN Char"/>
    <w:link w:val="EditorsNote"/>
    <w:qFormat/>
    <w:rsid w:val="00BD1AED"/>
    <w:rPr>
      <w:rFonts w:ascii="Times New Roman" w:hAnsi="Times New Roman"/>
      <w:color w:val="FF0000"/>
      <w:lang w:val="en-GB" w:eastAsia="en-US"/>
    </w:rPr>
  </w:style>
  <w:style w:type="character" w:customStyle="1" w:styleId="Char1">
    <w:name w:val="批注文字 Char1"/>
    <w:rsid w:val="00BD1AED"/>
    <w:rPr>
      <w:lang w:eastAsia="en-US"/>
    </w:rPr>
  </w:style>
  <w:style w:type="character" w:customStyle="1" w:styleId="B3Char">
    <w:name w:val="B3 Char"/>
    <w:link w:val="B3"/>
    <w:rsid w:val="00BD1AED"/>
    <w:rPr>
      <w:rFonts w:ascii="Times New Roman" w:hAnsi="Times New Roman"/>
      <w:lang w:val="en-GB" w:eastAsia="en-US"/>
    </w:rPr>
  </w:style>
  <w:style w:type="character" w:customStyle="1" w:styleId="21">
    <w:name w:val="标题 2 字符1"/>
    <w:link w:val="2"/>
    <w:rsid w:val="00F37918"/>
    <w:rPr>
      <w:rFonts w:ascii="Arial" w:hAnsi="Arial"/>
      <w:sz w:val="32"/>
      <w:lang w:val="en-GB" w:eastAsia="en-US"/>
    </w:rPr>
  </w:style>
  <w:style w:type="character" w:customStyle="1" w:styleId="41">
    <w:name w:val="标题 4 字符1"/>
    <w:link w:val="40"/>
    <w:qFormat/>
    <w:rsid w:val="00F37918"/>
    <w:rPr>
      <w:rFonts w:ascii="Arial" w:hAnsi="Arial"/>
      <w:sz w:val="24"/>
      <w:lang w:val="en-GB" w:eastAsia="en-US"/>
    </w:rPr>
  </w:style>
  <w:style w:type="character" w:customStyle="1" w:styleId="54">
    <w:name w:val="标题 5 字符4"/>
    <w:basedOn w:val="a0"/>
    <w:link w:val="50"/>
    <w:rsid w:val="00F37918"/>
    <w:rPr>
      <w:rFonts w:ascii="Arial" w:hAnsi="Arial"/>
      <w:sz w:val="22"/>
      <w:lang w:val="en-GB" w:eastAsia="en-US"/>
    </w:rPr>
  </w:style>
  <w:style w:type="character" w:customStyle="1" w:styleId="B3Char2">
    <w:name w:val="B3 Char2"/>
    <w:qFormat/>
    <w:rsid w:val="00F37918"/>
    <w:rPr>
      <w:rFonts w:ascii="Times New Roman" w:hAnsi="Times New Roman"/>
      <w:lang w:val="en-GB" w:eastAsia="en-US"/>
    </w:rPr>
  </w:style>
  <w:style w:type="character" w:customStyle="1" w:styleId="CRCoverPageZchn">
    <w:name w:val="CR Cover Page Zchn"/>
    <w:link w:val="CRCoverPage"/>
    <w:rsid w:val="0015014C"/>
    <w:rPr>
      <w:rFonts w:ascii="Arial" w:hAnsi="Arial"/>
      <w:lang w:val="en-GB" w:eastAsia="en-US"/>
    </w:rPr>
  </w:style>
  <w:style w:type="paragraph" w:customStyle="1" w:styleId="TAJ">
    <w:name w:val="TAJ"/>
    <w:basedOn w:val="TH"/>
    <w:rsid w:val="00B3080E"/>
  </w:style>
  <w:style w:type="paragraph" w:customStyle="1" w:styleId="Guidance">
    <w:name w:val="Guidance"/>
    <w:basedOn w:val="a"/>
    <w:qFormat/>
    <w:rsid w:val="00B3080E"/>
    <w:rPr>
      <w:i/>
      <w:color w:val="0000FF"/>
    </w:rPr>
  </w:style>
  <w:style w:type="character" w:customStyle="1" w:styleId="25">
    <w:name w:val="文档结构图 字符2"/>
    <w:link w:val="af0"/>
    <w:rsid w:val="00B3080E"/>
    <w:rPr>
      <w:rFonts w:ascii="Tahoma" w:hAnsi="Tahoma" w:cs="Tahoma"/>
      <w:shd w:val="clear" w:color="auto" w:fill="000080"/>
      <w:lang w:val="en-GB" w:eastAsia="en-US"/>
    </w:rPr>
  </w:style>
  <w:style w:type="paragraph" w:styleId="TOC">
    <w:name w:val="TOC Heading"/>
    <w:basedOn w:val="1"/>
    <w:next w:val="a"/>
    <w:uiPriority w:val="39"/>
    <w:unhideWhenUsed/>
    <w:qFormat/>
    <w:rsid w:val="00B3080E"/>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EXCar">
    <w:name w:val="EX Car"/>
    <w:link w:val="EX"/>
    <w:qFormat/>
    <w:rsid w:val="00B3080E"/>
    <w:rPr>
      <w:rFonts w:ascii="Times New Roman" w:hAnsi="Times New Roman"/>
      <w:lang w:val="en-GB" w:eastAsia="en-US"/>
    </w:rPr>
  </w:style>
  <w:style w:type="paragraph" w:customStyle="1" w:styleId="TempNote">
    <w:name w:val="TempNote"/>
    <w:basedOn w:val="a"/>
    <w:qFormat/>
    <w:rsid w:val="00B3080E"/>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B3080E"/>
    <w:pPr>
      <w:numPr>
        <w:numId w:val="1"/>
      </w:numPr>
      <w:overflowPunct w:val="0"/>
      <w:autoSpaceDE w:val="0"/>
      <w:autoSpaceDN w:val="0"/>
      <w:adjustRightInd w:val="0"/>
      <w:textAlignment w:val="baseline"/>
    </w:pPr>
    <w:rPr>
      <w:rFonts w:eastAsia="Times New Roman"/>
    </w:rPr>
  </w:style>
  <w:style w:type="character" w:customStyle="1" w:styleId="31">
    <w:name w:val="标题 3 字符1"/>
    <w:link w:val="30"/>
    <w:rsid w:val="00B3080E"/>
    <w:rPr>
      <w:rFonts w:ascii="Arial" w:hAnsi="Arial"/>
      <w:sz w:val="28"/>
      <w:lang w:val="en-GB" w:eastAsia="en-US"/>
    </w:rPr>
  </w:style>
  <w:style w:type="character" w:customStyle="1" w:styleId="16">
    <w:name w:val="批注框文本 字符1"/>
    <w:link w:val="ae"/>
    <w:rsid w:val="00B3080E"/>
    <w:rPr>
      <w:rFonts w:ascii="Tahoma" w:hAnsi="Tahoma" w:cs="Tahoma"/>
      <w:sz w:val="16"/>
      <w:szCs w:val="16"/>
      <w:lang w:val="en-GB" w:eastAsia="en-US"/>
    </w:rPr>
  </w:style>
  <w:style w:type="character" w:customStyle="1" w:styleId="17">
    <w:name w:val="批注主题 字符1"/>
    <w:link w:val="af"/>
    <w:rsid w:val="00B3080E"/>
    <w:rPr>
      <w:rFonts w:ascii="Times New Roman" w:hAnsi="Times New Roman"/>
      <w:b/>
      <w:bCs/>
      <w:lang w:val="en-GB" w:eastAsia="en-US"/>
    </w:rPr>
  </w:style>
  <w:style w:type="character" w:customStyle="1" w:styleId="18">
    <w:name w:val="未处理的提及1"/>
    <w:uiPriority w:val="99"/>
    <w:semiHidden/>
    <w:unhideWhenUsed/>
    <w:rsid w:val="00B3080E"/>
    <w:rPr>
      <w:color w:val="808080"/>
      <w:shd w:val="clear" w:color="auto" w:fill="E6E6E6"/>
    </w:rPr>
  </w:style>
  <w:style w:type="character" w:customStyle="1" w:styleId="EditorsNoteCharChar">
    <w:name w:val="Editor's Note Char Char"/>
    <w:qFormat/>
    <w:locked/>
    <w:rsid w:val="00B3080E"/>
    <w:rPr>
      <w:color w:val="FF0000"/>
      <w:lang w:val="en-GB" w:eastAsia="en-US"/>
    </w:rPr>
  </w:style>
  <w:style w:type="character" w:customStyle="1" w:styleId="TAHCar">
    <w:name w:val="TAH Car"/>
    <w:rsid w:val="00B3080E"/>
    <w:rPr>
      <w:rFonts w:ascii="Arial" w:hAnsi="Arial"/>
      <w:b/>
      <w:sz w:val="18"/>
      <w:lang w:val="en-GB" w:eastAsia="en-US"/>
    </w:rPr>
  </w:style>
  <w:style w:type="paragraph" w:styleId="af1">
    <w:name w:val="Body Text"/>
    <w:basedOn w:val="a"/>
    <w:link w:val="19"/>
    <w:rsid w:val="00B3080E"/>
    <w:pPr>
      <w:spacing w:after="120"/>
    </w:pPr>
    <w:rPr>
      <w:rFonts w:eastAsia="Batang"/>
      <w:lang w:eastAsia="x-none"/>
    </w:rPr>
  </w:style>
  <w:style w:type="character" w:customStyle="1" w:styleId="19">
    <w:name w:val="正文文本 字符1"/>
    <w:basedOn w:val="a0"/>
    <w:link w:val="af1"/>
    <w:rsid w:val="00B3080E"/>
    <w:rPr>
      <w:rFonts w:ascii="Times New Roman" w:eastAsia="Batang" w:hAnsi="Times New Roman"/>
      <w:lang w:val="en-GB" w:eastAsia="x-none"/>
    </w:rPr>
  </w:style>
  <w:style w:type="character" w:customStyle="1" w:styleId="st1">
    <w:name w:val="st1"/>
    <w:rsid w:val="00B3080E"/>
  </w:style>
  <w:style w:type="paragraph" w:styleId="af2">
    <w:name w:val="Revision"/>
    <w:hidden/>
    <w:uiPriority w:val="99"/>
    <w:semiHidden/>
    <w:rsid w:val="00B3080E"/>
    <w:rPr>
      <w:rFonts w:ascii="Times New Roman" w:hAnsi="Times New Roman"/>
      <w:lang w:val="en-GB" w:eastAsia="en-US"/>
    </w:rPr>
  </w:style>
  <w:style w:type="character" w:customStyle="1" w:styleId="EditorsNoteZchn">
    <w:name w:val="Editor's Note Zchn"/>
    <w:rsid w:val="00B3080E"/>
    <w:rPr>
      <w:rFonts w:ascii="Times New Roman" w:hAnsi="Times New Roman"/>
      <w:color w:val="FF0000"/>
      <w:lang w:val="en-GB"/>
    </w:rPr>
  </w:style>
  <w:style w:type="paragraph" w:styleId="af3">
    <w:name w:val="Normal (Web)"/>
    <w:basedOn w:val="a"/>
    <w:unhideWhenUsed/>
    <w:rsid w:val="00B3080E"/>
    <w:pPr>
      <w:spacing w:before="100" w:beforeAutospacing="1" w:after="100" w:afterAutospacing="1"/>
    </w:pPr>
    <w:rPr>
      <w:rFonts w:eastAsia="Times New Roman"/>
      <w:sz w:val="24"/>
      <w:szCs w:val="24"/>
      <w:lang w:eastAsia="es-ES"/>
    </w:rPr>
  </w:style>
  <w:style w:type="character" w:customStyle="1" w:styleId="EWChar">
    <w:name w:val="EW Char"/>
    <w:link w:val="EW"/>
    <w:locked/>
    <w:rsid w:val="00B3080E"/>
    <w:rPr>
      <w:rFonts w:ascii="Times New Roman" w:hAnsi="Times New Roman"/>
      <w:lang w:val="en-GB" w:eastAsia="en-US"/>
    </w:rPr>
  </w:style>
  <w:style w:type="paragraph" w:styleId="af4">
    <w:name w:val="Bibliography"/>
    <w:basedOn w:val="a"/>
    <w:next w:val="a"/>
    <w:uiPriority w:val="37"/>
    <w:unhideWhenUsed/>
    <w:rsid w:val="00B3080E"/>
  </w:style>
  <w:style w:type="paragraph" w:styleId="af5">
    <w:name w:val="Block Text"/>
    <w:basedOn w:val="a"/>
    <w:rsid w:val="00B3080E"/>
    <w:pPr>
      <w:spacing w:after="120"/>
      <w:ind w:left="1440" w:right="1440"/>
    </w:pPr>
  </w:style>
  <w:style w:type="paragraph" w:styleId="26">
    <w:name w:val="Body Text 2"/>
    <w:basedOn w:val="a"/>
    <w:link w:val="210"/>
    <w:rsid w:val="00B3080E"/>
    <w:pPr>
      <w:spacing w:after="120" w:line="480" w:lineRule="auto"/>
    </w:pPr>
  </w:style>
  <w:style w:type="character" w:customStyle="1" w:styleId="210">
    <w:name w:val="正文文本 2 字符1"/>
    <w:basedOn w:val="a0"/>
    <w:link w:val="26"/>
    <w:rsid w:val="00B3080E"/>
    <w:rPr>
      <w:rFonts w:ascii="Times New Roman" w:hAnsi="Times New Roman"/>
      <w:lang w:val="en-GB" w:eastAsia="en-US"/>
    </w:rPr>
  </w:style>
  <w:style w:type="paragraph" w:styleId="34">
    <w:name w:val="Body Text 3"/>
    <w:basedOn w:val="a"/>
    <w:link w:val="320"/>
    <w:rsid w:val="00B3080E"/>
    <w:pPr>
      <w:spacing w:after="120"/>
    </w:pPr>
    <w:rPr>
      <w:sz w:val="16"/>
      <w:szCs w:val="16"/>
    </w:rPr>
  </w:style>
  <w:style w:type="character" w:customStyle="1" w:styleId="320">
    <w:name w:val="正文文本 3 字符2"/>
    <w:basedOn w:val="a0"/>
    <w:link w:val="34"/>
    <w:rsid w:val="00B3080E"/>
    <w:rPr>
      <w:rFonts w:ascii="Times New Roman" w:hAnsi="Times New Roman"/>
      <w:sz w:val="16"/>
      <w:szCs w:val="16"/>
      <w:lang w:val="en-GB" w:eastAsia="en-US"/>
    </w:rPr>
  </w:style>
  <w:style w:type="paragraph" w:styleId="af6">
    <w:name w:val="Body Text First Indent"/>
    <w:basedOn w:val="af1"/>
    <w:link w:val="1a"/>
    <w:rsid w:val="00B3080E"/>
    <w:pPr>
      <w:ind w:firstLine="210"/>
    </w:pPr>
    <w:rPr>
      <w:rFonts w:eastAsia="宋体"/>
      <w:lang w:eastAsia="en-US"/>
    </w:rPr>
  </w:style>
  <w:style w:type="character" w:customStyle="1" w:styleId="1a">
    <w:name w:val="正文文本首行缩进 字符1"/>
    <w:basedOn w:val="19"/>
    <w:link w:val="af6"/>
    <w:rsid w:val="00B3080E"/>
    <w:rPr>
      <w:rFonts w:ascii="Times New Roman" w:eastAsia="Batang" w:hAnsi="Times New Roman"/>
      <w:lang w:val="en-GB" w:eastAsia="en-US"/>
    </w:rPr>
  </w:style>
  <w:style w:type="paragraph" w:styleId="af7">
    <w:name w:val="Body Text Indent"/>
    <w:basedOn w:val="a"/>
    <w:link w:val="1b"/>
    <w:rsid w:val="00B3080E"/>
    <w:pPr>
      <w:spacing w:after="120"/>
      <w:ind w:left="283"/>
    </w:pPr>
  </w:style>
  <w:style w:type="character" w:customStyle="1" w:styleId="1b">
    <w:name w:val="正文文本缩进 字符1"/>
    <w:basedOn w:val="a0"/>
    <w:link w:val="af7"/>
    <w:rsid w:val="00B3080E"/>
    <w:rPr>
      <w:rFonts w:ascii="Times New Roman" w:hAnsi="Times New Roman"/>
      <w:lang w:val="en-GB" w:eastAsia="en-US"/>
    </w:rPr>
  </w:style>
  <w:style w:type="paragraph" w:styleId="27">
    <w:name w:val="Body Text First Indent 2"/>
    <w:basedOn w:val="af7"/>
    <w:link w:val="211"/>
    <w:rsid w:val="00B3080E"/>
    <w:pPr>
      <w:ind w:firstLine="210"/>
    </w:pPr>
  </w:style>
  <w:style w:type="character" w:customStyle="1" w:styleId="211">
    <w:name w:val="正文文本首行缩进 2 字符1"/>
    <w:basedOn w:val="1b"/>
    <w:link w:val="27"/>
    <w:rsid w:val="00B3080E"/>
    <w:rPr>
      <w:rFonts w:ascii="Times New Roman" w:hAnsi="Times New Roman"/>
      <w:lang w:val="en-GB" w:eastAsia="en-US"/>
    </w:rPr>
  </w:style>
  <w:style w:type="paragraph" w:styleId="28">
    <w:name w:val="Body Text Indent 2"/>
    <w:basedOn w:val="a"/>
    <w:link w:val="212"/>
    <w:rsid w:val="00B3080E"/>
    <w:pPr>
      <w:spacing w:after="120" w:line="480" w:lineRule="auto"/>
      <w:ind w:left="283"/>
    </w:pPr>
  </w:style>
  <w:style w:type="character" w:customStyle="1" w:styleId="212">
    <w:name w:val="正文文本缩进 2 字符1"/>
    <w:basedOn w:val="a0"/>
    <w:link w:val="28"/>
    <w:rsid w:val="00B3080E"/>
    <w:rPr>
      <w:rFonts w:ascii="Times New Roman" w:hAnsi="Times New Roman"/>
      <w:lang w:val="en-GB" w:eastAsia="en-US"/>
    </w:rPr>
  </w:style>
  <w:style w:type="paragraph" w:styleId="35">
    <w:name w:val="Body Text Indent 3"/>
    <w:basedOn w:val="a"/>
    <w:link w:val="310"/>
    <w:rsid w:val="00B3080E"/>
    <w:pPr>
      <w:spacing w:after="120"/>
      <w:ind w:left="283"/>
    </w:pPr>
    <w:rPr>
      <w:sz w:val="16"/>
      <w:szCs w:val="16"/>
    </w:rPr>
  </w:style>
  <w:style w:type="character" w:customStyle="1" w:styleId="310">
    <w:name w:val="正文文本缩进 3 字符1"/>
    <w:basedOn w:val="a0"/>
    <w:link w:val="35"/>
    <w:rsid w:val="00B3080E"/>
    <w:rPr>
      <w:rFonts w:ascii="Times New Roman" w:hAnsi="Times New Roman"/>
      <w:sz w:val="16"/>
      <w:szCs w:val="16"/>
      <w:lang w:val="en-GB" w:eastAsia="en-US"/>
    </w:rPr>
  </w:style>
  <w:style w:type="paragraph" w:styleId="af8">
    <w:name w:val="caption"/>
    <w:basedOn w:val="a"/>
    <w:next w:val="a"/>
    <w:unhideWhenUsed/>
    <w:qFormat/>
    <w:rsid w:val="00B3080E"/>
    <w:rPr>
      <w:b/>
      <w:bCs/>
    </w:rPr>
  </w:style>
  <w:style w:type="paragraph" w:styleId="af9">
    <w:name w:val="Closing"/>
    <w:basedOn w:val="a"/>
    <w:link w:val="1c"/>
    <w:rsid w:val="00B3080E"/>
    <w:pPr>
      <w:ind w:left="4252"/>
    </w:pPr>
  </w:style>
  <w:style w:type="character" w:customStyle="1" w:styleId="1c">
    <w:name w:val="结束语 字符1"/>
    <w:basedOn w:val="a0"/>
    <w:link w:val="af9"/>
    <w:rsid w:val="00B3080E"/>
    <w:rPr>
      <w:rFonts w:ascii="Times New Roman" w:hAnsi="Times New Roman"/>
      <w:lang w:val="en-GB" w:eastAsia="en-US"/>
    </w:rPr>
  </w:style>
  <w:style w:type="paragraph" w:styleId="afa">
    <w:name w:val="Date"/>
    <w:basedOn w:val="a"/>
    <w:next w:val="a"/>
    <w:link w:val="29"/>
    <w:rsid w:val="00B3080E"/>
  </w:style>
  <w:style w:type="character" w:customStyle="1" w:styleId="29">
    <w:name w:val="日期 字符2"/>
    <w:basedOn w:val="a0"/>
    <w:link w:val="afa"/>
    <w:rsid w:val="00B3080E"/>
    <w:rPr>
      <w:rFonts w:ascii="Times New Roman" w:hAnsi="Times New Roman"/>
      <w:lang w:val="en-GB" w:eastAsia="en-US"/>
    </w:rPr>
  </w:style>
  <w:style w:type="paragraph" w:styleId="afb">
    <w:name w:val="E-mail Signature"/>
    <w:basedOn w:val="a"/>
    <w:link w:val="1d"/>
    <w:rsid w:val="00B3080E"/>
  </w:style>
  <w:style w:type="character" w:customStyle="1" w:styleId="1d">
    <w:name w:val="电子邮件签名 字符1"/>
    <w:basedOn w:val="a0"/>
    <w:link w:val="afb"/>
    <w:rsid w:val="00B3080E"/>
    <w:rPr>
      <w:rFonts w:ascii="Times New Roman" w:hAnsi="Times New Roman"/>
      <w:lang w:val="en-GB" w:eastAsia="en-US"/>
    </w:rPr>
  </w:style>
  <w:style w:type="paragraph" w:styleId="afc">
    <w:name w:val="endnote text"/>
    <w:basedOn w:val="a"/>
    <w:link w:val="1e"/>
    <w:rsid w:val="00B3080E"/>
  </w:style>
  <w:style w:type="character" w:customStyle="1" w:styleId="1e">
    <w:name w:val="尾注文本 字符1"/>
    <w:basedOn w:val="a0"/>
    <w:link w:val="afc"/>
    <w:rsid w:val="00B3080E"/>
    <w:rPr>
      <w:rFonts w:ascii="Times New Roman" w:hAnsi="Times New Roman"/>
      <w:lang w:val="en-GB" w:eastAsia="en-US"/>
    </w:rPr>
  </w:style>
  <w:style w:type="paragraph" w:styleId="afd">
    <w:name w:val="envelope address"/>
    <w:basedOn w:val="a"/>
    <w:rsid w:val="00B3080E"/>
    <w:pPr>
      <w:framePr w:w="7920" w:h="1980" w:hRule="exact" w:hSpace="180" w:wrap="auto" w:hAnchor="page" w:xAlign="center" w:yAlign="bottom"/>
      <w:ind w:left="2880"/>
    </w:pPr>
    <w:rPr>
      <w:rFonts w:ascii="Calibri Light" w:eastAsia="Yu Gothic Light" w:hAnsi="Calibri Light"/>
      <w:sz w:val="24"/>
      <w:szCs w:val="24"/>
    </w:rPr>
  </w:style>
  <w:style w:type="paragraph" w:styleId="afe">
    <w:name w:val="envelope return"/>
    <w:basedOn w:val="a"/>
    <w:rsid w:val="00B3080E"/>
    <w:rPr>
      <w:rFonts w:ascii="Calibri Light" w:eastAsia="Yu Gothic Light" w:hAnsi="Calibri Light"/>
    </w:rPr>
  </w:style>
  <w:style w:type="character" w:customStyle="1" w:styleId="13">
    <w:name w:val="脚注文本 字符1"/>
    <w:link w:val="a6"/>
    <w:rsid w:val="00B3080E"/>
    <w:rPr>
      <w:rFonts w:ascii="Times New Roman" w:hAnsi="Times New Roman"/>
      <w:sz w:val="16"/>
      <w:lang w:val="en-GB" w:eastAsia="en-US"/>
    </w:rPr>
  </w:style>
  <w:style w:type="paragraph" w:styleId="HTML">
    <w:name w:val="HTML Address"/>
    <w:basedOn w:val="a"/>
    <w:link w:val="HTML1"/>
    <w:rsid w:val="00B3080E"/>
    <w:rPr>
      <w:i/>
      <w:iCs/>
    </w:rPr>
  </w:style>
  <w:style w:type="character" w:customStyle="1" w:styleId="HTML1">
    <w:name w:val="HTML 地址 字符1"/>
    <w:basedOn w:val="a0"/>
    <w:link w:val="HTML"/>
    <w:rsid w:val="00B3080E"/>
    <w:rPr>
      <w:rFonts w:ascii="Times New Roman" w:hAnsi="Times New Roman"/>
      <w:i/>
      <w:iCs/>
      <w:lang w:val="en-GB" w:eastAsia="en-US"/>
    </w:rPr>
  </w:style>
  <w:style w:type="paragraph" w:styleId="HTML0">
    <w:name w:val="HTML Preformatted"/>
    <w:basedOn w:val="a"/>
    <w:link w:val="HTML10"/>
    <w:rsid w:val="00B3080E"/>
    <w:rPr>
      <w:rFonts w:ascii="Courier New" w:hAnsi="Courier New" w:cs="Courier New"/>
    </w:rPr>
  </w:style>
  <w:style w:type="character" w:customStyle="1" w:styleId="HTML10">
    <w:name w:val="HTML 预设格式 字符1"/>
    <w:basedOn w:val="a0"/>
    <w:link w:val="HTML0"/>
    <w:rsid w:val="00B3080E"/>
    <w:rPr>
      <w:rFonts w:ascii="Courier New" w:hAnsi="Courier New" w:cs="Courier New"/>
      <w:lang w:val="en-GB" w:eastAsia="en-US"/>
    </w:rPr>
  </w:style>
  <w:style w:type="paragraph" w:styleId="36">
    <w:name w:val="index 3"/>
    <w:basedOn w:val="a"/>
    <w:next w:val="a"/>
    <w:rsid w:val="00B3080E"/>
    <w:pPr>
      <w:ind w:left="600" w:hanging="200"/>
    </w:pPr>
  </w:style>
  <w:style w:type="paragraph" w:styleId="44">
    <w:name w:val="index 4"/>
    <w:basedOn w:val="a"/>
    <w:next w:val="a"/>
    <w:rsid w:val="00B3080E"/>
    <w:pPr>
      <w:ind w:left="800" w:hanging="200"/>
    </w:pPr>
  </w:style>
  <w:style w:type="paragraph" w:styleId="53">
    <w:name w:val="index 5"/>
    <w:basedOn w:val="a"/>
    <w:next w:val="a"/>
    <w:rsid w:val="00B3080E"/>
    <w:pPr>
      <w:ind w:left="1000" w:hanging="200"/>
    </w:pPr>
  </w:style>
  <w:style w:type="paragraph" w:styleId="61">
    <w:name w:val="index 6"/>
    <w:basedOn w:val="a"/>
    <w:next w:val="a"/>
    <w:rsid w:val="00B3080E"/>
    <w:pPr>
      <w:ind w:left="1200" w:hanging="200"/>
    </w:pPr>
  </w:style>
  <w:style w:type="paragraph" w:styleId="71">
    <w:name w:val="index 7"/>
    <w:basedOn w:val="a"/>
    <w:next w:val="a"/>
    <w:rsid w:val="00B3080E"/>
    <w:pPr>
      <w:ind w:left="1400" w:hanging="200"/>
    </w:pPr>
  </w:style>
  <w:style w:type="paragraph" w:styleId="81">
    <w:name w:val="index 8"/>
    <w:basedOn w:val="a"/>
    <w:next w:val="a"/>
    <w:rsid w:val="00B3080E"/>
    <w:pPr>
      <w:ind w:left="1600" w:hanging="200"/>
    </w:pPr>
  </w:style>
  <w:style w:type="paragraph" w:styleId="91">
    <w:name w:val="index 9"/>
    <w:basedOn w:val="a"/>
    <w:next w:val="a"/>
    <w:rsid w:val="00B3080E"/>
    <w:pPr>
      <w:ind w:left="1800" w:hanging="200"/>
    </w:pPr>
  </w:style>
  <w:style w:type="paragraph" w:styleId="aff">
    <w:name w:val="index heading"/>
    <w:basedOn w:val="a"/>
    <w:next w:val="10"/>
    <w:rsid w:val="00B3080E"/>
    <w:rPr>
      <w:rFonts w:ascii="Calibri Light" w:eastAsia="Yu Gothic Light" w:hAnsi="Calibri Light"/>
      <w:b/>
      <w:bCs/>
    </w:rPr>
  </w:style>
  <w:style w:type="paragraph" w:styleId="aff0">
    <w:name w:val="Intense Quote"/>
    <w:basedOn w:val="a"/>
    <w:next w:val="a"/>
    <w:link w:val="1f"/>
    <w:uiPriority w:val="30"/>
    <w:qFormat/>
    <w:rsid w:val="00B3080E"/>
    <w:pPr>
      <w:pBdr>
        <w:top w:val="single" w:sz="4" w:space="10" w:color="4472C4"/>
        <w:bottom w:val="single" w:sz="4" w:space="10" w:color="4472C4"/>
      </w:pBdr>
      <w:spacing w:before="360" w:after="360"/>
      <w:ind w:left="864" w:right="864"/>
      <w:jc w:val="center"/>
    </w:pPr>
    <w:rPr>
      <w:i/>
      <w:iCs/>
      <w:color w:val="4472C4"/>
    </w:rPr>
  </w:style>
  <w:style w:type="character" w:customStyle="1" w:styleId="1f">
    <w:name w:val="明显引用 字符1"/>
    <w:basedOn w:val="a0"/>
    <w:link w:val="aff0"/>
    <w:uiPriority w:val="30"/>
    <w:rsid w:val="00B3080E"/>
    <w:rPr>
      <w:rFonts w:ascii="Times New Roman" w:hAnsi="Times New Roman"/>
      <w:i/>
      <w:iCs/>
      <w:color w:val="4472C4"/>
      <w:lang w:val="en-GB" w:eastAsia="en-US"/>
    </w:rPr>
  </w:style>
  <w:style w:type="paragraph" w:styleId="aff1">
    <w:name w:val="List Continue"/>
    <w:basedOn w:val="a"/>
    <w:rsid w:val="00B3080E"/>
    <w:pPr>
      <w:spacing w:after="120"/>
      <w:ind w:left="283"/>
      <w:contextualSpacing/>
    </w:pPr>
  </w:style>
  <w:style w:type="paragraph" w:styleId="2a">
    <w:name w:val="List Continue 2"/>
    <w:basedOn w:val="a"/>
    <w:rsid w:val="00B3080E"/>
    <w:pPr>
      <w:spacing w:after="120"/>
      <w:ind w:left="566"/>
      <w:contextualSpacing/>
    </w:pPr>
  </w:style>
  <w:style w:type="paragraph" w:styleId="37">
    <w:name w:val="List Continue 3"/>
    <w:basedOn w:val="a"/>
    <w:rsid w:val="00B3080E"/>
    <w:pPr>
      <w:spacing w:after="120"/>
      <w:ind w:left="849"/>
      <w:contextualSpacing/>
    </w:pPr>
  </w:style>
  <w:style w:type="paragraph" w:styleId="45">
    <w:name w:val="List Continue 4"/>
    <w:basedOn w:val="a"/>
    <w:rsid w:val="00B3080E"/>
    <w:pPr>
      <w:spacing w:after="120"/>
      <w:ind w:left="1132"/>
      <w:contextualSpacing/>
    </w:pPr>
  </w:style>
  <w:style w:type="paragraph" w:styleId="55">
    <w:name w:val="List Continue 5"/>
    <w:basedOn w:val="a"/>
    <w:rsid w:val="00B3080E"/>
    <w:pPr>
      <w:spacing w:after="120"/>
      <w:ind w:left="1415"/>
      <w:contextualSpacing/>
    </w:pPr>
  </w:style>
  <w:style w:type="paragraph" w:styleId="3">
    <w:name w:val="List Number 3"/>
    <w:basedOn w:val="a"/>
    <w:qFormat/>
    <w:rsid w:val="00B3080E"/>
    <w:pPr>
      <w:numPr>
        <w:numId w:val="2"/>
      </w:numPr>
      <w:contextualSpacing/>
    </w:pPr>
  </w:style>
  <w:style w:type="paragraph" w:styleId="4">
    <w:name w:val="List Number 4"/>
    <w:basedOn w:val="a"/>
    <w:rsid w:val="00B3080E"/>
    <w:pPr>
      <w:numPr>
        <w:numId w:val="3"/>
      </w:numPr>
      <w:contextualSpacing/>
    </w:pPr>
  </w:style>
  <w:style w:type="paragraph" w:styleId="5">
    <w:name w:val="List Number 5"/>
    <w:basedOn w:val="a"/>
    <w:rsid w:val="00B3080E"/>
    <w:pPr>
      <w:numPr>
        <w:numId w:val="4"/>
      </w:numPr>
      <w:contextualSpacing/>
    </w:pPr>
  </w:style>
  <w:style w:type="paragraph" w:styleId="aff2">
    <w:name w:val="List Paragraph"/>
    <w:basedOn w:val="a"/>
    <w:uiPriority w:val="34"/>
    <w:qFormat/>
    <w:rsid w:val="00B3080E"/>
    <w:pPr>
      <w:ind w:left="720"/>
    </w:pPr>
  </w:style>
  <w:style w:type="paragraph" w:styleId="aff3">
    <w:name w:val="macro"/>
    <w:link w:val="1f0"/>
    <w:rsid w:val="00B3080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1f0">
    <w:name w:val="宏文本 字符1"/>
    <w:basedOn w:val="a0"/>
    <w:link w:val="aff3"/>
    <w:rsid w:val="00B3080E"/>
    <w:rPr>
      <w:rFonts w:ascii="Courier New" w:hAnsi="Courier New" w:cs="Courier New"/>
      <w:lang w:val="en-GB" w:eastAsia="en-US"/>
    </w:rPr>
  </w:style>
  <w:style w:type="paragraph" w:styleId="aff4">
    <w:name w:val="Message Header"/>
    <w:basedOn w:val="a"/>
    <w:link w:val="1f1"/>
    <w:rsid w:val="00B3080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1f1">
    <w:name w:val="信息标题 字符1"/>
    <w:basedOn w:val="a0"/>
    <w:link w:val="aff4"/>
    <w:rsid w:val="00B3080E"/>
    <w:rPr>
      <w:rFonts w:ascii="Calibri Light" w:eastAsia="Yu Gothic Light" w:hAnsi="Calibri Light"/>
      <w:sz w:val="24"/>
      <w:szCs w:val="24"/>
      <w:shd w:val="pct20" w:color="auto" w:fill="auto"/>
      <w:lang w:val="en-GB" w:eastAsia="en-US"/>
    </w:rPr>
  </w:style>
  <w:style w:type="paragraph" w:styleId="aff5">
    <w:name w:val="No Spacing"/>
    <w:uiPriority w:val="1"/>
    <w:qFormat/>
    <w:rsid w:val="00B3080E"/>
    <w:rPr>
      <w:rFonts w:ascii="Times New Roman" w:hAnsi="Times New Roman"/>
      <w:lang w:val="en-GB" w:eastAsia="en-US"/>
    </w:rPr>
  </w:style>
  <w:style w:type="paragraph" w:styleId="aff6">
    <w:name w:val="Normal Indent"/>
    <w:basedOn w:val="a"/>
    <w:rsid w:val="00B3080E"/>
    <w:pPr>
      <w:ind w:left="720"/>
    </w:pPr>
  </w:style>
  <w:style w:type="paragraph" w:styleId="aff7">
    <w:name w:val="Note Heading"/>
    <w:basedOn w:val="a"/>
    <w:next w:val="a"/>
    <w:link w:val="1f2"/>
    <w:rsid w:val="00B3080E"/>
  </w:style>
  <w:style w:type="character" w:customStyle="1" w:styleId="1f2">
    <w:name w:val="注释标题 字符1"/>
    <w:basedOn w:val="a0"/>
    <w:link w:val="aff7"/>
    <w:rsid w:val="00B3080E"/>
    <w:rPr>
      <w:rFonts w:ascii="Times New Roman" w:hAnsi="Times New Roman"/>
      <w:lang w:val="en-GB" w:eastAsia="en-US"/>
    </w:rPr>
  </w:style>
  <w:style w:type="paragraph" w:styleId="aff8">
    <w:name w:val="Plain Text"/>
    <w:basedOn w:val="a"/>
    <w:link w:val="2b"/>
    <w:rsid w:val="00B3080E"/>
    <w:rPr>
      <w:rFonts w:ascii="Courier New" w:hAnsi="Courier New" w:cs="Courier New"/>
    </w:rPr>
  </w:style>
  <w:style w:type="character" w:customStyle="1" w:styleId="2b">
    <w:name w:val="纯文本 字符2"/>
    <w:basedOn w:val="a0"/>
    <w:link w:val="aff8"/>
    <w:rsid w:val="00B3080E"/>
    <w:rPr>
      <w:rFonts w:ascii="Courier New" w:hAnsi="Courier New" w:cs="Courier New"/>
      <w:lang w:val="en-GB" w:eastAsia="en-US"/>
    </w:rPr>
  </w:style>
  <w:style w:type="paragraph" w:styleId="aff9">
    <w:name w:val="Quote"/>
    <w:basedOn w:val="a"/>
    <w:next w:val="a"/>
    <w:link w:val="2c"/>
    <w:uiPriority w:val="29"/>
    <w:qFormat/>
    <w:rsid w:val="00B3080E"/>
    <w:pPr>
      <w:spacing w:before="200" w:after="160"/>
      <w:ind w:left="864" w:right="864"/>
      <w:jc w:val="center"/>
    </w:pPr>
    <w:rPr>
      <w:i/>
      <w:iCs/>
      <w:color w:val="404040"/>
    </w:rPr>
  </w:style>
  <w:style w:type="character" w:customStyle="1" w:styleId="2c">
    <w:name w:val="引用 字符2"/>
    <w:basedOn w:val="a0"/>
    <w:link w:val="aff9"/>
    <w:uiPriority w:val="29"/>
    <w:rsid w:val="00B3080E"/>
    <w:rPr>
      <w:rFonts w:ascii="Times New Roman" w:hAnsi="Times New Roman"/>
      <w:i/>
      <w:iCs/>
      <w:color w:val="404040"/>
      <w:lang w:val="en-GB" w:eastAsia="en-US"/>
    </w:rPr>
  </w:style>
  <w:style w:type="paragraph" w:styleId="affa">
    <w:name w:val="Salutation"/>
    <w:basedOn w:val="a"/>
    <w:next w:val="a"/>
    <w:link w:val="1f3"/>
    <w:rsid w:val="00B3080E"/>
  </w:style>
  <w:style w:type="character" w:customStyle="1" w:styleId="1f3">
    <w:name w:val="称呼 字符1"/>
    <w:basedOn w:val="a0"/>
    <w:link w:val="affa"/>
    <w:rsid w:val="00B3080E"/>
    <w:rPr>
      <w:rFonts w:ascii="Times New Roman" w:hAnsi="Times New Roman"/>
      <w:lang w:val="en-GB" w:eastAsia="en-US"/>
    </w:rPr>
  </w:style>
  <w:style w:type="paragraph" w:styleId="affb">
    <w:name w:val="Signature"/>
    <w:basedOn w:val="a"/>
    <w:link w:val="1f4"/>
    <w:rsid w:val="00B3080E"/>
    <w:pPr>
      <w:ind w:left="4252"/>
    </w:pPr>
  </w:style>
  <w:style w:type="character" w:customStyle="1" w:styleId="1f4">
    <w:name w:val="签名 字符1"/>
    <w:basedOn w:val="a0"/>
    <w:link w:val="affb"/>
    <w:rsid w:val="00B3080E"/>
    <w:rPr>
      <w:rFonts w:ascii="Times New Roman" w:hAnsi="Times New Roman"/>
      <w:lang w:val="en-GB" w:eastAsia="en-US"/>
    </w:rPr>
  </w:style>
  <w:style w:type="paragraph" w:styleId="affc">
    <w:name w:val="Subtitle"/>
    <w:basedOn w:val="a"/>
    <w:next w:val="a"/>
    <w:link w:val="1f5"/>
    <w:qFormat/>
    <w:rsid w:val="00B3080E"/>
    <w:pPr>
      <w:spacing w:after="60"/>
      <w:jc w:val="center"/>
      <w:outlineLvl w:val="1"/>
    </w:pPr>
    <w:rPr>
      <w:rFonts w:ascii="Calibri Light" w:eastAsia="Yu Gothic Light" w:hAnsi="Calibri Light"/>
      <w:sz w:val="24"/>
      <w:szCs w:val="24"/>
    </w:rPr>
  </w:style>
  <w:style w:type="character" w:customStyle="1" w:styleId="1f5">
    <w:name w:val="副标题 字符1"/>
    <w:basedOn w:val="a0"/>
    <w:link w:val="affc"/>
    <w:rsid w:val="00B3080E"/>
    <w:rPr>
      <w:rFonts w:ascii="Calibri Light" w:eastAsia="Yu Gothic Light" w:hAnsi="Calibri Light"/>
      <w:sz w:val="24"/>
      <w:szCs w:val="24"/>
      <w:lang w:val="en-GB" w:eastAsia="en-US"/>
    </w:rPr>
  </w:style>
  <w:style w:type="paragraph" w:styleId="affd">
    <w:name w:val="table of authorities"/>
    <w:basedOn w:val="a"/>
    <w:next w:val="a"/>
    <w:rsid w:val="00B3080E"/>
    <w:pPr>
      <w:ind w:left="200" w:hanging="200"/>
    </w:pPr>
  </w:style>
  <w:style w:type="paragraph" w:styleId="affe">
    <w:name w:val="table of figures"/>
    <w:basedOn w:val="a"/>
    <w:next w:val="a"/>
    <w:rsid w:val="00B3080E"/>
  </w:style>
  <w:style w:type="paragraph" w:styleId="afff">
    <w:name w:val="Title"/>
    <w:basedOn w:val="a"/>
    <w:next w:val="a"/>
    <w:link w:val="1f6"/>
    <w:qFormat/>
    <w:rsid w:val="00B3080E"/>
    <w:pPr>
      <w:spacing w:before="240" w:after="60"/>
      <w:jc w:val="center"/>
      <w:outlineLvl w:val="0"/>
    </w:pPr>
    <w:rPr>
      <w:rFonts w:ascii="Calibri Light" w:eastAsia="Yu Gothic Light" w:hAnsi="Calibri Light"/>
      <w:b/>
      <w:bCs/>
      <w:kern w:val="28"/>
      <w:sz w:val="32"/>
      <w:szCs w:val="32"/>
    </w:rPr>
  </w:style>
  <w:style w:type="character" w:customStyle="1" w:styleId="1f6">
    <w:name w:val="标题 字符1"/>
    <w:basedOn w:val="a0"/>
    <w:link w:val="afff"/>
    <w:rsid w:val="00B3080E"/>
    <w:rPr>
      <w:rFonts w:ascii="Calibri Light" w:eastAsia="Yu Gothic Light" w:hAnsi="Calibri Light"/>
      <w:b/>
      <w:bCs/>
      <w:kern w:val="28"/>
      <w:sz w:val="32"/>
      <w:szCs w:val="32"/>
      <w:lang w:val="en-GB" w:eastAsia="en-US"/>
    </w:rPr>
  </w:style>
  <w:style w:type="paragraph" w:styleId="afff0">
    <w:name w:val="toa heading"/>
    <w:basedOn w:val="a"/>
    <w:next w:val="a"/>
    <w:rsid w:val="00B3080E"/>
    <w:pPr>
      <w:spacing w:before="120"/>
    </w:pPr>
    <w:rPr>
      <w:rFonts w:ascii="Calibri Light" w:eastAsia="Yu Gothic Light" w:hAnsi="Calibri Light"/>
      <w:b/>
      <w:bCs/>
      <w:sz w:val="24"/>
      <w:szCs w:val="24"/>
    </w:rPr>
  </w:style>
  <w:style w:type="character" w:customStyle="1" w:styleId="11">
    <w:name w:val="标题 1 字符1"/>
    <w:link w:val="1"/>
    <w:rsid w:val="00B3080E"/>
    <w:rPr>
      <w:rFonts w:ascii="Arial" w:hAnsi="Arial"/>
      <w:sz w:val="36"/>
      <w:lang w:val="en-GB" w:eastAsia="en-US"/>
    </w:rPr>
  </w:style>
  <w:style w:type="character" w:customStyle="1" w:styleId="H60">
    <w:name w:val="H6 (文字)"/>
    <w:link w:val="H6"/>
    <w:rsid w:val="00B3080E"/>
    <w:rPr>
      <w:rFonts w:ascii="Arial" w:hAnsi="Arial"/>
      <w:lang w:val="en-GB" w:eastAsia="en-US"/>
    </w:rPr>
  </w:style>
  <w:style w:type="character" w:customStyle="1" w:styleId="THZchn">
    <w:name w:val="TH Zchn"/>
    <w:rsid w:val="00B3080E"/>
    <w:rPr>
      <w:rFonts w:ascii="Arial" w:hAnsi="Arial"/>
      <w:b/>
      <w:lang w:eastAsia="en-US"/>
    </w:rPr>
  </w:style>
  <w:style w:type="character" w:customStyle="1" w:styleId="TAN0">
    <w:name w:val="TAN (文字)"/>
    <w:rsid w:val="00B3080E"/>
    <w:rPr>
      <w:rFonts w:ascii="Arial" w:hAnsi="Arial"/>
      <w:sz w:val="18"/>
      <w:lang w:eastAsia="en-US"/>
    </w:rPr>
  </w:style>
  <w:style w:type="character" w:customStyle="1" w:styleId="14">
    <w:name w:val="页脚 字符1"/>
    <w:link w:val="a9"/>
    <w:rsid w:val="00B3080E"/>
    <w:rPr>
      <w:rFonts w:ascii="Arial" w:hAnsi="Arial"/>
      <w:b/>
      <w:i/>
      <w:noProof/>
      <w:sz w:val="18"/>
      <w:lang w:val="en-GB" w:eastAsia="en-US"/>
    </w:rPr>
  </w:style>
  <w:style w:type="paragraph" w:customStyle="1" w:styleId="FL">
    <w:name w:val="FL"/>
    <w:basedOn w:val="a"/>
    <w:rsid w:val="00B3080E"/>
    <w:pPr>
      <w:keepNext/>
      <w:keepLines/>
      <w:overflowPunct w:val="0"/>
      <w:autoSpaceDE w:val="0"/>
      <w:autoSpaceDN w:val="0"/>
      <w:adjustRightInd w:val="0"/>
      <w:spacing w:before="60"/>
      <w:jc w:val="center"/>
      <w:textAlignment w:val="baseline"/>
    </w:pPr>
    <w:rPr>
      <w:rFonts w:ascii="Arial" w:eastAsia="Times New Roman" w:hAnsi="Arial"/>
      <w:b/>
    </w:rPr>
  </w:style>
  <w:style w:type="table" w:styleId="afff1">
    <w:name w:val="Table Grid"/>
    <w:basedOn w:val="a1"/>
    <w:rsid w:val="00B3080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2">
    <w:name w:val="宏文本 字符"/>
    <w:rsid w:val="007E51DE"/>
    <w:rPr>
      <w:rFonts w:ascii="Courier New" w:hAnsi="Courier New" w:cs="Courier New"/>
      <w:lang w:eastAsia="en-US"/>
    </w:rPr>
  </w:style>
  <w:style w:type="character" w:customStyle="1" w:styleId="1f7">
    <w:name w:val="标题 1 字符"/>
    <w:rsid w:val="007E51DE"/>
    <w:rPr>
      <w:rFonts w:ascii="Arial" w:hAnsi="Arial"/>
      <w:sz w:val="36"/>
      <w:lang w:eastAsia="en-US"/>
    </w:rPr>
  </w:style>
  <w:style w:type="character" w:customStyle="1" w:styleId="2d">
    <w:name w:val="标题 2 字符"/>
    <w:rsid w:val="007E51DE"/>
    <w:rPr>
      <w:rFonts w:ascii="Arial" w:hAnsi="Arial"/>
      <w:sz w:val="32"/>
      <w:lang w:eastAsia="en-US"/>
    </w:rPr>
  </w:style>
  <w:style w:type="character" w:customStyle="1" w:styleId="38">
    <w:name w:val="标题 3 字符"/>
    <w:rsid w:val="007E51DE"/>
    <w:rPr>
      <w:rFonts w:ascii="Arial" w:hAnsi="Arial"/>
      <w:sz w:val="28"/>
      <w:lang w:eastAsia="en-US"/>
    </w:rPr>
  </w:style>
  <w:style w:type="character" w:customStyle="1" w:styleId="46">
    <w:name w:val="标题 4 字符"/>
    <w:qFormat/>
    <w:rsid w:val="007E51DE"/>
    <w:rPr>
      <w:rFonts w:ascii="Arial" w:hAnsi="Arial"/>
      <w:sz w:val="24"/>
      <w:lang w:eastAsia="en-US"/>
    </w:rPr>
  </w:style>
  <w:style w:type="character" w:customStyle="1" w:styleId="56">
    <w:name w:val="标题 5 字符"/>
    <w:rsid w:val="007E51DE"/>
    <w:rPr>
      <w:rFonts w:ascii="Arial" w:hAnsi="Arial"/>
      <w:sz w:val="22"/>
      <w:lang w:eastAsia="en-US"/>
    </w:rPr>
  </w:style>
  <w:style w:type="character" w:customStyle="1" w:styleId="60">
    <w:name w:val="标题 6 字符"/>
    <w:link w:val="6"/>
    <w:rsid w:val="007E51DE"/>
    <w:rPr>
      <w:rFonts w:ascii="Arial" w:hAnsi="Arial"/>
      <w:lang w:val="en-GB" w:eastAsia="en-US"/>
    </w:rPr>
  </w:style>
  <w:style w:type="character" w:customStyle="1" w:styleId="70">
    <w:name w:val="标题 7 字符"/>
    <w:link w:val="7"/>
    <w:rsid w:val="007E51DE"/>
    <w:rPr>
      <w:rFonts w:ascii="Arial" w:hAnsi="Arial"/>
      <w:lang w:val="en-GB" w:eastAsia="en-US"/>
    </w:rPr>
  </w:style>
  <w:style w:type="character" w:customStyle="1" w:styleId="80">
    <w:name w:val="标题 8 字符"/>
    <w:link w:val="8"/>
    <w:rsid w:val="007E51DE"/>
    <w:rPr>
      <w:rFonts w:ascii="Arial" w:hAnsi="Arial"/>
      <w:sz w:val="36"/>
      <w:lang w:val="en-GB" w:eastAsia="en-US"/>
    </w:rPr>
  </w:style>
  <w:style w:type="character" w:customStyle="1" w:styleId="90">
    <w:name w:val="标题 9 字符"/>
    <w:link w:val="9"/>
    <w:rsid w:val="007E51DE"/>
    <w:rPr>
      <w:rFonts w:ascii="Arial" w:hAnsi="Arial"/>
      <w:sz w:val="36"/>
      <w:lang w:val="en-GB" w:eastAsia="en-US"/>
    </w:rPr>
  </w:style>
  <w:style w:type="paragraph" w:customStyle="1" w:styleId="afff3">
    <w:basedOn w:val="a"/>
    <w:next w:val="aff2"/>
    <w:link w:val="2e"/>
    <w:qFormat/>
    <w:rsid w:val="007E51DE"/>
    <w:pPr>
      <w:ind w:left="720"/>
    </w:pPr>
    <w:rPr>
      <w:rFonts w:ascii="CG Times (WN)" w:hAnsi="CG Times (WN)"/>
      <w:lang w:val="fr-FR"/>
    </w:rPr>
  </w:style>
  <w:style w:type="character" w:customStyle="1" w:styleId="afff4">
    <w:name w:val="注释标题 字符"/>
    <w:rsid w:val="007E51DE"/>
    <w:rPr>
      <w:lang w:eastAsia="en-US"/>
    </w:rPr>
  </w:style>
  <w:style w:type="character" w:customStyle="1" w:styleId="afff5">
    <w:name w:val="电子邮件签名 字符"/>
    <w:rsid w:val="007E51DE"/>
    <w:rPr>
      <w:lang w:eastAsia="en-US"/>
    </w:rPr>
  </w:style>
  <w:style w:type="character" w:customStyle="1" w:styleId="afff6">
    <w:name w:val="文档结构图 字符"/>
    <w:rsid w:val="007E51DE"/>
    <w:rPr>
      <w:rFonts w:ascii="宋体"/>
      <w:sz w:val="18"/>
      <w:szCs w:val="18"/>
      <w:lang w:eastAsia="en-US"/>
    </w:rPr>
  </w:style>
  <w:style w:type="character" w:customStyle="1" w:styleId="afff7">
    <w:name w:val="批注文字 字符"/>
    <w:rsid w:val="007E51DE"/>
    <w:rPr>
      <w:lang w:eastAsia="en-US"/>
    </w:rPr>
  </w:style>
  <w:style w:type="character" w:customStyle="1" w:styleId="afff8">
    <w:name w:val="称呼 字符"/>
    <w:rsid w:val="007E51DE"/>
    <w:rPr>
      <w:lang w:eastAsia="en-US"/>
    </w:rPr>
  </w:style>
  <w:style w:type="character" w:customStyle="1" w:styleId="39">
    <w:name w:val="正文文本 3 字符"/>
    <w:rsid w:val="007E51DE"/>
    <w:rPr>
      <w:sz w:val="16"/>
      <w:szCs w:val="16"/>
      <w:lang w:eastAsia="en-US"/>
    </w:rPr>
  </w:style>
  <w:style w:type="character" w:customStyle="1" w:styleId="afff9">
    <w:name w:val="结束语 字符"/>
    <w:rsid w:val="007E51DE"/>
    <w:rPr>
      <w:lang w:eastAsia="en-US"/>
    </w:rPr>
  </w:style>
  <w:style w:type="character" w:customStyle="1" w:styleId="afffa">
    <w:name w:val="正文文本 字符"/>
    <w:rsid w:val="007E51DE"/>
    <w:rPr>
      <w:lang w:eastAsia="en-US"/>
    </w:rPr>
  </w:style>
  <w:style w:type="character" w:customStyle="1" w:styleId="afffb">
    <w:name w:val="正文文本缩进 字符"/>
    <w:rsid w:val="007E51DE"/>
    <w:rPr>
      <w:lang w:eastAsia="en-US"/>
    </w:rPr>
  </w:style>
  <w:style w:type="character" w:customStyle="1" w:styleId="HTML2">
    <w:name w:val="HTML 地址 字符"/>
    <w:rsid w:val="007E51DE"/>
    <w:rPr>
      <w:i/>
      <w:iCs/>
      <w:lang w:eastAsia="en-US"/>
    </w:rPr>
  </w:style>
  <w:style w:type="character" w:customStyle="1" w:styleId="afffc">
    <w:name w:val="纯文本 字符"/>
    <w:rsid w:val="007E51DE"/>
    <w:rPr>
      <w:rFonts w:ascii="Courier New" w:hAnsi="Courier New" w:cs="Courier New"/>
      <w:lang w:eastAsia="en-US"/>
    </w:rPr>
  </w:style>
  <w:style w:type="character" w:customStyle="1" w:styleId="afffd">
    <w:name w:val="日期 字符"/>
    <w:rsid w:val="007E51DE"/>
    <w:rPr>
      <w:lang w:eastAsia="en-US"/>
    </w:rPr>
  </w:style>
  <w:style w:type="character" w:customStyle="1" w:styleId="2f">
    <w:name w:val="正文文本缩进 2 字符"/>
    <w:rsid w:val="007E51DE"/>
    <w:rPr>
      <w:lang w:eastAsia="en-US"/>
    </w:rPr>
  </w:style>
  <w:style w:type="character" w:customStyle="1" w:styleId="afffe">
    <w:name w:val="尾注文本 字符"/>
    <w:rsid w:val="007E51DE"/>
    <w:rPr>
      <w:lang w:eastAsia="en-US"/>
    </w:rPr>
  </w:style>
  <w:style w:type="character" w:customStyle="1" w:styleId="affff">
    <w:name w:val="批注框文本 字符"/>
    <w:rsid w:val="007E51DE"/>
    <w:rPr>
      <w:rFonts w:ascii="Segoe UI" w:hAnsi="Segoe UI"/>
      <w:sz w:val="18"/>
      <w:szCs w:val="18"/>
      <w:lang w:eastAsia="en-US"/>
    </w:rPr>
  </w:style>
  <w:style w:type="character" w:customStyle="1" w:styleId="affff0">
    <w:name w:val="页眉 字符"/>
    <w:rsid w:val="007E51DE"/>
    <w:rPr>
      <w:rFonts w:ascii="Arial" w:hAnsi="Arial"/>
      <w:b/>
      <w:sz w:val="18"/>
    </w:rPr>
  </w:style>
  <w:style w:type="character" w:customStyle="1" w:styleId="affff1">
    <w:name w:val="页脚 字符"/>
    <w:rsid w:val="007E51DE"/>
    <w:rPr>
      <w:rFonts w:ascii="Arial" w:hAnsi="Arial"/>
      <w:b/>
      <w:i/>
      <w:sz w:val="18"/>
    </w:rPr>
  </w:style>
  <w:style w:type="character" w:customStyle="1" w:styleId="affff2">
    <w:name w:val="签名 字符"/>
    <w:rsid w:val="007E51DE"/>
    <w:rPr>
      <w:lang w:eastAsia="en-US"/>
    </w:rPr>
  </w:style>
  <w:style w:type="character" w:customStyle="1" w:styleId="affff3">
    <w:name w:val="副标题 字符"/>
    <w:rsid w:val="007E51DE"/>
    <w:rPr>
      <w:rFonts w:ascii="Calibri Light" w:eastAsia="Yu Gothic Light" w:hAnsi="Calibri Light"/>
      <w:sz w:val="24"/>
      <w:szCs w:val="24"/>
      <w:lang w:eastAsia="en-US"/>
    </w:rPr>
  </w:style>
  <w:style w:type="character" w:customStyle="1" w:styleId="affff4">
    <w:name w:val="脚注文本 字符"/>
    <w:rsid w:val="007E51DE"/>
    <w:rPr>
      <w:lang w:eastAsia="en-US"/>
    </w:rPr>
  </w:style>
  <w:style w:type="character" w:customStyle="1" w:styleId="3a">
    <w:name w:val="正文文本缩进 3 字符"/>
    <w:rsid w:val="007E51DE"/>
    <w:rPr>
      <w:sz w:val="16"/>
      <w:szCs w:val="16"/>
      <w:lang w:eastAsia="en-US"/>
    </w:rPr>
  </w:style>
  <w:style w:type="character" w:customStyle="1" w:styleId="2f0">
    <w:name w:val="正文文本 2 字符"/>
    <w:rsid w:val="007E51DE"/>
    <w:rPr>
      <w:lang w:eastAsia="en-US"/>
    </w:rPr>
  </w:style>
  <w:style w:type="character" w:customStyle="1" w:styleId="affff5">
    <w:name w:val="信息标题 字符"/>
    <w:rsid w:val="007E51DE"/>
    <w:rPr>
      <w:rFonts w:ascii="Calibri Light" w:eastAsia="Yu Gothic Light" w:hAnsi="Calibri Light"/>
      <w:sz w:val="24"/>
      <w:szCs w:val="24"/>
      <w:shd w:val="pct20" w:color="auto" w:fill="auto"/>
      <w:lang w:eastAsia="en-US"/>
    </w:rPr>
  </w:style>
  <w:style w:type="character" w:customStyle="1" w:styleId="HTML3">
    <w:name w:val="HTML 预设格式 字符"/>
    <w:rsid w:val="007E51DE"/>
    <w:rPr>
      <w:rFonts w:ascii="Courier New" w:hAnsi="Courier New" w:cs="Courier New"/>
      <w:lang w:eastAsia="en-US"/>
    </w:rPr>
  </w:style>
  <w:style w:type="character" w:customStyle="1" w:styleId="affff6">
    <w:name w:val="标题 字符"/>
    <w:rsid w:val="007E51DE"/>
    <w:rPr>
      <w:rFonts w:ascii="Calibri Light" w:eastAsia="Yu Gothic Light" w:hAnsi="Calibri Light"/>
      <w:b/>
      <w:bCs/>
      <w:kern w:val="28"/>
      <w:sz w:val="32"/>
      <w:szCs w:val="32"/>
      <w:lang w:eastAsia="en-US"/>
    </w:rPr>
  </w:style>
  <w:style w:type="character" w:customStyle="1" w:styleId="affff7">
    <w:name w:val="批注主题 字符"/>
    <w:rsid w:val="007E51DE"/>
    <w:rPr>
      <w:b/>
      <w:bCs/>
      <w:lang w:eastAsia="en-US"/>
    </w:rPr>
  </w:style>
  <w:style w:type="character" w:customStyle="1" w:styleId="affff8">
    <w:name w:val="正文文本首行缩进 字符"/>
    <w:rsid w:val="007E51DE"/>
    <w:rPr>
      <w:lang w:eastAsia="en-US"/>
    </w:rPr>
  </w:style>
  <w:style w:type="character" w:customStyle="1" w:styleId="2e">
    <w:name w:val="正文文本首行缩进 2 字符"/>
    <w:link w:val="afff3"/>
    <w:rsid w:val="007E51DE"/>
    <w:rPr>
      <w:lang w:eastAsia="en-US"/>
    </w:rPr>
  </w:style>
  <w:style w:type="character" w:styleId="affff9">
    <w:name w:val="Strong"/>
    <w:qFormat/>
    <w:rsid w:val="007E51DE"/>
    <w:rPr>
      <w:b/>
      <w:bCs/>
    </w:rPr>
  </w:style>
  <w:style w:type="character" w:styleId="affffa">
    <w:name w:val="Emphasis"/>
    <w:qFormat/>
    <w:rsid w:val="007E51DE"/>
    <w:rPr>
      <w:i/>
      <w:iCs/>
    </w:rPr>
  </w:style>
  <w:style w:type="character" w:customStyle="1" w:styleId="2f1">
    <w:name w:val="未处理的提及2"/>
    <w:uiPriority w:val="99"/>
    <w:unhideWhenUsed/>
    <w:rsid w:val="007E51DE"/>
    <w:rPr>
      <w:color w:val="808080"/>
      <w:shd w:val="clear" w:color="auto" w:fill="E6E6E6"/>
    </w:rPr>
  </w:style>
  <w:style w:type="table" w:customStyle="1" w:styleId="1f8">
    <w:name w:val="网格型1"/>
    <w:basedOn w:val="a1"/>
    <w:uiPriority w:val="39"/>
    <w:rsid w:val="007E51DE"/>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rsid w:val="007E51DE"/>
    <w:pPr>
      <w:spacing w:before="100" w:beforeAutospacing="1" w:after="100" w:afterAutospacing="1"/>
    </w:pPr>
    <w:rPr>
      <w:rFonts w:ascii="宋体" w:hAnsi="宋体" w:cs="宋体"/>
      <w:sz w:val="24"/>
      <w:szCs w:val="24"/>
      <w:lang w:eastAsia="zh-CN"/>
    </w:rPr>
  </w:style>
  <w:style w:type="character" w:customStyle="1" w:styleId="510">
    <w:name w:val="标题 5 字符1"/>
    <w:semiHidden/>
    <w:locked/>
    <w:rsid w:val="007E51DE"/>
    <w:rPr>
      <w:rFonts w:ascii="Arial" w:hAnsi="Arial"/>
      <w:sz w:val="22"/>
      <w:lang w:val="en-GB" w:eastAsia="en-US"/>
    </w:rPr>
  </w:style>
  <w:style w:type="character" w:customStyle="1" w:styleId="affffb">
    <w:name w:val="明显引用 字符"/>
    <w:uiPriority w:val="30"/>
    <w:rsid w:val="007E51DE"/>
    <w:rPr>
      <w:i/>
      <w:iCs/>
      <w:color w:val="4472C4"/>
      <w:lang w:eastAsia="en-US"/>
    </w:rPr>
  </w:style>
  <w:style w:type="character" w:customStyle="1" w:styleId="affffc">
    <w:name w:val="引用 字符"/>
    <w:uiPriority w:val="29"/>
    <w:rsid w:val="007E51DE"/>
    <w:rPr>
      <w:i/>
      <w:iCs/>
      <w:color w:val="404040"/>
      <w:lang w:eastAsia="en-US"/>
    </w:rPr>
  </w:style>
  <w:style w:type="character" w:customStyle="1" w:styleId="ui-provider">
    <w:name w:val="ui-provider"/>
    <w:rsid w:val="007E51DE"/>
  </w:style>
  <w:style w:type="paragraph" w:customStyle="1" w:styleId="AltNormal">
    <w:name w:val="AltNormal"/>
    <w:basedOn w:val="a"/>
    <w:link w:val="AltNormalChar"/>
    <w:rsid w:val="007E51DE"/>
    <w:pPr>
      <w:spacing w:before="120" w:after="0"/>
    </w:pPr>
    <w:rPr>
      <w:rFonts w:ascii="Arial" w:eastAsia="等线" w:hAnsi="Arial"/>
    </w:rPr>
  </w:style>
  <w:style w:type="character" w:customStyle="1" w:styleId="AltNormalChar">
    <w:name w:val="AltNormal Char"/>
    <w:link w:val="AltNormal"/>
    <w:rsid w:val="007E51DE"/>
    <w:rPr>
      <w:rFonts w:ascii="Arial" w:eastAsia="等线" w:hAnsi="Arial"/>
      <w:lang w:val="en-GB" w:eastAsia="en-US"/>
    </w:rPr>
  </w:style>
  <w:style w:type="character" w:customStyle="1" w:styleId="UnresolvedMention1">
    <w:name w:val="Unresolved Mention1"/>
    <w:uiPriority w:val="99"/>
    <w:unhideWhenUsed/>
    <w:rsid w:val="007E51DE"/>
    <w:rPr>
      <w:color w:val="605E5C"/>
      <w:shd w:val="clear" w:color="auto" w:fill="E1DFDD"/>
    </w:rPr>
  </w:style>
  <w:style w:type="character" w:customStyle="1" w:styleId="B1Char1">
    <w:name w:val="B1 Char1"/>
    <w:rsid w:val="007E51DE"/>
    <w:rPr>
      <w:rFonts w:ascii="Times New Roman" w:hAnsi="Times New Roman"/>
      <w:lang w:val="en-GB"/>
    </w:rPr>
  </w:style>
  <w:style w:type="paragraph" w:customStyle="1" w:styleId="TemplateH4">
    <w:name w:val="TemplateH4"/>
    <w:basedOn w:val="a"/>
    <w:qFormat/>
    <w:rsid w:val="007E51DE"/>
    <w:pPr>
      <w:overflowPunct w:val="0"/>
      <w:autoSpaceDE w:val="0"/>
      <w:autoSpaceDN w:val="0"/>
      <w:adjustRightInd w:val="0"/>
      <w:textAlignment w:val="baseline"/>
    </w:pPr>
    <w:rPr>
      <w:rFonts w:ascii="Arial" w:eastAsia="等线" w:hAnsi="Arial" w:cs="Arial"/>
      <w:sz w:val="24"/>
      <w:szCs w:val="24"/>
    </w:rPr>
  </w:style>
  <w:style w:type="paragraph" w:customStyle="1" w:styleId="TemplateH3">
    <w:name w:val="TemplateH3"/>
    <w:basedOn w:val="a"/>
    <w:qFormat/>
    <w:rsid w:val="007E51DE"/>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E51DE"/>
    <w:pPr>
      <w:overflowPunct w:val="0"/>
      <w:autoSpaceDE w:val="0"/>
      <w:autoSpaceDN w:val="0"/>
      <w:adjustRightInd w:val="0"/>
      <w:textAlignment w:val="baseline"/>
    </w:pPr>
    <w:rPr>
      <w:rFonts w:ascii="Arial" w:eastAsia="等线" w:hAnsi="Arial" w:cs="Arial"/>
      <w:sz w:val="32"/>
      <w:szCs w:val="32"/>
    </w:rPr>
  </w:style>
  <w:style w:type="character" w:customStyle="1" w:styleId="520">
    <w:name w:val="标题 5 字符2"/>
    <w:rsid w:val="007E51DE"/>
    <w:rPr>
      <w:rFonts w:ascii="Arial" w:hAnsi="Arial"/>
      <w:sz w:val="22"/>
      <w:lang w:val="en-GB" w:eastAsia="en-US"/>
    </w:rPr>
  </w:style>
  <w:style w:type="character" w:customStyle="1" w:styleId="UnresolvedMention2">
    <w:name w:val="Unresolved Mention2"/>
    <w:uiPriority w:val="99"/>
    <w:unhideWhenUsed/>
    <w:rsid w:val="007E51DE"/>
    <w:rPr>
      <w:color w:val="808080"/>
      <w:shd w:val="clear" w:color="auto" w:fill="E6E6E6"/>
    </w:rPr>
  </w:style>
  <w:style w:type="paragraph" w:customStyle="1" w:styleId="Style1">
    <w:name w:val="Style1"/>
    <w:basedOn w:val="8"/>
    <w:qFormat/>
    <w:rsid w:val="007E51DE"/>
    <w:pPr>
      <w:pageBreakBefore/>
    </w:pPr>
  </w:style>
  <w:style w:type="paragraph" w:customStyle="1" w:styleId="b20">
    <w:name w:val="b2"/>
    <w:basedOn w:val="a"/>
    <w:rsid w:val="007E51DE"/>
    <w:pPr>
      <w:spacing w:before="100" w:beforeAutospacing="1" w:after="100" w:afterAutospacing="1"/>
    </w:pPr>
    <w:rPr>
      <w:rFonts w:ascii="宋体" w:hAnsi="宋体" w:cs="宋体"/>
      <w:sz w:val="24"/>
      <w:szCs w:val="24"/>
      <w:lang w:eastAsia="zh-CN"/>
    </w:rPr>
  </w:style>
  <w:style w:type="paragraph" w:customStyle="1" w:styleId="tal0">
    <w:name w:val="tal"/>
    <w:basedOn w:val="a"/>
    <w:rsid w:val="007E51DE"/>
    <w:pPr>
      <w:spacing w:before="100" w:beforeAutospacing="1" w:after="100" w:afterAutospacing="1"/>
    </w:pPr>
    <w:rPr>
      <w:rFonts w:ascii="宋体" w:hAnsi="宋体" w:cs="宋体"/>
      <w:sz w:val="24"/>
      <w:szCs w:val="24"/>
      <w:lang w:eastAsia="zh-CN"/>
    </w:rPr>
  </w:style>
  <w:style w:type="character" w:customStyle="1" w:styleId="1Char1">
    <w:name w:val="标题 1 Char1"/>
    <w:rsid w:val="007E51DE"/>
    <w:rPr>
      <w:rFonts w:ascii="Arial" w:hAnsi="Arial"/>
      <w:sz w:val="36"/>
      <w:lang w:eastAsia="en-US"/>
    </w:rPr>
  </w:style>
  <w:style w:type="character" w:customStyle="1" w:styleId="abstractlabel">
    <w:name w:val="abstractlabel"/>
    <w:rsid w:val="007E51DE"/>
  </w:style>
  <w:style w:type="character" w:customStyle="1" w:styleId="5Char1">
    <w:name w:val="标题 5 Char1"/>
    <w:rsid w:val="007E51DE"/>
    <w:rPr>
      <w:rFonts w:ascii="Arial" w:hAnsi="Arial"/>
      <w:sz w:val="22"/>
      <w:lang w:val="en-GB" w:eastAsia="en-US"/>
    </w:rPr>
  </w:style>
  <w:style w:type="character" w:customStyle="1" w:styleId="apple-converted-space">
    <w:name w:val="apple-converted-space"/>
    <w:rsid w:val="007E51DE"/>
  </w:style>
  <w:style w:type="character" w:customStyle="1" w:styleId="EXChar">
    <w:name w:val="EX Char"/>
    <w:rsid w:val="007E51DE"/>
    <w:rPr>
      <w:rFonts w:ascii="Times New Roman" w:hAnsi="Times New Roman"/>
      <w:lang w:val="en-GB"/>
    </w:rPr>
  </w:style>
  <w:style w:type="character" w:customStyle="1" w:styleId="opdict3font24">
    <w:name w:val="op_dict3_font24"/>
    <w:rsid w:val="007E51DE"/>
  </w:style>
  <w:style w:type="character" w:customStyle="1" w:styleId="HTTPMethod">
    <w:name w:val="HTTP Method"/>
    <w:uiPriority w:val="1"/>
    <w:qFormat/>
    <w:rsid w:val="007E51DE"/>
    <w:rPr>
      <w:rFonts w:ascii="Courier New" w:hAnsi="Courier New"/>
      <w:i w:val="0"/>
      <w:sz w:val="18"/>
    </w:rPr>
  </w:style>
  <w:style w:type="character" w:customStyle="1" w:styleId="Code">
    <w:name w:val="Code"/>
    <w:uiPriority w:val="1"/>
    <w:qFormat/>
    <w:rsid w:val="007E51DE"/>
    <w:rPr>
      <w:rFonts w:ascii="Arial" w:hAnsi="Arial"/>
      <w:i/>
      <w:sz w:val="18"/>
      <w:shd w:val="clear" w:color="auto" w:fill="auto"/>
    </w:rPr>
  </w:style>
  <w:style w:type="character" w:customStyle="1" w:styleId="HTTPHeader">
    <w:name w:val="HTTP Header"/>
    <w:uiPriority w:val="1"/>
    <w:qFormat/>
    <w:rsid w:val="007E51DE"/>
    <w:rPr>
      <w:rFonts w:ascii="Courier New" w:hAnsi="Courier New"/>
      <w:spacing w:val="-5"/>
      <w:sz w:val="18"/>
    </w:rPr>
  </w:style>
  <w:style w:type="character" w:customStyle="1" w:styleId="HTTPResponse">
    <w:name w:val="HTTP Response"/>
    <w:uiPriority w:val="1"/>
    <w:qFormat/>
    <w:rsid w:val="007E51DE"/>
    <w:rPr>
      <w:rFonts w:ascii="Arial" w:hAnsi="Arial" w:cs="Courier New"/>
      <w:i/>
      <w:sz w:val="18"/>
      <w:lang w:val="en-US"/>
    </w:rPr>
  </w:style>
  <w:style w:type="character" w:customStyle="1" w:styleId="Codechar">
    <w:name w:val="Code (char)"/>
    <w:uiPriority w:val="1"/>
    <w:qFormat/>
    <w:rsid w:val="007E51DE"/>
    <w:rPr>
      <w:rFonts w:ascii="Arial" w:hAnsi="Arial" w:cs="Arial"/>
      <w:i/>
      <w:iCs/>
      <w:sz w:val="18"/>
      <w:szCs w:val="18"/>
    </w:rPr>
  </w:style>
  <w:style w:type="paragraph" w:customStyle="1" w:styleId="TALcontinuation">
    <w:name w:val="TAL continuation"/>
    <w:basedOn w:val="TAL"/>
    <w:link w:val="TALcontinuationChar"/>
    <w:qFormat/>
    <w:rsid w:val="007E51DE"/>
    <w:pPr>
      <w:spacing w:before="40"/>
    </w:pPr>
    <w:rPr>
      <w:rFonts w:eastAsia="Times New Roman"/>
    </w:rPr>
  </w:style>
  <w:style w:type="character" w:customStyle="1" w:styleId="TALcontinuationChar">
    <w:name w:val="TAL continuation Char"/>
    <w:link w:val="TALcontinuation"/>
    <w:rsid w:val="007E51DE"/>
    <w:rPr>
      <w:rFonts w:ascii="Arial" w:eastAsia="Times New Roman" w:hAnsi="Arial"/>
      <w:sz w:val="18"/>
      <w:lang w:val="en-GB" w:eastAsia="en-US"/>
    </w:rPr>
  </w:style>
  <w:style w:type="character" w:customStyle="1" w:styleId="1f9">
    <w:name w:val="文档结构图 字符1"/>
    <w:rsid w:val="007E51DE"/>
    <w:rPr>
      <w:rFonts w:ascii="Tahoma" w:hAnsi="Tahoma" w:cs="Tahoma"/>
      <w:shd w:val="clear" w:color="auto" w:fill="000080"/>
      <w:lang w:val="en-GB" w:eastAsia="en-US"/>
    </w:rPr>
  </w:style>
  <w:style w:type="table" w:customStyle="1" w:styleId="TableGrid1">
    <w:name w:val="Table Grid1"/>
    <w:basedOn w:val="a1"/>
    <w:rsid w:val="007E51DE"/>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7E51DE"/>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sid w:val="007E51DE"/>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rsid w:val="007E51DE"/>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rsid w:val="007E51DE"/>
    <w:rPr>
      <w:rFonts w:ascii="Times New Roman" w:eastAsia="等线"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rsid w:val="007E51DE"/>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1">
    <w:name w:val="正文文本 3 字符1"/>
    <w:rsid w:val="007E51DE"/>
    <w:rPr>
      <w:rFonts w:ascii="Times New Roman" w:hAnsi="Times New Roman"/>
      <w:sz w:val="16"/>
      <w:szCs w:val="16"/>
      <w:lang w:val="en-GB" w:eastAsia="en-US"/>
    </w:rPr>
  </w:style>
  <w:style w:type="character" w:customStyle="1" w:styleId="530">
    <w:name w:val="标题 5 字符3"/>
    <w:rsid w:val="007E51DE"/>
    <w:rPr>
      <w:rFonts w:ascii="Arial" w:hAnsi="Arial"/>
      <w:sz w:val="22"/>
      <w:lang w:val="en-GB" w:eastAsia="en-US"/>
    </w:rPr>
  </w:style>
  <w:style w:type="character" w:customStyle="1" w:styleId="1fa">
    <w:name w:val="日期 字符1"/>
    <w:rsid w:val="007E51DE"/>
    <w:rPr>
      <w:rFonts w:ascii="Times New Roman" w:hAnsi="Times New Roman"/>
      <w:lang w:val="en-GB" w:eastAsia="en-US"/>
    </w:rPr>
  </w:style>
  <w:style w:type="character" w:customStyle="1" w:styleId="1fb">
    <w:name w:val="引用 字符1"/>
    <w:uiPriority w:val="29"/>
    <w:rsid w:val="007E51DE"/>
    <w:rPr>
      <w:rFonts w:ascii="Times New Roman" w:hAnsi="Times New Roman"/>
      <w:i/>
      <w:iCs/>
      <w:color w:val="404040"/>
      <w:lang w:val="en-GB" w:eastAsia="en-US"/>
    </w:rPr>
  </w:style>
  <w:style w:type="character" w:customStyle="1" w:styleId="1fc">
    <w:name w:val="纯文本 字符1"/>
    <w:rsid w:val="007E51DE"/>
    <w:rPr>
      <w:rFonts w:ascii="Consolas" w:hAnsi="Consolas"/>
      <w:sz w:val="21"/>
      <w:szCs w:val="21"/>
      <w:lang w:val="en-GB" w:eastAsia="en-US"/>
    </w:rPr>
  </w:style>
  <w:style w:type="character" w:customStyle="1" w:styleId="1fd">
    <w:name w:val="未处理的提及1"/>
    <w:uiPriority w:val="99"/>
    <w:unhideWhenUsed/>
    <w:rsid w:val="007E51DE"/>
    <w:rPr>
      <w:color w:val="808080"/>
      <w:shd w:val="clear" w:color="auto" w:fill="E6E6E6"/>
    </w:rPr>
  </w:style>
  <w:style w:type="numbering" w:customStyle="1" w:styleId="1fe">
    <w:name w:val="リストなし1"/>
    <w:next w:val="a2"/>
    <w:semiHidden/>
    <w:rsid w:val="00F85B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4641630">
      <w:bodyDiv w:val="1"/>
      <w:marLeft w:val="0"/>
      <w:marRight w:val="0"/>
      <w:marTop w:val="0"/>
      <w:marBottom w:val="0"/>
      <w:divBdr>
        <w:top w:val="none" w:sz="0" w:space="0" w:color="auto"/>
        <w:left w:val="none" w:sz="0" w:space="0" w:color="auto"/>
        <w:bottom w:val="none" w:sz="0" w:space="0" w:color="auto"/>
        <w:right w:val="none" w:sz="0" w:space="0" w:color="auto"/>
      </w:divBdr>
    </w:div>
    <w:div w:id="773675426">
      <w:bodyDiv w:val="1"/>
      <w:marLeft w:val="0"/>
      <w:marRight w:val="0"/>
      <w:marTop w:val="0"/>
      <w:marBottom w:val="0"/>
      <w:divBdr>
        <w:top w:val="none" w:sz="0" w:space="0" w:color="auto"/>
        <w:left w:val="none" w:sz="0" w:space="0" w:color="auto"/>
        <w:bottom w:val="none" w:sz="0" w:space="0" w:color="auto"/>
        <w:right w:val="none" w:sz="0" w:space="0" w:color="auto"/>
      </w:divBdr>
    </w:div>
    <w:div w:id="823788131">
      <w:bodyDiv w:val="1"/>
      <w:marLeft w:val="0"/>
      <w:marRight w:val="0"/>
      <w:marTop w:val="0"/>
      <w:marBottom w:val="0"/>
      <w:divBdr>
        <w:top w:val="none" w:sz="0" w:space="0" w:color="auto"/>
        <w:left w:val="none" w:sz="0" w:space="0" w:color="auto"/>
        <w:bottom w:val="none" w:sz="0" w:space="0" w:color="auto"/>
        <w:right w:val="none" w:sz="0" w:space="0" w:color="auto"/>
      </w:divBdr>
    </w:div>
    <w:div w:id="1169561506">
      <w:bodyDiv w:val="1"/>
      <w:marLeft w:val="0"/>
      <w:marRight w:val="0"/>
      <w:marTop w:val="0"/>
      <w:marBottom w:val="0"/>
      <w:divBdr>
        <w:top w:val="none" w:sz="0" w:space="0" w:color="auto"/>
        <w:left w:val="none" w:sz="0" w:space="0" w:color="auto"/>
        <w:bottom w:val="none" w:sz="0" w:space="0" w:color="auto"/>
        <w:right w:val="none" w:sz="0" w:space="0" w:color="auto"/>
      </w:divBdr>
      <w:divsChild>
        <w:div w:id="547570784">
          <w:marLeft w:val="0"/>
          <w:marRight w:val="0"/>
          <w:marTop w:val="0"/>
          <w:marBottom w:val="0"/>
          <w:divBdr>
            <w:top w:val="none" w:sz="0" w:space="0" w:color="auto"/>
            <w:left w:val="none" w:sz="0" w:space="0" w:color="auto"/>
            <w:bottom w:val="none" w:sz="0" w:space="0" w:color="auto"/>
            <w:right w:val="none" w:sz="0" w:space="0" w:color="auto"/>
          </w:divBdr>
          <w:divsChild>
            <w:div w:id="382488429">
              <w:marLeft w:val="0"/>
              <w:marRight w:val="0"/>
              <w:marTop w:val="0"/>
              <w:marBottom w:val="0"/>
              <w:divBdr>
                <w:top w:val="none" w:sz="0" w:space="0" w:color="auto"/>
                <w:left w:val="none" w:sz="0" w:space="0" w:color="auto"/>
                <w:bottom w:val="none" w:sz="0" w:space="0" w:color="auto"/>
                <w:right w:val="none" w:sz="0" w:space="0" w:color="auto"/>
              </w:divBdr>
              <w:divsChild>
                <w:div w:id="1896431678">
                  <w:marLeft w:val="0"/>
                  <w:marRight w:val="0"/>
                  <w:marTop w:val="0"/>
                  <w:marBottom w:val="0"/>
                  <w:divBdr>
                    <w:top w:val="none" w:sz="0" w:space="0" w:color="auto"/>
                    <w:left w:val="none" w:sz="0" w:space="0" w:color="auto"/>
                    <w:bottom w:val="none" w:sz="0" w:space="0" w:color="auto"/>
                    <w:right w:val="none" w:sz="0" w:space="0" w:color="auto"/>
                  </w:divBdr>
                  <w:divsChild>
                    <w:div w:id="583297898">
                      <w:marLeft w:val="0"/>
                      <w:marRight w:val="0"/>
                      <w:marTop w:val="0"/>
                      <w:marBottom w:val="0"/>
                      <w:divBdr>
                        <w:top w:val="none" w:sz="0" w:space="0" w:color="auto"/>
                        <w:left w:val="none" w:sz="0" w:space="0" w:color="auto"/>
                        <w:bottom w:val="none" w:sz="0" w:space="0" w:color="auto"/>
                        <w:right w:val="none" w:sz="0" w:space="0" w:color="auto"/>
                      </w:divBdr>
                      <w:divsChild>
                        <w:div w:id="748431954">
                          <w:marLeft w:val="0"/>
                          <w:marRight w:val="0"/>
                          <w:marTop w:val="0"/>
                          <w:marBottom w:val="0"/>
                          <w:divBdr>
                            <w:top w:val="none" w:sz="0" w:space="0" w:color="auto"/>
                            <w:left w:val="none" w:sz="0" w:space="0" w:color="auto"/>
                            <w:bottom w:val="none" w:sz="0" w:space="0" w:color="auto"/>
                            <w:right w:val="none" w:sz="0" w:space="0" w:color="auto"/>
                          </w:divBdr>
                          <w:divsChild>
                            <w:div w:id="1954896253">
                              <w:marLeft w:val="0"/>
                              <w:marRight w:val="0"/>
                              <w:marTop w:val="0"/>
                              <w:marBottom w:val="0"/>
                              <w:divBdr>
                                <w:top w:val="none" w:sz="0" w:space="0" w:color="auto"/>
                                <w:left w:val="none" w:sz="0" w:space="0" w:color="auto"/>
                                <w:bottom w:val="none" w:sz="0" w:space="0" w:color="auto"/>
                                <w:right w:val="none" w:sz="0" w:space="0" w:color="auto"/>
                              </w:divBdr>
                              <w:divsChild>
                                <w:div w:id="1079907416">
                                  <w:marLeft w:val="0"/>
                                  <w:marRight w:val="0"/>
                                  <w:marTop w:val="0"/>
                                  <w:marBottom w:val="0"/>
                                  <w:divBdr>
                                    <w:top w:val="none" w:sz="0" w:space="0" w:color="auto"/>
                                    <w:left w:val="none" w:sz="0" w:space="0" w:color="auto"/>
                                    <w:bottom w:val="none" w:sz="0" w:space="0" w:color="auto"/>
                                    <w:right w:val="none" w:sz="0" w:space="0" w:color="auto"/>
                                  </w:divBdr>
                                  <w:divsChild>
                                    <w:div w:id="2054304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51490366">
      <w:bodyDiv w:val="1"/>
      <w:marLeft w:val="0"/>
      <w:marRight w:val="0"/>
      <w:marTop w:val="0"/>
      <w:marBottom w:val="0"/>
      <w:divBdr>
        <w:top w:val="none" w:sz="0" w:space="0" w:color="auto"/>
        <w:left w:val="none" w:sz="0" w:space="0" w:color="auto"/>
        <w:bottom w:val="none" w:sz="0" w:space="0" w:color="auto"/>
        <w:right w:val="none" w:sz="0" w:space="0" w:color="auto"/>
      </w:divBdr>
    </w:div>
    <w:div w:id="1947229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Word_97_-_2003_Document.doc"/><Relationship Id="rId18" Type="http://schemas.openxmlformats.org/officeDocument/2006/relationships/image" Target="media/image5.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Microsoft_Word_97_-_2003_Document4.doc"/><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Microsoft_Word_97_-_2003_Document2.doc"/><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oleObject" Target="embeddings/Microsoft_Word_97_-_2003_Document1.doc"/><Relationship Id="rId23" Type="http://schemas.openxmlformats.org/officeDocument/2006/relationships/oleObject" Target="embeddings/Microsoft_Visio_2003-2010_Drawing5.vsd"/><Relationship Id="rId28" Type="http://schemas.openxmlformats.org/officeDocument/2006/relationships/header" Target="header4.xml"/><Relationship Id="rId10" Type="http://schemas.openxmlformats.org/officeDocument/2006/relationships/image" Target="media/image1.emf"/><Relationship Id="rId19" Type="http://schemas.openxmlformats.org/officeDocument/2006/relationships/oleObject" Target="embeddings/Microsoft_Word_97_-_2003_Document3.doc"/><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6D44D1-8305-43A1-8657-9895239DB2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8</TotalTime>
  <Pages>27</Pages>
  <Words>7753</Words>
  <Characters>44197</Characters>
  <Application>Microsoft Office Word</Application>
  <DocSecurity>0</DocSecurity>
  <Lines>368</Lines>
  <Paragraphs>10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18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henning-CT3#144-r1</cp:lastModifiedBy>
  <cp:revision>26</cp:revision>
  <cp:lastPrinted>1899-12-31T23:00:00Z</cp:lastPrinted>
  <dcterms:created xsi:type="dcterms:W3CDTF">2025-11-18T21:44:00Z</dcterms:created>
  <dcterms:modified xsi:type="dcterms:W3CDTF">2025-11-19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